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2"/>
  </p:notesMasterIdLst>
  <p:sldIdLst>
    <p:sldId id="256" r:id="rId2"/>
    <p:sldId id="310" r:id="rId3"/>
    <p:sldId id="261" r:id="rId4"/>
    <p:sldId id="257" r:id="rId5"/>
    <p:sldId id="258" r:id="rId6"/>
    <p:sldId id="267" r:id="rId7"/>
    <p:sldId id="268" r:id="rId8"/>
    <p:sldId id="270" r:id="rId9"/>
    <p:sldId id="269" r:id="rId10"/>
    <p:sldId id="272" r:id="rId11"/>
    <p:sldId id="273" r:id="rId12"/>
    <p:sldId id="274" r:id="rId13"/>
    <p:sldId id="271" r:id="rId14"/>
    <p:sldId id="275" r:id="rId15"/>
    <p:sldId id="276" r:id="rId16"/>
    <p:sldId id="278" r:id="rId17"/>
    <p:sldId id="277" r:id="rId18"/>
    <p:sldId id="312" r:id="rId19"/>
    <p:sldId id="262" r:id="rId20"/>
    <p:sldId id="315" r:id="rId21"/>
    <p:sldId id="282" r:id="rId22"/>
    <p:sldId id="283" r:id="rId23"/>
    <p:sldId id="284" r:id="rId24"/>
    <p:sldId id="314" r:id="rId25"/>
    <p:sldId id="291" r:id="rId26"/>
    <p:sldId id="303" r:id="rId27"/>
    <p:sldId id="311" r:id="rId28"/>
    <p:sldId id="301" r:id="rId29"/>
    <p:sldId id="302" r:id="rId30"/>
    <p:sldId id="317" r:id="rId31"/>
    <p:sldId id="309" r:id="rId32"/>
    <p:sldId id="305" r:id="rId33"/>
    <p:sldId id="306" r:id="rId34"/>
    <p:sldId id="313" r:id="rId35"/>
    <p:sldId id="318" r:id="rId36"/>
    <p:sldId id="320" r:id="rId37"/>
    <p:sldId id="319" r:id="rId38"/>
    <p:sldId id="266" r:id="rId39"/>
    <p:sldId id="307" r:id="rId40"/>
    <p:sldId id="308" r:id="rId4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55F3B5CB-4BA9-4605-9C8D-36BD7291D4CA}" v="1" dt="2022-11-14T10:13:40.636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43" autoAdjust="0"/>
    <p:restoredTop sz="93120" autoAdjust="0"/>
  </p:normalViewPr>
  <p:slideViewPr>
    <p:cSldViewPr snapToGrid="0">
      <p:cViewPr varScale="1">
        <p:scale>
          <a:sx n="78" d="100"/>
          <a:sy n="78" d="100"/>
        </p:scale>
        <p:origin x="883" y="43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microsoft.com/office/2016/11/relationships/changesInfo" Target="changesInfos/changesInfo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48" Type="http://schemas.microsoft.com/office/2015/10/relationships/revisionInfo" Target="revisionInfo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Rudi Frederix" userId="6d3550cbfc120b6c" providerId="LiveId" clId="{55F3B5CB-4BA9-4605-9C8D-36BD7291D4CA}"/>
    <pc:docChg chg="undo custSel modSld">
      <pc:chgData name="Rudi Frederix" userId="6d3550cbfc120b6c" providerId="LiveId" clId="{55F3B5CB-4BA9-4605-9C8D-36BD7291D4CA}" dt="2022-11-21T08:16:21.227" v="166" actId="14100"/>
      <pc:docMkLst>
        <pc:docMk/>
      </pc:docMkLst>
      <pc:sldChg chg="delSp modSp mod">
        <pc:chgData name="Rudi Frederix" userId="6d3550cbfc120b6c" providerId="LiveId" clId="{55F3B5CB-4BA9-4605-9C8D-36BD7291D4CA}" dt="2022-11-21T08:10:27.188" v="109" actId="20577"/>
        <pc:sldMkLst>
          <pc:docMk/>
          <pc:sldMk cId="2430604750" sldId="256"/>
        </pc:sldMkLst>
        <pc:spChg chg="mod">
          <ac:chgData name="Rudi Frederix" userId="6d3550cbfc120b6c" providerId="LiveId" clId="{55F3B5CB-4BA9-4605-9C8D-36BD7291D4CA}" dt="2022-11-21T08:10:27.188" v="109" actId="20577"/>
          <ac:spMkLst>
            <pc:docMk/>
            <pc:sldMk cId="2430604750" sldId="256"/>
            <ac:spMk id="7" creationId="{9E04CEDE-7DA2-49A2-876D-814FED17D1CC}"/>
          </ac:spMkLst>
        </pc:spChg>
        <pc:picChg chg="del">
          <ac:chgData name="Rudi Frederix" userId="6d3550cbfc120b6c" providerId="LiveId" clId="{55F3B5CB-4BA9-4605-9C8D-36BD7291D4CA}" dt="2022-11-21T08:08:17.944" v="44" actId="478"/>
          <ac:picMkLst>
            <pc:docMk/>
            <pc:sldMk cId="2430604750" sldId="256"/>
            <ac:picMk id="4" creationId="{244678EF-E1D7-4EF7-8D19-AFC6A8E77913}"/>
          </ac:picMkLst>
        </pc:picChg>
      </pc:sldChg>
      <pc:sldChg chg="delSp mod">
        <pc:chgData name="Rudi Frederix" userId="6d3550cbfc120b6c" providerId="LiveId" clId="{55F3B5CB-4BA9-4605-9C8D-36BD7291D4CA}" dt="2022-11-21T08:08:26.590" v="46" actId="478"/>
        <pc:sldMkLst>
          <pc:docMk/>
          <pc:sldMk cId="2408348688" sldId="257"/>
        </pc:sldMkLst>
        <pc:picChg chg="del">
          <ac:chgData name="Rudi Frederix" userId="6d3550cbfc120b6c" providerId="LiveId" clId="{55F3B5CB-4BA9-4605-9C8D-36BD7291D4CA}" dt="2022-11-21T08:08:26.590" v="46" actId="478"/>
          <ac:picMkLst>
            <pc:docMk/>
            <pc:sldMk cId="2408348688" sldId="257"/>
            <ac:picMk id="4" creationId="{BBCB79D7-5EBC-4D4F-893B-5E30A6AF910C}"/>
          </ac:picMkLst>
        </pc:picChg>
      </pc:sldChg>
      <pc:sldChg chg="addSp delSp modSp mod">
        <pc:chgData name="Rudi Frederix" userId="6d3550cbfc120b6c" providerId="LiveId" clId="{55F3B5CB-4BA9-4605-9C8D-36BD7291D4CA}" dt="2022-11-21T08:08:29.850" v="47" actId="478"/>
        <pc:sldMkLst>
          <pc:docMk/>
          <pc:sldMk cId="4243812669" sldId="258"/>
        </pc:sldMkLst>
        <pc:spChg chg="add mod">
          <ac:chgData name="Rudi Frederix" userId="6d3550cbfc120b6c" providerId="LiveId" clId="{55F3B5CB-4BA9-4605-9C8D-36BD7291D4CA}" dt="2022-11-14T10:13:48.636" v="1" actId="1076"/>
          <ac:spMkLst>
            <pc:docMk/>
            <pc:sldMk cId="4243812669" sldId="258"/>
            <ac:spMk id="2" creationId="{EF795070-272D-45A5-B6B1-A9A9BC191186}"/>
          </ac:spMkLst>
        </pc:spChg>
        <pc:spChg chg="add mod">
          <ac:chgData name="Rudi Frederix" userId="6d3550cbfc120b6c" providerId="LiveId" clId="{55F3B5CB-4BA9-4605-9C8D-36BD7291D4CA}" dt="2022-11-14T10:14:26.126" v="22" actId="20577"/>
          <ac:spMkLst>
            <pc:docMk/>
            <pc:sldMk cId="4243812669" sldId="258"/>
            <ac:spMk id="3" creationId="{161A670D-F969-53DA-848D-5FCDF8C5F123}"/>
          </ac:spMkLst>
        </pc:spChg>
        <pc:spChg chg="mod">
          <ac:chgData name="Rudi Frederix" userId="6d3550cbfc120b6c" providerId="LiveId" clId="{55F3B5CB-4BA9-4605-9C8D-36BD7291D4CA}" dt="2022-11-14T10:15:07.337" v="43" actId="20577"/>
          <ac:spMkLst>
            <pc:docMk/>
            <pc:sldMk cId="4243812669" sldId="258"/>
            <ac:spMk id="5" creationId="{037C56AB-6AF8-4F2B-86E5-A9D60F900847}"/>
          </ac:spMkLst>
        </pc:spChg>
        <pc:spChg chg="mod">
          <ac:chgData name="Rudi Frederix" userId="6d3550cbfc120b6c" providerId="LiveId" clId="{55F3B5CB-4BA9-4605-9C8D-36BD7291D4CA}" dt="2022-11-14T10:14:41.812" v="27" actId="20577"/>
          <ac:spMkLst>
            <pc:docMk/>
            <pc:sldMk cId="4243812669" sldId="258"/>
            <ac:spMk id="7" creationId="{1367E231-4DB5-48BC-916F-69E5893BEE3F}"/>
          </ac:spMkLst>
        </pc:spChg>
        <pc:picChg chg="del">
          <ac:chgData name="Rudi Frederix" userId="6d3550cbfc120b6c" providerId="LiveId" clId="{55F3B5CB-4BA9-4605-9C8D-36BD7291D4CA}" dt="2022-11-21T08:08:29.850" v="47" actId="478"/>
          <ac:picMkLst>
            <pc:docMk/>
            <pc:sldMk cId="4243812669" sldId="258"/>
            <ac:picMk id="9" creationId="{9A5520FE-1D31-46CA-9C07-A6F914632FD0}"/>
          </ac:picMkLst>
        </pc:picChg>
      </pc:sldChg>
      <pc:sldChg chg="delSp modSp mod">
        <pc:chgData name="Rudi Frederix" userId="6d3550cbfc120b6c" providerId="LiveId" clId="{55F3B5CB-4BA9-4605-9C8D-36BD7291D4CA}" dt="2022-11-21T08:10:08.978" v="82" actId="1076"/>
        <pc:sldMkLst>
          <pc:docMk/>
          <pc:sldMk cId="3911213624" sldId="262"/>
        </pc:sldMkLst>
        <pc:picChg chg="mod">
          <ac:chgData name="Rudi Frederix" userId="6d3550cbfc120b6c" providerId="LiveId" clId="{55F3B5CB-4BA9-4605-9C8D-36BD7291D4CA}" dt="2022-11-21T08:10:08.978" v="82" actId="1076"/>
          <ac:picMkLst>
            <pc:docMk/>
            <pc:sldMk cId="3911213624" sldId="262"/>
            <ac:picMk id="2" creationId="{00000000-0000-0000-0000-000000000000}"/>
          </ac:picMkLst>
        </pc:picChg>
        <pc:picChg chg="del">
          <ac:chgData name="Rudi Frederix" userId="6d3550cbfc120b6c" providerId="LiveId" clId="{55F3B5CB-4BA9-4605-9C8D-36BD7291D4CA}" dt="2022-11-21T08:09:04.207" v="59" actId="478"/>
          <ac:picMkLst>
            <pc:docMk/>
            <pc:sldMk cId="3911213624" sldId="262"/>
            <ac:picMk id="5" creationId="{32339B4C-A452-4DB7-863C-69BDE95E52E9}"/>
          </ac:picMkLst>
        </pc:picChg>
      </pc:sldChg>
      <pc:sldChg chg="delSp mod">
        <pc:chgData name="Rudi Frederix" userId="6d3550cbfc120b6c" providerId="LiveId" clId="{55F3B5CB-4BA9-4605-9C8D-36BD7291D4CA}" dt="2022-11-21T08:09:50.567" v="78" actId="478"/>
        <pc:sldMkLst>
          <pc:docMk/>
          <pc:sldMk cId="1254198440" sldId="266"/>
        </pc:sldMkLst>
        <pc:picChg chg="del">
          <ac:chgData name="Rudi Frederix" userId="6d3550cbfc120b6c" providerId="LiveId" clId="{55F3B5CB-4BA9-4605-9C8D-36BD7291D4CA}" dt="2022-11-21T08:09:50.567" v="78" actId="478"/>
          <ac:picMkLst>
            <pc:docMk/>
            <pc:sldMk cId="1254198440" sldId="266"/>
            <ac:picMk id="8" creationId="{4791E782-54CE-4194-82C5-D093FF1A9823}"/>
          </ac:picMkLst>
        </pc:picChg>
      </pc:sldChg>
      <pc:sldChg chg="delSp mod">
        <pc:chgData name="Rudi Frederix" userId="6d3550cbfc120b6c" providerId="LiveId" clId="{55F3B5CB-4BA9-4605-9C8D-36BD7291D4CA}" dt="2022-11-21T08:08:33.279" v="48" actId="478"/>
        <pc:sldMkLst>
          <pc:docMk/>
          <pc:sldMk cId="897338492" sldId="267"/>
        </pc:sldMkLst>
        <pc:picChg chg="del">
          <ac:chgData name="Rudi Frederix" userId="6d3550cbfc120b6c" providerId="LiveId" clId="{55F3B5CB-4BA9-4605-9C8D-36BD7291D4CA}" dt="2022-11-21T08:08:33.279" v="48" actId="478"/>
          <ac:picMkLst>
            <pc:docMk/>
            <pc:sldMk cId="897338492" sldId="267"/>
            <ac:picMk id="29" creationId="{8E59DA2A-90B4-4AE4-8B9E-CDDB08DD74FC}"/>
          </ac:picMkLst>
        </pc:picChg>
      </pc:sldChg>
      <pc:sldChg chg="delSp mod">
        <pc:chgData name="Rudi Frederix" userId="6d3550cbfc120b6c" providerId="LiveId" clId="{55F3B5CB-4BA9-4605-9C8D-36BD7291D4CA}" dt="2022-11-21T08:08:35.696" v="49" actId="478"/>
        <pc:sldMkLst>
          <pc:docMk/>
          <pc:sldMk cId="409252055" sldId="268"/>
        </pc:sldMkLst>
        <pc:picChg chg="del">
          <ac:chgData name="Rudi Frederix" userId="6d3550cbfc120b6c" providerId="LiveId" clId="{55F3B5CB-4BA9-4605-9C8D-36BD7291D4CA}" dt="2022-11-21T08:08:35.696" v="49" actId="478"/>
          <ac:picMkLst>
            <pc:docMk/>
            <pc:sldMk cId="409252055" sldId="268"/>
            <ac:picMk id="7" creationId="{BA248B23-6761-4309-941A-E75432D088C6}"/>
          </ac:picMkLst>
        </pc:picChg>
      </pc:sldChg>
      <pc:sldChg chg="delSp mod">
        <pc:chgData name="Rudi Frederix" userId="6d3550cbfc120b6c" providerId="LiveId" clId="{55F3B5CB-4BA9-4605-9C8D-36BD7291D4CA}" dt="2022-11-21T08:08:40.794" v="51" actId="478"/>
        <pc:sldMkLst>
          <pc:docMk/>
          <pc:sldMk cId="4047409145" sldId="269"/>
        </pc:sldMkLst>
        <pc:picChg chg="del">
          <ac:chgData name="Rudi Frederix" userId="6d3550cbfc120b6c" providerId="LiveId" clId="{55F3B5CB-4BA9-4605-9C8D-36BD7291D4CA}" dt="2022-11-21T08:08:40.794" v="51" actId="478"/>
          <ac:picMkLst>
            <pc:docMk/>
            <pc:sldMk cId="4047409145" sldId="269"/>
            <ac:picMk id="53" creationId="{9C936F3A-6250-45AD-AD70-3247580B15D1}"/>
          </ac:picMkLst>
        </pc:picChg>
      </pc:sldChg>
      <pc:sldChg chg="delSp mod">
        <pc:chgData name="Rudi Frederix" userId="6d3550cbfc120b6c" providerId="LiveId" clId="{55F3B5CB-4BA9-4605-9C8D-36BD7291D4CA}" dt="2022-11-21T08:08:37.911" v="50" actId="478"/>
        <pc:sldMkLst>
          <pc:docMk/>
          <pc:sldMk cId="3471507638" sldId="270"/>
        </pc:sldMkLst>
        <pc:picChg chg="del">
          <ac:chgData name="Rudi Frederix" userId="6d3550cbfc120b6c" providerId="LiveId" clId="{55F3B5CB-4BA9-4605-9C8D-36BD7291D4CA}" dt="2022-11-21T08:08:37.911" v="50" actId="478"/>
          <ac:picMkLst>
            <pc:docMk/>
            <pc:sldMk cId="3471507638" sldId="270"/>
            <ac:picMk id="11" creationId="{56C99E68-AFAD-4638-8BBA-7D7D4C4A61D5}"/>
          </ac:picMkLst>
        </pc:picChg>
      </pc:sldChg>
      <pc:sldChg chg="delSp mod">
        <pc:chgData name="Rudi Frederix" userId="6d3550cbfc120b6c" providerId="LiveId" clId="{55F3B5CB-4BA9-4605-9C8D-36BD7291D4CA}" dt="2022-11-21T08:08:43.039" v="52" actId="478"/>
        <pc:sldMkLst>
          <pc:docMk/>
          <pc:sldMk cId="2796512161" sldId="272"/>
        </pc:sldMkLst>
        <pc:picChg chg="del">
          <ac:chgData name="Rudi Frederix" userId="6d3550cbfc120b6c" providerId="LiveId" clId="{55F3B5CB-4BA9-4605-9C8D-36BD7291D4CA}" dt="2022-11-21T08:08:43.039" v="52" actId="478"/>
          <ac:picMkLst>
            <pc:docMk/>
            <pc:sldMk cId="2796512161" sldId="272"/>
            <ac:picMk id="42" creationId="{BA6C7901-FC11-462B-8205-DBB6363A749C}"/>
          </ac:picMkLst>
        </pc:picChg>
      </pc:sldChg>
      <pc:sldChg chg="delSp mod">
        <pc:chgData name="Rudi Frederix" userId="6d3550cbfc120b6c" providerId="LiveId" clId="{55F3B5CB-4BA9-4605-9C8D-36BD7291D4CA}" dt="2022-11-21T08:08:45.248" v="53" actId="478"/>
        <pc:sldMkLst>
          <pc:docMk/>
          <pc:sldMk cId="347226341" sldId="273"/>
        </pc:sldMkLst>
        <pc:picChg chg="del">
          <ac:chgData name="Rudi Frederix" userId="6d3550cbfc120b6c" providerId="LiveId" clId="{55F3B5CB-4BA9-4605-9C8D-36BD7291D4CA}" dt="2022-11-21T08:08:45.248" v="53" actId="478"/>
          <ac:picMkLst>
            <pc:docMk/>
            <pc:sldMk cId="347226341" sldId="273"/>
            <ac:picMk id="10" creationId="{7778C48E-360C-4FB2-969F-35AC5C79122B}"/>
          </ac:picMkLst>
        </pc:picChg>
      </pc:sldChg>
      <pc:sldChg chg="delSp mod">
        <pc:chgData name="Rudi Frederix" userId="6d3550cbfc120b6c" providerId="LiveId" clId="{55F3B5CB-4BA9-4605-9C8D-36BD7291D4CA}" dt="2022-11-21T08:08:50.127" v="54" actId="478"/>
        <pc:sldMkLst>
          <pc:docMk/>
          <pc:sldMk cId="1310901718" sldId="275"/>
        </pc:sldMkLst>
        <pc:picChg chg="del">
          <ac:chgData name="Rudi Frederix" userId="6d3550cbfc120b6c" providerId="LiveId" clId="{55F3B5CB-4BA9-4605-9C8D-36BD7291D4CA}" dt="2022-11-21T08:08:50.127" v="54" actId="478"/>
          <ac:picMkLst>
            <pc:docMk/>
            <pc:sldMk cId="1310901718" sldId="275"/>
            <ac:picMk id="9" creationId="{8F82FE34-63D3-4883-8287-1ED1815169B2}"/>
          </ac:picMkLst>
        </pc:picChg>
      </pc:sldChg>
      <pc:sldChg chg="delSp mod">
        <pc:chgData name="Rudi Frederix" userId="6d3550cbfc120b6c" providerId="LiveId" clId="{55F3B5CB-4BA9-4605-9C8D-36BD7291D4CA}" dt="2022-11-21T08:08:53.453" v="55" actId="478"/>
        <pc:sldMkLst>
          <pc:docMk/>
          <pc:sldMk cId="3147014269" sldId="276"/>
        </pc:sldMkLst>
        <pc:picChg chg="del">
          <ac:chgData name="Rudi Frederix" userId="6d3550cbfc120b6c" providerId="LiveId" clId="{55F3B5CB-4BA9-4605-9C8D-36BD7291D4CA}" dt="2022-11-21T08:08:53.453" v="55" actId="478"/>
          <ac:picMkLst>
            <pc:docMk/>
            <pc:sldMk cId="3147014269" sldId="276"/>
            <ac:picMk id="8" creationId="{79011366-A4E7-40A0-84E9-9F9846D5B383}"/>
          </ac:picMkLst>
        </pc:picChg>
      </pc:sldChg>
      <pc:sldChg chg="delSp mod">
        <pc:chgData name="Rudi Frederix" userId="6d3550cbfc120b6c" providerId="LiveId" clId="{55F3B5CB-4BA9-4605-9C8D-36BD7291D4CA}" dt="2022-11-21T08:08:57.562" v="57" actId="478"/>
        <pc:sldMkLst>
          <pc:docMk/>
          <pc:sldMk cId="5020086" sldId="277"/>
        </pc:sldMkLst>
        <pc:picChg chg="del">
          <ac:chgData name="Rudi Frederix" userId="6d3550cbfc120b6c" providerId="LiveId" clId="{55F3B5CB-4BA9-4605-9C8D-36BD7291D4CA}" dt="2022-11-21T08:08:57.562" v="57" actId="478"/>
          <ac:picMkLst>
            <pc:docMk/>
            <pc:sldMk cId="5020086" sldId="277"/>
            <ac:picMk id="15" creationId="{1149E6F0-EC26-4802-BAA4-C65173960D3A}"/>
          </ac:picMkLst>
        </pc:picChg>
      </pc:sldChg>
      <pc:sldChg chg="delSp mod">
        <pc:chgData name="Rudi Frederix" userId="6d3550cbfc120b6c" providerId="LiveId" clId="{55F3B5CB-4BA9-4605-9C8D-36BD7291D4CA}" dt="2022-11-21T08:08:55.568" v="56" actId="478"/>
        <pc:sldMkLst>
          <pc:docMk/>
          <pc:sldMk cId="2899205526" sldId="278"/>
        </pc:sldMkLst>
        <pc:picChg chg="del">
          <ac:chgData name="Rudi Frederix" userId="6d3550cbfc120b6c" providerId="LiveId" clId="{55F3B5CB-4BA9-4605-9C8D-36BD7291D4CA}" dt="2022-11-21T08:08:55.568" v="56" actId="478"/>
          <ac:picMkLst>
            <pc:docMk/>
            <pc:sldMk cId="2899205526" sldId="278"/>
            <ac:picMk id="9" creationId="{13A7472D-7552-415E-B181-44084C3C4430}"/>
          </ac:picMkLst>
        </pc:picChg>
      </pc:sldChg>
      <pc:sldChg chg="delSp mod">
        <pc:chgData name="Rudi Frederix" userId="6d3550cbfc120b6c" providerId="LiveId" clId="{55F3B5CB-4BA9-4605-9C8D-36BD7291D4CA}" dt="2022-11-21T08:09:09.278" v="61" actId="478"/>
        <pc:sldMkLst>
          <pc:docMk/>
          <pc:sldMk cId="1802088053" sldId="282"/>
        </pc:sldMkLst>
        <pc:picChg chg="del">
          <ac:chgData name="Rudi Frederix" userId="6d3550cbfc120b6c" providerId="LiveId" clId="{55F3B5CB-4BA9-4605-9C8D-36BD7291D4CA}" dt="2022-11-21T08:09:09.278" v="61" actId="478"/>
          <ac:picMkLst>
            <pc:docMk/>
            <pc:sldMk cId="1802088053" sldId="282"/>
            <ac:picMk id="9" creationId="{0C55D1AA-6D9E-41E2-B067-D4A11F794053}"/>
          </ac:picMkLst>
        </pc:picChg>
      </pc:sldChg>
      <pc:sldChg chg="delSp mod">
        <pc:chgData name="Rudi Frederix" userId="6d3550cbfc120b6c" providerId="LiveId" clId="{55F3B5CB-4BA9-4605-9C8D-36BD7291D4CA}" dt="2022-11-21T08:09:11.207" v="62" actId="478"/>
        <pc:sldMkLst>
          <pc:docMk/>
          <pc:sldMk cId="3707763956" sldId="283"/>
        </pc:sldMkLst>
        <pc:picChg chg="del">
          <ac:chgData name="Rudi Frederix" userId="6d3550cbfc120b6c" providerId="LiveId" clId="{55F3B5CB-4BA9-4605-9C8D-36BD7291D4CA}" dt="2022-11-21T08:09:11.207" v="62" actId="478"/>
          <ac:picMkLst>
            <pc:docMk/>
            <pc:sldMk cId="3707763956" sldId="283"/>
            <ac:picMk id="51" creationId="{7B98853E-6DB6-49C1-98AF-029F84D178F4}"/>
          </ac:picMkLst>
        </pc:picChg>
      </pc:sldChg>
      <pc:sldChg chg="delSp mod">
        <pc:chgData name="Rudi Frederix" userId="6d3550cbfc120b6c" providerId="LiveId" clId="{55F3B5CB-4BA9-4605-9C8D-36BD7291D4CA}" dt="2022-11-21T08:09:13.647" v="63" actId="478"/>
        <pc:sldMkLst>
          <pc:docMk/>
          <pc:sldMk cId="2047806210" sldId="284"/>
        </pc:sldMkLst>
        <pc:picChg chg="del">
          <ac:chgData name="Rudi Frederix" userId="6d3550cbfc120b6c" providerId="LiveId" clId="{55F3B5CB-4BA9-4605-9C8D-36BD7291D4CA}" dt="2022-11-21T08:09:13.647" v="63" actId="478"/>
          <ac:picMkLst>
            <pc:docMk/>
            <pc:sldMk cId="2047806210" sldId="284"/>
            <ac:picMk id="20" creationId="{34AFC495-4508-412F-84EB-B4E9321462A1}"/>
          </ac:picMkLst>
        </pc:picChg>
      </pc:sldChg>
      <pc:sldChg chg="delSp mod">
        <pc:chgData name="Rudi Frederix" userId="6d3550cbfc120b6c" providerId="LiveId" clId="{55F3B5CB-4BA9-4605-9C8D-36BD7291D4CA}" dt="2022-11-21T08:09:20.298" v="65" actId="478"/>
        <pc:sldMkLst>
          <pc:docMk/>
          <pc:sldMk cId="4250899193" sldId="291"/>
        </pc:sldMkLst>
        <pc:picChg chg="del">
          <ac:chgData name="Rudi Frederix" userId="6d3550cbfc120b6c" providerId="LiveId" clId="{55F3B5CB-4BA9-4605-9C8D-36BD7291D4CA}" dt="2022-11-21T08:09:20.298" v="65" actId="478"/>
          <ac:picMkLst>
            <pc:docMk/>
            <pc:sldMk cId="4250899193" sldId="291"/>
            <ac:picMk id="100" creationId="{7DC026AD-6FBB-4D91-977B-2DB626C1E95C}"/>
          </ac:picMkLst>
        </pc:picChg>
      </pc:sldChg>
      <pc:sldChg chg="delSp mod">
        <pc:chgData name="Rudi Frederix" userId="6d3550cbfc120b6c" providerId="LiveId" clId="{55F3B5CB-4BA9-4605-9C8D-36BD7291D4CA}" dt="2022-11-21T08:09:27.257" v="68" actId="478"/>
        <pc:sldMkLst>
          <pc:docMk/>
          <pc:sldMk cId="4042032585" sldId="301"/>
        </pc:sldMkLst>
        <pc:picChg chg="del">
          <ac:chgData name="Rudi Frederix" userId="6d3550cbfc120b6c" providerId="LiveId" clId="{55F3B5CB-4BA9-4605-9C8D-36BD7291D4CA}" dt="2022-11-21T08:09:27.257" v="68" actId="478"/>
          <ac:picMkLst>
            <pc:docMk/>
            <pc:sldMk cId="4042032585" sldId="301"/>
            <ac:picMk id="5" creationId="{021C8568-4538-4374-B8D7-9723A02D53A4}"/>
          </ac:picMkLst>
        </pc:picChg>
      </pc:sldChg>
      <pc:sldChg chg="delSp modSp mod">
        <pc:chgData name="Rudi Frederix" userId="6d3550cbfc120b6c" providerId="LiveId" clId="{55F3B5CB-4BA9-4605-9C8D-36BD7291D4CA}" dt="2022-11-21T08:09:29.188" v="70" actId="478"/>
        <pc:sldMkLst>
          <pc:docMk/>
          <pc:sldMk cId="3950285039" sldId="302"/>
        </pc:sldMkLst>
        <pc:picChg chg="del mod">
          <ac:chgData name="Rudi Frederix" userId="6d3550cbfc120b6c" providerId="LiveId" clId="{55F3B5CB-4BA9-4605-9C8D-36BD7291D4CA}" dt="2022-11-21T08:09:29.188" v="70" actId="478"/>
          <ac:picMkLst>
            <pc:docMk/>
            <pc:sldMk cId="3950285039" sldId="302"/>
            <ac:picMk id="8" creationId="{083359F5-C2B7-45CB-ACD8-421CE2C95C30}"/>
          </ac:picMkLst>
        </pc:picChg>
      </pc:sldChg>
      <pc:sldChg chg="delSp mod">
        <pc:chgData name="Rudi Frederix" userId="6d3550cbfc120b6c" providerId="LiveId" clId="{55F3B5CB-4BA9-4605-9C8D-36BD7291D4CA}" dt="2022-11-21T08:09:22.132" v="66" actId="478"/>
        <pc:sldMkLst>
          <pc:docMk/>
          <pc:sldMk cId="2855175820" sldId="303"/>
        </pc:sldMkLst>
        <pc:picChg chg="del">
          <ac:chgData name="Rudi Frederix" userId="6d3550cbfc120b6c" providerId="LiveId" clId="{55F3B5CB-4BA9-4605-9C8D-36BD7291D4CA}" dt="2022-11-21T08:09:22.132" v="66" actId="478"/>
          <ac:picMkLst>
            <pc:docMk/>
            <pc:sldMk cId="2855175820" sldId="303"/>
            <ac:picMk id="8" creationId="{5FEC2473-EC96-41CF-96B4-A1C34EDB98CE}"/>
          </ac:picMkLst>
        </pc:picChg>
      </pc:sldChg>
      <pc:sldChg chg="delSp mod">
        <pc:chgData name="Rudi Frederix" userId="6d3550cbfc120b6c" providerId="LiveId" clId="{55F3B5CB-4BA9-4605-9C8D-36BD7291D4CA}" dt="2022-11-21T08:09:36.497" v="73" actId="478"/>
        <pc:sldMkLst>
          <pc:docMk/>
          <pc:sldMk cId="2506108178" sldId="305"/>
        </pc:sldMkLst>
        <pc:picChg chg="del">
          <ac:chgData name="Rudi Frederix" userId="6d3550cbfc120b6c" providerId="LiveId" clId="{55F3B5CB-4BA9-4605-9C8D-36BD7291D4CA}" dt="2022-11-21T08:09:36.497" v="73" actId="478"/>
          <ac:picMkLst>
            <pc:docMk/>
            <pc:sldMk cId="2506108178" sldId="305"/>
            <ac:picMk id="6" creationId="{AC3322F0-314B-4D17-868D-39A85670EBD0}"/>
          </ac:picMkLst>
        </pc:picChg>
      </pc:sldChg>
      <pc:sldChg chg="delSp mod">
        <pc:chgData name="Rudi Frederix" userId="6d3550cbfc120b6c" providerId="LiveId" clId="{55F3B5CB-4BA9-4605-9C8D-36BD7291D4CA}" dt="2022-11-21T08:09:38.448" v="74" actId="478"/>
        <pc:sldMkLst>
          <pc:docMk/>
          <pc:sldMk cId="1532456316" sldId="306"/>
        </pc:sldMkLst>
        <pc:picChg chg="del">
          <ac:chgData name="Rudi Frederix" userId="6d3550cbfc120b6c" providerId="LiveId" clId="{55F3B5CB-4BA9-4605-9C8D-36BD7291D4CA}" dt="2022-11-21T08:09:38.448" v="74" actId="478"/>
          <ac:picMkLst>
            <pc:docMk/>
            <pc:sldMk cId="1532456316" sldId="306"/>
            <ac:picMk id="5" creationId="{BBF64841-A267-4B8F-A91C-A8185184DD5F}"/>
          </ac:picMkLst>
        </pc:picChg>
      </pc:sldChg>
      <pc:sldChg chg="delSp mod">
        <pc:chgData name="Rudi Frederix" userId="6d3550cbfc120b6c" providerId="LiveId" clId="{55F3B5CB-4BA9-4605-9C8D-36BD7291D4CA}" dt="2022-11-21T08:09:53.057" v="79" actId="478"/>
        <pc:sldMkLst>
          <pc:docMk/>
          <pc:sldMk cId="4285466056" sldId="307"/>
        </pc:sldMkLst>
        <pc:picChg chg="del">
          <ac:chgData name="Rudi Frederix" userId="6d3550cbfc120b6c" providerId="LiveId" clId="{55F3B5CB-4BA9-4605-9C8D-36BD7291D4CA}" dt="2022-11-21T08:09:53.057" v="79" actId="478"/>
          <ac:picMkLst>
            <pc:docMk/>
            <pc:sldMk cId="4285466056" sldId="307"/>
            <ac:picMk id="6" creationId="{5E0E2C8E-7AE8-41CD-8EE1-1E43AA308A63}"/>
          </ac:picMkLst>
        </pc:picChg>
      </pc:sldChg>
      <pc:sldChg chg="delSp mod">
        <pc:chgData name="Rudi Frederix" userId="6d3550cbfc120b6c" providerId="LiveId" clId="{55F3B5CB-4BA9-4605-9C8D-36BD7291D4CA}" dt="2022-11-21T08:09:55.202" v="80" actId="478"/>
        <pc:sldMkLst>
          <pc:docMk/>
          <pc:sldMk cId="1875045954" sldId="308"/>
        </pc:sldMkLst>
        <pc:picChg chg="del">
          <ac:chgData name="Rudi Frederix" userId="6d3550cbfc120b6c" providerId="LiveId" clId="{55F3B5CB-4BA9-4605-9C8D-36BD7291D4CA}" dt="2022-11-21T08:09:55.202" v="80" actId="478"/>
          <ac:picMkLst>
            <pc:docMk/>
            <pc:sldMk cId="1875045954" sldId="308"/>
            <ac:picMk id="6" creationId="{8CBF0F30-9184-4247-A374-2FBC739D2E05}"/>
          </ac:picMkLst>
        </pc:picChg>
      </pc:sldChg>
      <pc:sldChg chg="delSp mod">
        <pc:chgData name="Rudi Frederix" userId="6d3550cbfc120b6c" providerId="LiveId" clId="{55F3B5CB-4BA9-4605-9C8D-36BD7291D4CA}" dt="2022-11-21T08:09:34.307" v="72" actId="478"/>
        <pc:sldMkLst>
          <pc:docMk/>
          <pc:sldMk cId="3725429544" sldId="309"/>
        </pc:sldMkLst>
        <pc:picChg chg="del">
          <ac:chgData name="Rudi Frederix" userId="6d3550cbfc120b6c" providerId="LiveId" clId="{55F3B5CB-4BA9-4605-9C8D-36BD7291D4CA}" dt="2022-11-21T08:09:34.307" v="72" actId="478"/>
          <ac:picMkLst>
            <pc:docMk/>
            <pc:sldMk cId="3725429544" sldId="309"/>
            <ac:picMk id="34" creationId="{C7AB3E0E-A6BF-4744-9427-8534F875AC5C}"/>
          </ac:picMkLst>
        </pc:picChg>
      </pc:sldChg>
      <pc:sldChg chg="delSp modSp mod">
        <pc:chgData name="Rudi Frederix" userId="6d3550cbfc120b6c" providerId="LiveId" clId="{55F3B5CB-4BA9-4605-9C8D-36BD7291D4CA}" dt="2022-11-21T08:16:21.227" v="166" actId="14100"/>
        <pc:sldMkLst>
          <pc:docMk/>
          <pc:sldMk cId="719598397" sldId="310"/>
        </pc:sldMkLst>
        <pc:spChg chg="mod">
          <ac:chgData name="Rudi Frederix" userId="6d3550cbfc120b6c" providerId="LiveId" clId="{55F3B5CB-4BA9-4605-9C8D-36BD7291D4CA}" dt="2022-11-21T08:16:21.227" v="166" actId="14100"/>
          <ac:spMkLst>
            <pc:docMk/>
            <pc:sldMk cId="719598397" sldId="310"/>
            <ac:spMk id="7" creationId="{410DCF92-BA5D-4E95-B205-89C8DCDAAFE5}"/>
          </ac:spMkLst>
        </pc:spChg>
        <pc:picChg chg="del">
          <ac:chgData name="Rudi Frederix" userId="6d3550cbfc120b6c" providerId="LiveId" clId="{55F3B5CB-4BA9-4605-9C8D-36BD7291D4CA}" dt="2022-11-21T08:08:22.282" v="45" actId="478"/>
          <ac:picMkLst>
            <pc:docMk/>
            <pc:sldMk cId="719598397" sldId="310"/>
            <ac:picMk id="16" creationId="{3997F95D-825C-4123-859D-7026A97EA6CA}"/>
          </ac:picMkLst>
        </pc:picChg>
      </pc:sldChg>
      <pc:sldChg chg="delSp mod">
        <pc:chgData name="Rudi Frederix" userId="6d3550cbfc120b6c" providerId="LiveId" clId="{55F3B5CB-4BA9-4605-9C8D-36BD7291D4CA}" dt="2022-11-21T08:09:24.118" v="67" actId="478"/>
        <pc:sldMkLst>
          <pc:docMk/>
          <pc:sldMk cId="3811259151" sldId="311"/>
        </pc:sldMkLst>
        <pc:picChg chg="del">
          <ac:chgData name="Rudi Frederix" userId="6d3550cbfc120b6c" providerId="LiveId" clId="{55F3B5CB-4BA9-4605-9C8D-36BD7291D4CA}" dt="2022-11-21T08:09:24.118" v="67" actId="478"/>
          <ac:picMkLst>
            <pc:docMk/>
            <pc:sldMk cId="3811259151" sldId="311"/>
            <ac:picMk id="8" creationId="{8026B819-C54F-4D80-809A-10D46A6C7449}"/>
          </ac:picMkLst>
        </pc:picChg>
      </pc:sldChg>
      <pc:sldChg chg="delSp mod">
        <pc:chgData name="Rudi Frederix" userId="6d3550cbfc120b6c" providerId="LiveId" clId="{55F3B5CB-4BA9-4605-9C8D-36BD7291D4CA}" dt="2022-11-21T08:09:01.078" v="58" actId="478"/>
        <pc:sldMkLst>
          <pc:docMk/>
          <pc:sldMk cId="2011879145" sldId="312"/>
        </pc:sldMkLst>
        <pc:picChg chg="del">
          <ac:chgData name="Rudi Frederix" userId="6d3550cbfc120b6c" providerId="LiveId" clId="{55F3B5CB-4BA9-4605-9C8D-36BD7291D4CA}" dt="2022-11-21T08:09:01.078" v="58" actId="478"/>
          <ac:picMkLst>
            <pc:docMk/>
            <pc:sldMk cId="2011879145" sldId="312"/>
            <ac:picMk id="9" creationId="{51CC3276-49D5-4D6D-A4B0-3FC38FFF35EF}"/>
          </ac:picMkLst>
        </pc:picChg>
      </pc:sldChg>
      <pc:sldChg chg="delSp mod">
        <pc:chgData name="Rudi Frederix" userId="6d3550cbfc120b6c" providerId="LiveId" clId="{55F3B5CB-4BA9-4605-9C8D-36BD7291D4CA}" dt="2022-11-21T08:09:41.207" v="75" actId="478"/>
        <pc:sldMkLst>
          <pc:docMk/>
          <pc:sldMk cId="8020894" sldId="313"/>
        </pc:sldMkLst>
        <pc:picChg chg="del">
          <ac:chgData name="Rudi Frederix" userId="6d3550cbfc120b6c" providerId="LiveId" clId="{55F3B5CB-4BA9-4605-9C8D-36BD7291D4CA}" dt="2022-11-21T08:09:41.207" v="75" actId="478"/>
          <ac:picMkLst>
            <pc:docMk/>
            <pc:sldMk cId="8020894" sldId="313"/>
            <ac:picMk id="39" creationId="{8DB1BB34-7312-4942-A04A-0A8E8A5DD1B8}"/>
          </ac:picMkLst>
        </pc:picChg>
      </pc:sldChg>
      <pc:sldChg chg="delSp mod">
        <pc:chgData name="Rudi Frederix" userId="6d3550cbfc120b6c" providerId="LiveId" clId="{55F3B5CB-4BA9-4605-9C8D-36BD7291D4CA}" dt="2022-11-21T08:09:17.253" v="64" actId="478"/>
        <pc:sldMkLst>
          <pc:docMk/>
          <pc:sldMk cId="2019692011" sldId="314"/>
        </pc:sldMkLst>
        <pc:picChg chg="del">
          <ac:chgData name="Rudi Frederix" userId="6d3550cbfc120b6c" providerId="LiveId" clId="{55F3B5CB-4BA9-4605-9C8D-36BD7291D4CA}" dt="2022-11-21T08:09:17.253" v="64" actId="478"/>
          <ac:picMkLst>
            <pc:docMk/>
            <pc:sldMk cId="2019692011" sldId="314"/>
            <ac:picMk id="7" creationId="{B12424A4-0AB9-4444-B1D6-BD330EF87841}"/>
          </ac:picMkLst>
        </pc:picChg>
      </pc:sldChg>
      <pc:sldChg chg="delSp mod">
        <pc:chgData name="Rudi Frederix" userId="6d3550cbfc120b6c" providerId="LiveId" clId="{55F3B5CB-4BA9-4605-9C8D-36BD7291D4CA}" dt="2022-11-21T08:09:06.477" v="60" actId="478"/>
        <pc:sldMkLst>
          <pc:docMk/>
          <pc:sldMk cId="3560295173" sldId="315"/>
        </pc:sldMkLst>
        <pc:picChg chg="del">
          <ac:chgData name="Rudi Frederix" userId="6d3550cbfc120b6c" providerId="LiveId" clId="{55F3B5CB-4BA9-4605-9C8D-36BD7291D4CA}" dt="2022-11-21T08:09:06.477" v="60" actId="478"/>
          <ac:picMkLst>
            <pc:docMk/>
            <pc:sldMk cId="3560295173" sldId="315"/>
            <ac:picMk id="17" creationId="{B1D6BDC4-8E38-45F4-AC97-1851896BF84E}"/>
          </ac:picMkLst>
        </pc:picChg>
      </pc:sldChg>
      <pc:sldChg chg="delSp mod">
        <pc:chgData name="Rudi Frederix" userId="6d3550cbfc120b6c" providerId="LiveId" clId="{55F3B5CB-4BA9-4605-9C8D-36BD7291D4CA}" dt="2022-11-21T08:09:31.167" v="71" actId="478"/>
        <pc:sldMkLst>
          <pc:docMk/>
          <pc:sldMk cId="2036562828" sldId="317"/>
        </pc:sldMkLst>
        <pc:picChg chg="del">
          <ac:chgData name="Rudi Frederix" userId="6d3550cbfc120b6c" providerId="LiveId" clId="{55F3B5CB-4BA9-4605-9C8D-36BD7291D4CA}" dt="2022-11-21T08:09:31.167" v="71" actId="478"/>
          <ac:picMkLst>
            <pc:docMk/>
            <pc:sldMk cId="2036562828" sldId="317"/>
            <ac:picMk id="12" creationId="{DB212555-0FFC-4E74-B919-2E3DBC006A5F}"/>
          </ac:picMkLst>
        </pc:picChg>
      </pc:sldChg>
      <pc:sldChg chg="delSp mod">
        <pc:chgData name="Rudi Frederix" userId="6d3550cbfc120b6c" providerId="LiveId" clId="{55F3B5CB-4BA9-4605-9C8D-36BD7291D4CA}" dt="2022-11-21T08:09:48.487" v="77" actId="478"/>
        <pc:sldMkLst>
          <pc:docMk/>
          <pc:sldMk cId="3625030474" sldId="319"/>
        </pc:sldMkLst>
        <pc:picChg chg="del">
          <ac:chgData name="Rudi Frederix" userId="6d3550cbfc120b6c" providerId="LiveId" clId="{55F3B5CB-4BA9-4605-9C8D-36BD7291D4CA}" dt="2022-11-21T08:09:48.487" v="77" actId="478"/>
          <ac:picMkLst>
            <pc:docMk/>
            <pc:sldMk cId="3625030474" sldId="319"/>
            <ac:picMk id="19" creationId="{729A30BD-9D1F-4B8F-ADCD-233CE33A50FD}"/>
          </ac:picMkLst>
        </pc:picChg>
      </pc:sldChg>
      <pc:sldChg chg="delSp mod">
        <pc:chgData name="Rudi Frederix" userId="6d3550cbfc120b6c" providerId="LiveId" clId="{55F3B5CB-4BA9-4605-9C8D-36BD7291D4CA}" dt="2022-11-21T08:09:46.687" v="76" actId="478"/>
        <pc:sldMkLst>
          <pc:docMk/>
          <pc:sldMk cId="593159805" sldId="320"/>
        </pc:sldMkLst>
        <pc:picChg chg="del">
          <ac:chgData name="Rudi Frederix" userId="6d3550cbfc120b6c" providerId="LiveId" clId="{55F3B5CB-4BA9-4605-9C8D-36BD7291D4CA}" dt="2022-11-21T08:09:46.687" v="76" actId="478"/>
          <ac:picMkLst>
            <pc:docMk/>
            <pc:sldMk cId="593159805" sldId="320"/>
            <ac:picMk id="47" creationId="{9701DAC0-BCED-44FD-A809-6821CA68E6A2}"/>
          </ac:picMkLst>
        </pc:pic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4681410-4165-41B3-B0BF-916FDE5B44C5}" type="datetimeFigureOut">
              <a:rPr lang="en-US" smtClean="0"/>
              <a:t>11/14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8680FE9-78C2-4BA9-90CA-369BF16A4A82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15914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BE" dirty="0"/>
              <a:t>Een diploma geeft alleen aan wat je geleerd hebt, maar niet wat je kunt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680FE9-78C2-4BA9-90CA-369BF16A4A82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86870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1.  </a:t>
            </a:r>
            <a:r>
              <a:rPr lang="en-US" dirty="0" err="1"/>
              <a:t>slechts</a:t>
            </a:r>
            <a:r>
              <a:rPr lang="en-US" dirty="0"/>
              <a:t> 13 % is </a:t>
            </a:r>
            <a:r>
              <a:rPr lang="en-US" dirty="0" err="1"/>
              <a:t>ge-engageerd</a:t>
            </a:r>
            <a:endParaRPr lang="en-US" dirty="0"/>
          </a:p>
          <a:p>
            <a:r>
              <a:rPr lang="en-US" dirty="0"/>
              <a:t>2. Empower </a:t>
            </a:r>
            <a:r>
              <a:rPr lang="en-US" dirty="0" err="1"/>
              <a:t>uw</a:t>
            </a:r>
            <a:r>
              <a:rPr lang="en-US" dirty="0"/>
              <a:t> </a:t>
            </a:r>
            <a:r>
              <a:rPr lang="en-US" dirty="0" err="1"/>
              <a:t>mensen</a:t>
            </a:r>
            <a:r>
              <a:rPr lang="en-US" dirty="0"/>
              <a:t> </a:t>
            </a:r>
            <a:r>
              <a:rPr lang="en-US" dirty="0" err="1"/>
              <a:t>en</a:t>
            </a:r>
            <a:r>
              <a:rPr lang="en-US" dirty="0"/>
              <a:t> </a:t>
            </a:r>
            <a:r>
              <a:rPr lang="en-US" dirty="0" err="1"/>
              <a:t>maak</a:t>
            </a:r>
            <a:r>
              <a:rPr lang="en-US" dirty="0"/>
              <a:t> </a:t>
            </a:r>
            <a:r>
              <a:rPr lang="en-US" dirty="0" err="1"/>
              <a:t>gebruik</a:t>
            </a:r>
            <a:r>
              <a:rPr lang="en-US" dirty="0"/>
              <a:t> van </a:t>
            </a:r>
            <a:r>
              <a:rPr lang="en-US" dirty="0" err="1"/>
              <a:t>hun</a:t>
            </a:r>
            <a:r>
              <a:rPr lang="en-US" dirty="0"/>
              <a:t> </a:t>
            </a:r>
            <a:r>
              <a:rPr lang="en-US" dirty="0" err="1"/>
              <a:t>kennis</a:t>
            </a:r>
            <a:endParaRPr lang="en-US" dirty="0"/>
          </a:p>
          <a:p>
            <a:r>
              <a:rPr lang="en-US" dirty="0"/>
              <a:t>3. If it don’t evolve me it don’t involve me.</a:t>
            </a:r>
          </a:p>
          <a:p>
            <a:r>
              <a:rPr lang="en-US" dirty="0"/>
              <a:t>4. Change before </a:t>
            </a:r>
            <a:r>
              <a:rPr lang="en-US" dirty="0" err="1"/>
              <a:t>yoy</a:t>
            </a:r>
            <a:r>
              <a:rPr lang="en-US" dirty="0"/>
              <a:t> have to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680FE9-78C2-4BA9-90CA-369BF16A4A82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08790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Goal – Reality – Options – Way forw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680FE9-78C2-4BA9-90CA-369BF16A4A82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30299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4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45236C-2A92-405E-8D38-C35AF906C8C9}" type="datetime1">
              <a:rPr lang="en-US" smtClean="0"/>
              <a:t>11/14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2"/>
          </p:nvPr>
        </p:nvSpPr>
        <p:spPr>
          <a:xfrm>
            <a:off x="10241915" y="6174378"/>
            <a:ext cx="1610451" cy="547098"/>
          </a:xfrm>
        </p:spPr>
        <p:txBody>
          <a:bodyPr/>
          <a:lstStyle/>
          <a:p>
            <a:endParaRPr lang="en-US" dirty="0"/>
          </a:p>
        </p:txBody>
      </p:sp>
      <p:cxnSp>
        <p:nvCxnSpPr>
          <p:cNvPr id="12" name="Straight Connector 11"/>
          <p:cNvCxnSpPr/>
          <p:nvPr userDrawn="1"/>
        </p:nvCxnSpPr>
        <p:spPr>
          <a:xfrm>
            <a:off x="531223" y="6104704"/>
            <a:ext cx="10990217" cy="1741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Picture 9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2902" y="2316480"/>
            <a:ext cx="3512284" cy="34957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1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7238" y="341333"/>
            <a:ext cx="4250543" cy="2567329"/>
          </a:xfrm>
          <a:prstGeom prst="rect">
            <a:avLst/>
          </a:prstGeom>
        </p:spPr>
      </p:pic>
      <p:sp>
        <p:nvSpPr>
          <p:cNvPr id="16" name="TextBox 15"/>
          <p:cNvSpPr txBox="1"/>
          <p:nvPr userDrawn="1"/>
        </p:nvSpPr>
        <p:spPr>
          <a:xfrm>
            <a:off x="583474" y="5808632"/>
            <a:ext cx="32134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rederix Rudi 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41935772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C736DD-FBAF-46A7-9C9A-5DBB3B75A1DB}" type="datetime1">
              <a:rPr lang="en-US" smtClean="0"/>
              <a:t>11/1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531223" y="6217919"/>
            <a:ext cx="10990217" cy="1741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97796" y="6091660"/>
            <a:ext cx="1480844" cy="894503"/>
          </a:xfrm>
          <a:prstGeom prst="rect">
            <a:avLst/>
          </a:prstGeom>
        </p:spPr>
      </p:pic>
      <p:sp>
        <p:nvSpPr>
          <p:cNvPr id="9" name="Footer Placeholder 4"/>
          <p:cNvSpPr txBox="1">
            <a:spLocks/>
          </p:cNvSpPr>
          <p:nvPr userDrawn="1"/>
        </p:nvSpPr>
        <p:spPr>
          <a:xfrm>
            <a:off x="9640387" y="6363516"/>
            <a:ext cx="48985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E4BDD57-0B78-4740-A3FF-8DF2F7E774AE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55789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BD8CB-E960-43D3-923E-FB165DEAB72B}" type="datetime1">
              <a:rPr lang="en-US" smtClean="0"/>
              <a:t>11/1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531223" y="6217919"/>
            <a:ext cx="10990217" cy="1741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97796" y="6091660"/>
            <a:ext cx="1480844" cy="894503"/>
          </a:xfrm>
          <a:prstGeom prst="rect">
            <a:avLst/>
          </a:prstGeom>
        </p:spPr>
      </p:pic>
      <p:sp>
        <p:nvSpPr>
          <p:cNvPr id="9" name="Footer Placeholder 4"/>
          <p:cNvSpPr txBox="1">
            <a:spLocks/>
          </p:cNvSpPr>
          <p:nvPr userDrawn="1"/>
        </p:nvSpPr>
        <p:spPr>
          <a:xfrm>
            <a:off x="9640387" y="6363516"/>
            <a:ext cx="48985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E4BDD57-0B78-4740-A3FF-8DF2F7E774AE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74038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355143" y="2130426"/>
            <a:ext cx="10363200" cy="1470025"/>
          </a:xfrm>
        </p:spPr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Subtitel 2"/>
          <p:cNvSpPr>
            <a:spLocks noGrp="1"/>
          </p:cNvSpPr>
          <p:nvPr>
            <p:ph type="subTitle" idx="1"/>
          </p:nvPr>
        </p:nvSpPr>
        <p:spPr>
          <a:xfrm>
            <a:off x="361951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/>
              <a:t>Klik om de ondertitelstijl van het model te bewerken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BF5725-DF3C-44C5-B156-636393476202}" type="datetime1">
              <a:rPr lang="en-US" smtClean="0"/>
              <a:t>11/14/2022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531223" y="6217919"/>
            <a:ext cx="10990217" cy="1741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97796" y="6091660"/>
            <a:ext cx="1480844" cy="894503"/>
          </a:xfrm>
          <a:prstGeom prst="rect">
            <a:avLst/>
          </a:prstGeom>
        </p:spPr>
      </p:pic>
      <p:sp>
        <p:nvSpPr>
          <p:cNvPr id="9" name="Footer Placeholder 4"/>
          <p:cNvSpPr txBox="1">
            <a:spLocks/>
          </p:cNvSpPr>
          <p:nvPr userDrawn="1"/>
        </p:nvSpPr>
        <p:spPr>
          <a:xfrm>
            <a:off x="9640387" y="6363516"/>
            <a:ext cx="48985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E4BDD57-0B78-4740-A3FF-8DF2F7E774AE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70596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9CF8F3-932A-4496-8B91-4C72525AB359}" type="datetime1">
              <a:rPr lang="en-US" smtClean="0"/>
              <a:t>11/14/2022</a:t>
            </a:fld>
            <a:endParaRPr lang="en-US" dirty="0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531223" y="6217919"/>
            <a:ext cx="10990217" cy="1741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97796" y="6091660"/>
            <a:ext cx="1480844" cy="894503"/>
          </a:xfrm>
          <a:prstGeom prst="rect">
            <a:avLst/>
          </a:prstGeom>
        </p:spPr>
      </p:pic>
      <p:sp>
        <p:nvSpPr>
          <p:cNvPr id="10" name="Footer Placeholder 4"/>
          <p:cNvSpPr txBox="1">
            <a:spLocks/>
          </p:cNvSpPr>
          <p:nvPr userDrawn="1"/>
        </p:nvSpPr>
        <p:spPr>
          <a:xfrm>
            <a:off x="9640387" y="6363516"/>
            <a:ext cx="48985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E4BDD57-0B78-4740-A3FF-8DF2F7E774AE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26943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836C4F-9BC2-49F9-948D-662E0982E3A9}" type="datetime1">
              <a:rPr lang="en-US" smtClean="0"/>
              <a:t>11/1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531223" y="6217919"/>
            <a:ext cx="10990217" cy="1741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97796" y="6091660"/>
            <a:ext cx="1480844" cy="894503"/>
          </a:xfrm>
          <a:prstGeom prst="rect">
            <a:avLst/>
          </a:prstGeom>
        </p:spPr>
      </p:pic>
      <p:sp>
        <p:nvSpPr>
          <p:cNvPr id="9" name="Footer Placeholder 4"/>
          <p:cNvSpPr txBox="1">
            <a:spLocks/>
          </p:cNvSpPr>
          <p:nvPr userDrawn="1"/>
        </p:nvSpPr>
        <p:spPr>
          <a:xfrm>
            <a:off x="9640387" y="6363516"/>
            <a:ext cx="48985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E4BDD57-0B78-4740-A3FF-8DF2F7E774AE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94199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4FA949-E093-4264-9C33-5DA61F32E74D}" type="datetime1">
              <a:rPr lang="en-US" smtClean="0"/>
              <a:t>11/14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531223" y="6217919"/>
            <a:ext cx="10990217" cy="1741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97796" y="6091660"/>
            <a:ext cx="1480844" cy="894503"/>
          </a:xfrm>
          <a:prstGeom prst="rect">
            <a:avLst/>
          </a:prstGeom>
        </p:spPr>
      </p:pic>
      <p:sp>
        <p:nvSpPr>
          <p:cNvPr id="10" name="Footer Placeholder 4"/>
          <p:cNvSpPr txBox="1">
            <a:spLocks/>
          </p:cNvSpPr>
          <p:nvPr userDrawn="1"/>
        </p:nvSpPr>
        <p:spPr>
          <a:xfrm>
            <a:off x="9640387" y="6363516"/>
            <a:ext cx="48985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E4BDD57-0B78-4740-A3FF-8DF2F7E774AE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61073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0E25A-7E35-45D8-876E-856BB6D949EB}" type="datetime1">
              <a:rPr lang="en-US" smtClean="0"/>
              <a:t>11/14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531223" y="6217919"/>
            <a:ext cx="10990217" cy="1741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97796" y="6091660"/>
            <a:ext cx="1480844" cy="894503"/>
          </a:xfrm>
          <a:prstGeom prst="rect">
            <a:avLst/>
          </a:prstGeom>
        </p:spPr>
      </p:pic>
      <p:sp>
        <p:nvSpPr>
          <p:cNvPr id="12" name="Footer Placeholder 4"/>
          <p:cNvSpPr txBox="1">
            <a:spLocks/>
          </p:cNvSpPr>
          <p:nvPr userDrawn="1"/>
        </p:nvSpPr>
        <p:spPr>
          <a:xfrm>
            <a:off x="9640387" y="6363516"/>
            <a:ext cx="48985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E4BDD57-0B78-4740-A3FF-8DF2F7E774AE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92202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75F885-469E-4D92-8323-C6A0FA4DE25C}" type="datetime1">
              <a:rPr lang="en-US" smtClean="0"/>
              <a:t>11/14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531223" y="6217919"/>
            <a:ext cx="10990217" cy="1741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97796" y="6091660"/>
            <a:ext cx="1480844" cy="894503"/>
          </a:xfrm>
          <a:prstGeom prst="rect">
            <a:avLst/>
          </a:prstGeom>
        </p:spPr>
      </p:pic>
      <p:sp>
        <p:nvSpPr>
          <p:cNvPr id="8" name="Footer Placeholder 4"/>
          <p:cNvSpPr txBox="1">
            <a:spLocks/>
          </p:cNvSpPr>
          <p:nvPr userDrawn="1"/>
        </p:nvSpPr>
        <p:spPr>
          <a:xfrm>
            <a:off x="9640387" y="6363516"/>
            <a:ext cx="48985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E4BDD57-0B78-4740-A3FF-8DF2F7E774AE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11369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F9C33-531D-4183-B5A8-BCDC86027907}" type="datetime1">
              <a:rPr lang="en-US" smtClean="0"/>
              <a:t>11/14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531223" y="6217919"/>
            <a:ext cx="10990217" cy="1741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97796" y="6091660"/>
            <a:ext cx="1480844" cy="894503"/>
          </a:xfrm>
          <a:prstGeom prst="rect">
            <a:avLst/>
          </a:prstGeom>
        </p:spPr>
      </p:pic>
      <p:sp>
        <p:nvSpPr>
          <p:cNvPr id="7" name="Footer Placeholder 4"/>
          <p:cNvSpPr txBox="1">
            <a:spLocks/>
          </p:cNvSpPr>
          <p:nvPr userDrawn="1"/>
        </p:nvSpPr>
        <p:spPr>
          <a:xfrm>
            <a:off x="9640387" y="6363516"/>
            <a:ext cx="48985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E4BDD57-0B78-4740-A3FF-8DF2F7E774AE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88454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C92817-63C7-4832-BC01-27FC8BC871BF}" type="datetime1">
              <a:rPr lang="en-US" smtClean="0"/>
              <a:t>11/14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531223" y="6217919"/>
            <a:ext cx="10990217" cy="1741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97796" y="6091660"/>
            <a:ext cx="1480844" cy="894503"/>
          </a:xfrm>
          <a:prstGeom prst="rect">
            <a:avLst/>
          </a:prstGeom>
        </p:spPr>
      </p:pic>
      <p:sp>
        <p:nvSpPr>
          <p:cNvPr id="10" name="Footer Placeholder 4"/>
          <p:cNvSpPr txBox="1">
            <a:spLocks/>
          </p:cNvSpPr>
          <p:nvPr userDrawn="1"/>
        </p:nvSpPr>
        <p:spPr>
          <a:xfrm>
            <a:off x="9640387" y="6363516"/>
            <a:ext cx="48985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E4BDD57-0B78-4740-A3FF-8DF2F7E774AE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7270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AE36DC-E36E-45AF-BA1B-0B8D1707B582}" type="datetime1">
              <a:rPr lang="en-US" smtClean="0"/>
              <a:t>11/14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531223" y="6217919"/>
            <a:ext cx="10990217" cy="1741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97796" y="6091660"/>
            <a:ext cx="1480844" cy="894503"/>
          </a:xfrm>
          <a:prstGeom prst="rect">
            <a:avLst/>
          </a:prstGeom>
        </p:spPr>
      </p:pic>
      <p:sp>
        <p:nvSpPr>
          <p:cNvPr id="10" name="Footer Placeholder 4"/>
          <p:cNvSpPr txBox="1">
            <a:spLocks/>
          </p:cNvSpPr>
          <p:nvPr userDrawn="1"/>
        </p:nvSpPr>
        <p:spPr>
          <a:xfrm>
            <a:off x="9640387" y="6363516"/>
            <a:ext cx="48985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E4BDD57-0B78-4740-A3FF-8DF2F7E774AE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06141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A7650C9-4D6A-48EB-9FC5-C09F8F62BB60}" type="datetime1">
              <a:rPr lang="en-US" smtClean="0"/>
              <a:t>11/1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D8250D5-143C-4593-8B74-4A702FFB992B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95376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gi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g"/><Relationship Id="rId7" Type="http://schemas.openxmlformats.org/officeDocument/2006/relationships/image" Target="../media/image30.png"/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jp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jp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image" Target="../media/image42.gif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4.png"/><Relationship Id="rId5" Type="http://schemas.openxmlformats.org/officeDocument/2006/relationships/image" Target="../media/image18.png"/><Relationship Id="rId10" Type="http://schemas.openxmlformats.org/officeDocument/2006/relationships/image" Target="../media/image47.gif"/><Relationship Id="rId4" Type="http://schemas.openxmlformats.org/officeDocument/2006/relationships/image" Target="../media/image43.png"/><Relationship Id="rId9" Type="http://schemas.openxmlformats.org/officeDocument/2006/relationships/image" Target="../media/image46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7" Type="http://schemas.openxmlformats.org/officeDocument/2006/relationships/image" Target="../media/image59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58.png"/><Relationship Id="rId4" Type="http://schemas.openxmlformats.org/officeDocument/2006/relationships/image" Target="../media/image57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4.png"/><Relationship Id="rId5" Type="http://schemas.openxmlformats.org/officeDocument/2006/relationships/image" Target="../media/image63.jpeg"/><Relationship Id="rId4" Type="http://schemas.openxmlformats.org/officeDocument/2006/relationships/image" Target="../media/image6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jp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gif"/><Relationship Id="rId2" Type="http://schemas.openxmlformats.org/officeDocument/2006/relationships/image" Target="../media/image75.emf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gif"/><Relationship Id="rId2" Type="http://schemas.openxmlformats.org/officeDocument/2006/relationships/image" Target="../media/image75.emf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7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jp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80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JP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gif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hyperlink" Target="http://news.gallup.com/reports/220313/state-global-workplace-2017.aspx?g_source=link_newsv9&amp;g_campaign=item_225752&amp;g_medium=copy" TargetMode="Externa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gif"/><Relationship Id="rId2" Type="http://schemas.openxmlformats.org/officeDocument/2006/relationships/image" Target="../media/image16.gif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627120" y="345440"/>
            <a:ext cx="3779520" cy="27330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E04CEDE-7DA2-49A2-876D-814FED17D1CC}"/>
              </a:ext>
            </a:extLst>
          </p:cNvPr>
          <p:cNvSpPr txBox="1"/>
          <p:nvPr/>
        </p:nvSpPr>
        <p:spPr>
          <a:xfrm>
            <a:off x="1730478" y="2710611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/>
              <a:t>EPC Project Management 2022</a:t>
            </a:r>
          </a:p>
        </p:txBody>
      </p:sp>
      <p:pic>
        <p:nvPicPr>
          <p:cNvPr id="10" name="Afbeelding 9">
            <a:extLst>
              <a:ext uri="{FF2B5EF4-FFF2-40B4-BE49-F238E27FC236}">
                <a16:creationId xmlns:a16="http://schemas.microsoft.com/office/drawing/2014/main" id="{AEC2CD8F-BFFF-4D57-8E1B-75FA2078E59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89055" y="-171936"/>
            <a:ext cx="3944702" cy="2382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060475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892138" y="-241154"/>
            <a:ext cx="10515600" cy="1325563"/>
          </a:xfrm>
        </p:spPr>
        <p:txBody>
          <a:bodyPr/>
          <a:lstStyle/>
          <a:p>
            <a:pPr algn="r"/>
            <a:r>
              <a:rPr lang="en-US" dirty="0"/>
              <a:t>People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29770" y="1692733"/>
            <a:ext cx="5050606" cy="4440969"/>
          </a:xfrm>
          <a:prstGeom prst="rect">
            <a:avLst/>
          </a:prstGeom>
        </p:spPr>
      </p:pic>
      <p:sp>
        <p:nvSpPr>
          <p:cNvPr id="24" name="TextBox 23"/>
          <p:cNvSpPr txBox="1"/>
          <p:nvPr/>
        </p:nvSpPr>
        <p:spPr>
          <a:xfrm>
            <a:off x="7484141" y="5439515"/>
            <a:ext cx="2135097" cy="39954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Information Luxury</a:t>
            </a:r>
          </a:p>
        </p:txBody>
      </p:sp>
      <p:sp>
        <p:nvSpPr>
          <p:cNvPr id="25" name="Curved Down Arrow 24"/>
          <p:cNvSpPr/>
          <p:nvPr/>
        </p:nvSpPr>
        <p:spPr>
          <a:xfrm rot="20614525">
            <a:off x="2277502" y="1390118"/>
            <a:ext cx="5295321" cy="1594400"/>
          </a:xfrm>
          <a:prstGeom prst="curvedDownArrow">
            <a:avLst/>
          </a:prstGeom>
          <a:solidFill>
            <a:srgbClr val="FF0000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2510750" y="1408786"/>
            <a:ext cx="1998987" cy="876728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witch </a:t>
            </a:r>
            <a:r>
              <a:rPr kumimoji="0" lang="en-US" sz="2800" b="1" i="0" u="none" strike="noStrike" kern="0" cap="none" spc="0" normalizeH="0" baseline="3000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3-D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1773708" y="4182541"/>
            <a:ext cx="2053600" cy="7191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2-D Age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7384553" y="1925926"/>
            <a:ext cx="2053600" cy="7191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3-D Age</a:t>
            </a:r>
          </a:p>
        </p:txBody>
      </p:sp>
      <p:cxnSp>
        <p:nvCxnSpPr>
          <p:cNvPr id="29" name="Straight Arrow Connector 28"/>
          <p:cNvCxnSpPr/>
          <p:nvPr/>
        </p:nvCxnSpPr>
        <p:spPr>
          <a:xfrm flipV="1">
            <a:off x="515837" y="927781"/>
            <a:ext cx="0" cy="5234889"/>
          </a:xfrm>
          <a:prstGeom prst="straightConnector1">
            <a:avLst/>
          </a:prstGeom>
          <a:noFill/>
          <a:ln w="5080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30" name="Straight Arrow Connector 29"/>
          <p:cNvCxnSpPr/>
          <p:nvPr/>
        </p:nvCxnSpPr>
        <p:spPr>
          <a:xfrm flipV="1">
            <a:off x="509740" y="6133701"/>
            <a:ext cx="9793875" cy="5888"/>
          </a:xfrm>
          <a:prstGeom prst="straightConnector1">
            <a:avLst/>
          </a:prstGeom>
          <a:noFill/>
          <a:ln w="5080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31" name="Cloud 30"/>
          <p:cNvSpPr/>
          <p:nvPr/>
        </p:nvSpPr>
        <p:spPr>
          <a:xfrm>
            <a:off x="4997735" y="1040761"/>
            <a:ext cx="1721833" cy="646018"/>
          </a:xfrm>
          <a:prstGeom prst="cloud">
            <a:avLst/>
          </a:prstGeom>
          <a:solidFill>
            <a:srgbClr val="FFC000">
              <a:lumMod val="60000"/>
              <a:lumOff val="40000"/>
            </a:srgbClr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3-D Smarts</a:t>
            </a:r>
          </a:p>
        </p:txBody>
      </p:sp>
      <p:sp>
        <p:nvSpPr>
          <p:cNvPr id="32" name="Cloud 31"/>
          <p:cNvSpPr/>
          <p:nvPr/>
        </p:nvSpPr>
        <p:spPr>
          <a:xfrm>
            <a:off x="1867016" y="2857550"/>
            <a:ext cx="1721833" cy="646018"/>
          </a:xfrm>
          <a:prstGeom prst="cloud">
            <a:avLst/>
          </a:prstGeom>
          <a:solidFill>
            <a:srgbClr val="FFC000">
              <a:lumMod val="60000"/>
              <a:lumOff val="40000"/>
            </a:srgbClr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-D Smarts</a:t>
            </a:r>
          </a:p>
        </p:txBody>
      </p:sp>
      <p:pic>
        <p:nvPicPr>
          <p:cNvPr id="33" name="Picture 3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339" y="5074361"/>
            <a:ext cx="6103731" cy="1050548"/>
          </a:xfrm>
          <a:prstGeom prst="rect">
            <a:avLst/>
          </a:prstGeom>
        </p:spPr>
      </p:pic>
      <p:cxnSp>
        <p:nvCxnSpPr>
          <p:cNvPr id="34" name="Straight Arrow Connector 33"/>
          <p:cNvCxnSpPr/>
          <p:nvPr/>
        </p:nvCxnSpPr>
        <p:spPr>
          <a:xfrm>
            <a:off x="5744743" y="5661885"/>
            <a:ext cx="1719085" cy="0"/>
          </a:xfrm>
          <a:prstGeom prst="straightConnector1">
            <a:avLst/>
          </a:prstGeom>
          <a:noFill/>
          <a:ln w="47625" cap="flat" cmpd="sng" algn="ctr">
            <a:solidFill>
              <a:srgbClr val="02B7FF"/>
            </a:solidFill>
            <a:prstDash val="solid"/>
            <a:miter lim="800000"/>
            <a:headEnd type="triangle"/>
            <a:tailEnd type="triangle"/>
          </a:ln>
          <a:effectLst/>
        </p:spPr>
      </p:cxnSp>
      <p:sp>
        <p:nvSpPr>
          <p:cNvPr id="35" name="TextBox 34"/>
          <p:cNvSpPr txBox="1"/>
          <p:nvPr/>
        </p:nvSpPr>
        <p:spPr>
          <a:xfrm>
            <a:off x="2038686" y="5416977"/>
            <a:ext cx="2369769" cy="39954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Information Shortage</a:t>
            </a:r>
          </a:p>
        </p:txBody>
      </p:sp>
      <p:cxnSp>
        <p:nvCxnSpPr>
          <p:cNvPr id="36" name="Straight Connector 35"/>
          <p:cNvCxnSpPr/>
          <p:nvPr/>
        </p:nvCxnSpPr>
        <p:spPr>
          <a:xfrm flipH="1">
            <a:off x="527339" y="5117633"/>
            <a:ext cx="5982291" cy="11103"/>
          </a:xfrm>
          <a:prstGeom prst="line">
            <a:avLst/>
          </a:prstGeom>
          <a:noFill/>
          <a:ln w="101600" cap="flat" cmpd="sng" algn="ctr">
            <a:solidFill>
              <a:srgbClr val="FFC000">
                <a:lumMod val="60000"/>
                <a:lumOff val="40000"/>
              </a:srgbClr>
            </a:solidFill>
            <a:prstDash val="solid"/>
            <a:miter lim="800000"/>
          </a:ln>
          <a:effectLst/>
        </p:spPr>
      </p:cxnSp>
      <p:cxnSp>
        <p:nvCxnSpPr>
          <p:cNvPr id="37" name="Straight Connector 36"/>
          <p:cNvCxnSpPr/>
          <p:nvPr/>
        </p:nvCxnSpPr>
        <p:spPr>
          <a:xfrm flipV="1">
            <a:off x="6619887" y="5117633"/>
            <a:ext cx="9883" cy="1035733"/>
          </a:xfrm>
          <a:prstGeom prst="line">
            <a:avLst/>
          </a:prstGeom>
          <a:noFill/>
          <a:ln w="53975" cap="flat" cmpd="sng" algn="ctr">
            <a:solidFill>
              <a:srgbClr val="02B7FF"/>
            </a:solidFill>
            <a:prstDash val="solid"/>
            <a:miter lim="800000"/>
          </a:ln>
          <a:effectLst/>
        </p:spPr>
      </p:cxnSp>
      <p:sp>
        <p:nvSpPr>
          <p:cNvPr id="38" name="TextBox 37"/>
          <p:cNvSpPr txBox="1"/>
          <p:nvPr/>
        </p:nvSpPr>
        <p:spPr>
          <a:xfrm>
            <a:off x="391883" y="544284"/>
            <a:ext cx="4332009" cy="45281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Power of the market, the world …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4229019" y="6276222"/>
            <a:ext cx="32551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Source: </a:t>
            </a:r>
            <a:r>
              <a:rPr kumimoji="0" lang="en-US" sz="1800" b="0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</a:rPr>
              <a:t>Jef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en-US" sz="1800" b="0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</a:rPr>
              <a:t>Staes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 (Fenestra </a:t>
            </a:r>
            <a:r>
              <a:rPr kumimoji="0" lang="en-US" sz="1800" b="0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</a:rPr>
              <a:t>bvba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)</a:t>
            </a:r>
          </a:p>
        </p:txBody>
      </p:sp>
      <p:sp>
        <p:nvSpPr>
          <p:cNvPr id="40" name="Arc 39"/>
          <p:cNvSpPr/>
          <p:nvPr/>
        </p:nvSpPr>
        <p:spPr>
          <a:xfrm rot="5400000">
            <a:off x="3700880" y="-2644146"/>
            <a:ext cx="5547360" cy="9977254"/>
          </a:xfrm>
          <a:prstGeom prst="arc">
            <a:avLst>
              <a:gd name="adj1" fmla="val 16148267"/>
              <a:gd name="adj2" fmla="val 0"/>
            </a:avLst>
          </a:prstGeom>
          <a:noFill/>
          <a:ln w="101600" cap="flat" cmpd="sng" algn="ctr">
            <a:solidFill>
              <a:srgbClr val="FFC000">
                <a:lumMod val="60000"/>
                <a:lumOff val="4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7911381" y="1046402"/>
            <a:ext cx="12968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Information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Explosion</a:t>
            </a:r>
          </a:p>
        </p:txBody>
      </p:sp>
      <p:pic>
        <p:nvPicPr>
          <p:cNvPr id="43" name="Picture 4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9737" y="2277920"/>
            <a:ext cx="2766177" cy="3457721"/>
          </a:xfrm>
          <a:prstGeom prst="rect">
            <a:avLst/>
          </a:prstGeom>
        </p:spPr>
      </p:pic>
      <p:cxnSp>
        <p:nvCxnSpPr>
          <p:cNvPr id="44" name="Straight Connector 43"/>
          <p:cNvCxnSpPr/>
          <p:nvPr/>
        </p:nvCxnSpPr>
        <p:spPr>
          <a:xfrm flipH="1" flipV="1">
            <a:off x="11454339" y="1163409"/>
            <a:ext cx="8772" cy="1204603"/>
          </a:xfrm>
          <a:prstGeom prst="line">
            <a:avLst/>
          </a:prstGeom>
          <a:noFill/>
          <a:ln w="101600" cap="flat" cmpd="sng" algn="ctr">
            <a:solidFill>
              <a:srgbClr val="FFC000">
                <a:lumMod val="60000"/>
                <a:lumOff val="40000"/>
              </a:srgbClr>
            </a:solidFill>
            <a:prstDash val="solid"/>
            <a:miter lim="800000"/>
          </a:ln>
          <a:effectLst/>
        </p:spPr>
      </p:cxnSp>
    </p:spTree>
    <p:extLst>
      <p:ext uri="{BB962C8B-B14F-4D97-AF65-F5344CB8AC3E}">
        <p14:creationId xmlns:p14="http://schemas.microsoft.com/office/powerpoint/2010/main" val="27965121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cmd type="evt" cmd="onstopaudio">
                                      <p:cBhvr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</p:cTn>
                                        <p:tgtEl>
                                          <p:sldTgt/>
                                        </p:tgtEl>
                                      </p:cBhvr>
                                    </p:cmd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 animBg="1"/>
      <p:bldP spid="26" grpId="0" animBg="1"/>
      <p:bldP spid="27" grpId="0"/>
      <p:bldP spid="28" grpId="0"/>
      <p:bldP spid="31" grpId="0" animBg="1"/>
      <p:bldP spid="32" grpId="0" animBg="1"/>
      <p:bldP spid="35" grpId="0"/>
      <p:bldP spid="40" grpId="0" animBg="1"/>
      <p:bldP spid="4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892138" y="-241154"/>
            <a:ext cx="10515600" cy="1325563"/>
          </a:xfrm>
        </p:spPr>
        <p:txBody>
          <a:bodyPr/>
          <a:lstStyle/>
          <a:p>
            <a:pPr algn="r"/>
            <a:r>
              <a:rPr lang="en-US" dirty="0"/>
              <a:t>People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1036" y="2178381"/>
            <a:ext cx="2589808" cy="258980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1036" y="2178381"/>
            <a:ext cx="2589808" cy="258980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5420" y="619729"/>
            <a:ext cx="2529341" cy="181796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4213" y="826917"/>
            <a:ext cx="4719320" cy="471932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440091" y="4999874"/>
            <a:ext cx="253761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Knowledge ?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7513" y="4093090"/>
            <a:ext cx="2336074" cy="2146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226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892138" y="-241154"/>
            <a:ext cx="10515600" cy="1325563"/>
          </a:xfrm>
        </p:spPr>
        <p:txBody>
          <a:bodyPr/>
          <a:lstStyle/>
          <a:p>
            <a:pPr algn="r"/>
            <a:r>
              <a:rPr lang="en-US" dirty="0"/>
              <a:t>People</a:t>
            </a:r>
          </a:p>
        </p:txBody>
      </p:sp>
      <p:sp>
        <p:nvSpPr>
          <p:cNvPr id="3" name="Freeform 5"/>
          <p:cNvSpPr>
            <a:spLocks/>
          </p:cNvSpPr>
          <p:nvPr/>
        </p:nvSpPr>
        <p:spPr bwMode="auto">
          <a:xfrm rot="10800000">
            <a:off x="3830138" y="1905726"/>
            <a:ext cx="4371244" cy="3451203"/>
          </a:xfrm>
          <a:custGeom>
            <a:avLst/>
            <a:gdLst>
              <a:gd name="T0" fmla="*/ 357 w 357"/>
              <a:gd name="T1" fmla="*/ 13 h 236"/>
              <a:gd name="T2" fmla="*/ 314 w 357"/>
              <a:gd name="T3" fmla="*/ 0 h 236"/>
              <a:gd name="T4" fmla="*/ 317 w 357"/>
              <a:gd name="T5" fmla="*/ 12 h 236"/>
              <a:gd name="T6" fmla="*/ 178 w 357"/>
              <a:gd name="T7" fmla="*/ 113 h 236"/>
              <a:gd name="T8" fmla="*/ 0 w 357"/>
              <a:gd name="T9" fmla="*/ 220 h 236"/>
              <a:gd name="T10" fmla="*/ 1 w 357"/>
              <a:gd name="T11" fmla="*/ 236 h 236"/>
              <a:gd name="T12" fmla="*/ 191 w 357"/>
              <a:gd name="T13" fmla="*/ 124 h 236"/>
              <a:gd name="T14" fmla="*/ 321 w 357"/>
              <a:gd name="T15" fmla="*/ 29 h 236"/>
              <a:gd name="T16" fmla="*/ 324 w 357"/>
              <a:gd name="T17" fmla="*/ 44 h 236"/>
              <a:gd name="T18" fmla="*/ 357 w 357"/>
              <a:gd name="T19" fmla="*/ 13 h 2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357" h="236">
                <a:moveTo>
                  <a:pt x="357" y="13"/>
                </a:moveTo>
                <a:cubicBezTo>
                  <a:pt x="314" y="0"/>
                  <a:pt x="314" y="0"/>
                  <a:pt x="314" y="0"/>
                </a:cubicBezTo>
                <a:cubicBezTo>
                  <a:pt x="317" y="12"/>
                  <a:pt x="317" y="12"/>
                  <a:pt x="317" y="12"/>
                </a:cubicBezTo>
                <a:cubicBezTo>
                  <a:pt x="277" y="25"/>
                  <a:pt x="224" y="54"/>
                  <a:pt x="178" y="113"/>
                </a:cubicBezTo>
                <a:cubicBezTo>
                  <a:pt x="131" y="174"/>
                  <a:pt x="66" y="213"/>
                  <a:pt x="0" y="220"/>
                </a:cubicBezTo>
                <a:cubicBezTo>
                  <a:pt x="1" y="236"/>
                  <a:pt x="1" y="236"/>
                  <a:pt x="1" y="236"/>
                </a:cubicBezTo>
                <a:cubicBezTo>
                  <a:pt x="72" y="229"/>
                  <a:pt x="142" y="188"/>
                  <a:pt x="191" y="124"/>
                </a:cubicBezTo>
                <a:cubicBezTo>
                  <a:pt x="235" y="68"/>
                  <a:pt x="283" y="41"/>
                  <a:pt x="321" y="29"/>
                </a:cubicBezTo>
                <a:cubicBezTo>
                  <a:pt x="324" y="44"/>
                  <a:pt x="324" y="44"/>
                  <a:pt x="324" y="44"/>
                </a:cubicBezTo>
                <a:lnTo>
                  <a:pt x="357" y="13"/>
                </a:lnTo>
                <a:close/>
              </a:path>
            </a:pathLst>
          </a:custGeom>
          <a:gradFill>
            <a:gsLst>
              <a:gs pos="2143">
                <a:srgbClr val="6850B4"/>
              </a:gs>
              <a:gs pos="82000">
                <a:srgbClr val="21B169"/>
              </a:gs>
              <a:gs pos="100000">
                <a:srgbClr val="21B169">
                  <a:lumMod val="75000"/>
                </a:srgbClr>
              </a:gs>
            </a:gsLst>
            <a:lin ang="10800000" scaled="0"/>
          </a:gradFill>
          <a:ln>
            <a:noFill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kern="0">
              <a:solidFill>
                <a:srgbClr val="57565A"/>
              </a:solidFill>
              <a:latin typeface="Open Sans Light"/>
            </a:endParaRPr>
          </a:p>
        </p:txBody>
      </p:sp>
      <p:sp>
        <p:nvSpPr>
          <p:cNvPr id="5" name="Freeform 6"/>
          <p:cNvSpPr>
            <a:spLocks/>
          </p:cNvSpPr>
          <p:nvPr/>
        </p:nvSpPr>
        <p:spPr bwMode="auto">
          <a:xfrm rot="10800000">
            <a:off x="8962737" y="1926873"/>
            <a:ext cx="1573161" cy="1330709"/>
          </a:xfrm>
          <a:custGeom>
            <a:avLst/>
            <a:gdLst>
              <a:gd name="T0" fmla="*/ 98 w 98"/>
              <a:gd name="T1" fmla="*/ 83 h 91"/>
              <a:gd name="T2" fmla="*/ 70 w 98"/>
              <a:gd name="T3" fmla="*/ 49 h 91"/>
              <a:gd name="T4" fmla="*/ 65 w 98"/>
              <a:gd name="T5" fmla="*/ 61 h 91"/>
              <a:gd name="T6" fmla="*/ 16 w 98"/>
              <a:gd name="T7" fmla="*/ 0 h 91"/>
              <a:gd name="T8" fmla="*/ 0 w 98"/>
              <a:gd name="T9" fmla="*/ 4 h 91"/>
              <a:gd name="T10" fmla="*/ 59 w 98"/>
              <a:gd name="T11" fmla="*/ 78 h 91"/>
              <a:gd name="T12" fmla="*/ 54 w 98"/>
              <a:gd name="T13" fmla="*/ 91 h 91"/>
              <a:gd name="T14" fmla="*/ 98 w 98"/>
              <a:gd name="T15" fmla="*/ 83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98" h="91">
                <a:moveTo>
                  <a:pt x="98" y="83"/>
                </a:moveTo>
                <a:cubicBezTo>
                  <a:pt x="70" y="49"/>
                  <a:pt x="70" y="49"/>
                  <a:pt x="70" y="49"/>
                </a:cubicBezTo>
                <a:cubicBezTo>
                  <a:pt x="65" y="61"/>
                  <a:pt x="65" y="61"/>
                  <a:pt x="65" y="61"/>
                </a:cubicBezTo>
                <a:cubicBezTo>
                  <a:pt x="40" y="48"/>
                  <a:pt x="23" y="26"/>
                  <a:pt x="16" y="0"/>
                </a:cubicBezTo>
                <a:cubicBezTo>
                  <a:pt x="0" y="4"/>
                  <a:pt x="0" y="4"/>
                  <a:pt x="0" y="4"/>
                </a:cubicBezTo>
                <a:cubicBezTo>
                  <a:pt x="7" y="36"/>
                  <a:pt x="28" y="61"/>
                  <a:pt x="59" y="78"/>
                </a:cubicBezTo>
                <a:cubicBezTo>
                  <a:pt x="54" y="91"/>
                  <a:pt x="54" y="91"/>
                  <a:pt x="54" y="91"/>
                </a:cubicBezTo>
                <a:lnTo>
                  <a:pt x="98" y="83"/>
                </a:lnTo>
                <a:close/>
              </a:path>
            </a:pathLst>
          </a:custGeom>
          <a:gradFill>
            <a:gsLst>
              <a:gs pos="67000">
                <a:srgbClr val="6850B4"/>
              </a:gs>
              <a:gs pos="1071">
                <a:srgbClr val="21B169"/>
              </a:gs>
              <a:gs pos="100000">
                <a:srgbClr val="6850B4">
                  <a:lumMod val="75000"/>
                </a:srgbClr>
              </a:gs>
            </a:gsLst>
            <a:lin ang="15600000" scaled="0"/>
          </a:gradFill>
          <a:ln>
            <a:noFill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kern="0">
              <a:solidFill>
                <a:srgbClr val="57565A"/>
              </a:solidFill>
              <a:latin typeface="Open Sans Light"/>
            </a:endParaRPr>
          </a:p>
        </p:txBody>
      </p:sp>
      <p:sp>
        <p:nvSpPr>
          <p:cNvPr id="6" name="Freeform 7"/>
          <p:cNvSpPr>
            <a:spLocks/>
          </p:cNvSpPr>
          <p:nvPr/>
        </p:nvSpPr>
        <p:spPr bwMode="auto">
          <a:xfrm rot="10800000">
            <a:off x="8799668" y="4095627"/>
            <a:ext cx="1604850" cy="1170284"/>
          </a:xfrm>
          <a:custGeom>
            <a:avLst/>
            <a:gdLst>
              <a:gd name="T0" fmla="*/ 100 w 100"/>
              <a:gd name="T1" fmla="*/ 17 h 80"/>
              <a:gd name="T2" fmla="*/ 97 w 100"/>
              <a:gd name="T3" fmla="*/ 0 h 80"/>
              <a:gd name="T4" fmla="*/ 14 w 100"/>
              <a:gd name="T5" fmla="*/ 43 h 80"/>
              <a:gd name="T6" fmla="*/ 3 w 100"/>
              <a:gd name="T7" fmla="*/ 36 h 80"/>
              <a:gd name="T8" fmla="*/ 0 w 100"/>
              <a:gd name="T9" fmla="*/ 80 h 80"/>
              <a:gd name="T10" fmla="*/ 40 w 100"/>
              <a:gd name="T11" fmla="*/ 60 h 80"/>
              <a:gd name="T12" fmla="*/ 28 w 100"/>
              <a:gd name="T13" fmla="*/ 52 h 80"/>
              <a:gd name="T14" fmla="*/ 100 w 100"/>
              <a:gd name="T15" fmla="*/ 17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00" h="80">
                <a:moveTo>
                  <a:pt x="100" y="17"/>
                </a:moveTo>
                <a:cubicBezTo>
                  <a:pt x="97" y="0"/>
                  <a:pt x="97" y="0"/>
                  <a:pt x="97" y="0"/>
                </a:cubicBezTo>
                <a:cubicBezTo>
                  <a:pt x="62" y="6"/>
                  <a:pt x="33" y="21"/>
                  <a:pt x="14" y="43"/>
                </a:cubicBezTo>
                <a:cubicBezTo>
                  <a:pt x="3" y="36"/>
                  <a:pt x="3" y="36"/>
                  <a:pt x="3" y="36"/>
                </a:cubicBezTo>
                <a:cubicBezTo>
                  <a:pt x="0" y="80"/>
                  <a:pt x="0" y="80"/>
                  <a:pt x="0" y="80"/>
                </a:cubicBezTo>
                <a:cubicBezTo>
                  <a:pt x="40" y="60"/>
                  <a:pt x="40" y="60"/>
                  <a:pt x="40" y="60"/>
                </a:cubicBezTo>
                <a:cubicBezTo>
                  <a:pt x="28" y="52"/>
                  <a:pt x="28" y="52"/>
                  <a:pt x="28" y="52"/>
                </a:cubicBezTo>
                <a:cubicBezTo>
                  <a:pt x="45" y="34"/>
                  <a:pt x="70" y="22"/>
                  <a:pt x="100" y="17"/>
                </a:cubicBezTo>
                <a:close/>
              </a:path>
            </a:pathLst>
          </a:custGeom>
          <a:gradFill>
            <a:gsLst>
              <a:gs pos="100000">
                <a:srgbClr val="1D6E9B"/>
              </a:gs>
              <a:gs pos="32000">
                <a:srgbClr val="F49D00"/>
              </a:gs>
              <a:gs pos="0">
                <a:srgbClr val="F49D00">
                  <a:lumMod val="75000"/>
                </a:srgbClr>
              </a:gs>
            </a:gsLst>
            <a:lin ang="10800000" scaled="0"/>
          </a:gradFill>
          <a:ln>
            <a:noFill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kern="0">
              <a:solidFill>
                <a:srgbClr val="57565A"/>
              </a:solidFill>
              <a:latin typeface="Open Sans Light"/>
            </a:endParaRPr>
          </a:p>
        </p:txBody>
      </p:sp>
      <p:sp>
        <p:nvSpPr>
          <p:cNvPr id="7" name="Freeform 8"/>
          <p:cNvSpPr>
            <a:spLocks/>
          </p:cNvSpPr>
          <p:nvPr/>
        </p:nvSpPr>
        <p:spPr bwMode="auto">
          <a:xfrm rot="10800000">
            <a:off x="3629801" y="1905726"/>
            <a:ext cx="4281497" cy="3465601"/>
          </a:xfrm>
          <a:custGeom>
            <a:avLst/>
            <a:gdLst>
              <a:gd name="T0" fmla="*/ 178 w 356"/>
              <a:gd name="T1" fmla="*/ 114 h 237"/>
              <a:gd name="T2" fmla="*/ 40 w 356"/>
              <a:gd name="T3" fmla="*/ 13 h 237"/>
              <a:gd name="T4" fmla="*/ 43 w 356"/>
              <a:gd name="T5" fmla="*/ 0 h 237"/>
              <a:gd name="T6" fmla="*/ 0 w 356"/>
              <a:gd name="T7" fmla="*/ 11 h 237"/>
              <a:gd name="T8" fmla="*/ 32 w 356"/>
              <a:gd name="T9" fmla="*/ 43 h 237"/>
              <a:gd name="T10" fmla="*/ 35 w 356"/>
              <a:gd name="T11" fmla="*/ 29 h 237"/>
              <a:gd name="T12" fmla="*/ 165 w 356"/>
              <a:gd name="T13" fmla="*/ 125 h 237"/>
              <a:gd name="T14" fmla="*/ 354 w 356"/>
              <a:gd name="T15" fmla="*/ 237 h 237"/>
              <a:gd name="T16" fmla="*/ 356 w 356"/>
              <a:gd name="T17" fmla="*/ 220 h 237"/>
              <a:gd name="T18" fmla="*/ 178 w 356"/>
              <a:gd name="T19" fmla="*/ 114 h 2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356" h="237">
                <a:moveTo>
                  <a:pt x="178" y="114"/>
                </a:moveTo>
                <a:cubicBezTo>
                  <a:pt x="132" y="54"/>
                  <a:pt x="79" y="26"/>
                  <a:pt x="40" y="13"/>
                </a:cubicBezTo>
                <a:cubicBezTo>
                  <a:pt x="43" y="0"/>
                  <a:pt x="43" y="0"/>
                  <a:pt x="43" y="0"/>
                </a:cubicBezTo>
                <a:cubicBezTo>
                  <a:pt x="0" y="11"/>
                  <a:pt x="0" y="11"/>
                  <a:pt x="0" y="11"/>
                </a:cubicBezTo>
                <a:cubicBezTo>
                  <a:pt x="32" y="43"/>
                  <a:pt x="32" y="43"/>
                  <a:pt x="32" y="43"/>
                </a:cubicBezTo>
                <a:cubicBezTo>
                  <a:pt x="35" y="29"/>
                  <a:pt x="35" y="29"/>
                  <a:pt x="35" y="29"/>
                </a:cubicBezTo>
                <a:cubicBezTo>
                  <a:pt x="72" y="42"/>
                  <a:pt x="121" y="68"/>
                  <a:pt x="165" y="125"/>
                </a:cubicBezTo>
                <a:cubicBezTo>
                  <a:pt x="214" y="189"/>
                  <a:pt x="283" y="230"/>
                  <a:pt x="354" y="237"/>
                </a:cubicBezTo>
                <a:cubicBezTo>
                  <a:pt x="356" y="220"/>
                  <a:pt x="356" y="220"/>
                  <a:pt x="356" y="220"/>
                </a:cubicBezTo>
                <a:cubicBezTo>
                  <a:pt x="290" y="213"/>
                  <a:pt x="225" y="175"/>
                  <a:pt x="178" y="114"/>
                </a:cubicBezTo>
                <a:close/>
              </a:path>
            </a:pathLst>
          </a:custGeom>
          <a:gradFill>
            <a:gsLst>
              <a:gs pos="0">
                <a:srgbClr val="F49D00"/>
              </a:gs>
              <a:gs pos="72000">
                <a:srgbClr val="4DB3C7"/>
              </a:gs>
              <a:gs pos="100000">
                <a:srgbClr val="4DB3C7">
                  <a:lumMod val="50000"/>
                </a:srgbClr>
              </a:gs>
            </a:gsLst>
            <a:lin ang="0" scaled="0"/>
          </a:gradFill>
          <a:ln>
            <a:noFill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kern="0">
              <a:solidFill>
                <a:srgbClr val="57565A"/>
              </a:solidFill>
              <a:latin typeface="Open Sans Light"/>
            </a:endParaRPr>
          </a:p>
        </p:txBody>
      </p:sp>
      <p:sp>
        <p:nvSpPr>
          <p:cNvPr id="8" name="Freeform 9"/>
          <p:cNvSpPr>
            <a:spLocks/>
          </p:cNvSpPr>
          <p:nvPr/>
        </p:nvSpPr>
        <p:spPr bwMode="auto">
          <a:xfrm rot="10800000">
            <a:off x="1185306" y="1890964"/>
            <a:ext cx="1620693" cy="1665957"/>
          </a:xfrm>
          <a:custGeom>
            <a:avLst/>
            <a:gdLst>
              <a:gd name="T0" fmla="*/ 101 w 101"/>
              <a:gd name="T1" fmla="*/ 0 h 114"/>
              <a:gd name="T2" fmla="*/ 84 w 101"/>
              <a:gd name="T3" fmla="*/ 0 h 114"/>
              <a:gd name="T4" fmla="*/ 31 w 101"/>
              <a:gd name="T5" fmla="*/ 85 h 114"/>
              <a:gd name="T6" fmla="*/ 26 w 101"/>
              <a:gd name="T7" fmla="*/ 73 h 114"/>
              <a:gd name="T8" fmla="*/ 0 w 101"/>
              <a:gd name="T9" fmla="*/ 109 h 114"/>
              <a:gd name="T10" fmla="*/ 44 w 101"/>
              <a:gd name="T11" fmla="*/ 114 h 114"/>
              <a:gd name="T12" fmla="*/ 38 w 101"/>
              <a:gd name="T13" fmla="*/ 100 h 114"/>
              <a:gd name="T14" fmla="*/ 101 w 101"/>
              <a:gd name="T15" fmla="*/ 0 h 1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01" h="114">
                <a:moveTo>
                  <a:pt x="101" y="0"/>
                </a:moveTo>
                <a:cubicBezTo>
                  <a:pt x="84" y="0"/>
                  <a:pt x="84" y="0"/>
                  <a:pt x="84" y="0"/>
                </a:cubicBezTo>
                <a:cubicBezTo>
                  <a:pt x="84" y="37"/>
                  <a:pt x="65" y="67"/>
                  <a:pt x="31" y="85"/>
                </a:cubicBezTo>
                <a:cubicBezTo>
                  <a:pt x="26" y="73"/>
                  <a:pt x="26" y="73"/>
                  <a:pt x="26" y="73"/>
                </a:cubicBezTo>
                <a:cubicBezTo>
                  <a:pt x="0" y="109"/>
                  <a:pt x="0" y="109"/>
                  <a:pt x="0" y="109"/>
                </a:cubicBezTo>
                <a:cubicBezTo>
                  <a:pt x="44" y="114"/>
                  <a:pt x="44" y="114"/>
                  <a:pt x="44" y="114"/>
                </a:cubicBezTo>
                <a:cubicBezTo>
                  <a:pt x="38" y="100"/>
                  <a:pt x="38" y="100"/>
                  <a:pt x="38" y="100"/>
                </a:cubicBezTo>
                <a:cubicBezTo>
                  <a:pt x="78" y="80"/>
                  <a:pt x="101" y="44"/>
                  <a:pt x="101" y="0"/>
                </a:cubicBezTo>
                <a:close/>
              </a:path>
            </a:pathLst>
          </a:custGeom>
          <a:gradFill>
            <a:gsLst>
              <a:gs pos="4286">
                <a:srgbClr val="4DB3C7"/>
              </a:gs>
              <a:gs pos="62000">
                <a:srgbClr val="D2326B"/>
              </a:gs>
              <a:gs pos="100000">
                <a:srgbClr val="4DB3C7">
                  <a:lumMod val="50000"/>
                </a:srgbClr>
              </a:gs>
            </a:gsLst>
            <a:lin ang="16800000" scaled="0"/>
          </a:gradFill>
          <a:ln>
            <a:noFill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kern="0">
              <a:solidFill>
                <a:srgbClr val="57565A"/>
              </a:solidFill>
              <a:latin typeface="Open Sans Light"/>
            </a:endParaRPr>
          </a:p>
        </p:txBody>
      </p:sp>
      <p:sp>
        <p:nvSpPr>
          <p:cNvPr id="9" name="Freeform 10"/>
          <p:cNvSpPr>
            <a:spLocks/>
          </p:cNvSpPr>
          <p:nvPr/>
        </p:nvSpPr>
        <p:spPr bwMode="auto">
          <a:xfrm rot="10800000">
            <a:off x="1564525" y="3992465"/>
            <a:ext cx="1525626" cy="1170284"/>
          </a:xfrm>
          <a:custGeom>
            <a:avLst/>
            <a:gdLst>
              <a:gd name="T0" fmla="*/ 83 w 95"/>
              <a:gd name="T1" fmla="*/ 42 h 80"/>
              <a:gd name="T2" fmla="*/ 3 w 95"/>
              <a:gd name="T3" fmla="*/ 0 h 80"/>
              <a:gd name="T4" fmla="*/ 0 w 95"/>
              <a:gd name="T5" fmla="*/ 17 h 80"/>
              <a:gd name="T6" fmla="*/ 67 w 95"/>
              <a:gd name="T7" fmla="*/ 51 h 80"/>
              <a:gd name="T8" fmla="*/ 56 w 95"/>
              <a:gd name="T9" fmla="*/ 57 h 80"/>
              <a:gd name="T10" fmla="*/ 94 w 95"/>
              <a:gd name="T11" fmla="*/ 80 h 80"/>
              <a:gd name="T12" fmla="*/ 95 w 95"/>
              <a:gd name="T13" fmla="*/ 35 h 80"/>
              <a:gd name="T14" fmla="*/ 83 w 95"/>
              <a:gd name="T15" fmla="*/ 42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95" h="80">
                <a:moveTo>
                  <a:pt x="83" y="42"/>
                </a:moveTo>
                <a:cubicBezTo>
                  <a:pt x="64" y="21"/>
                  <a:pt x="36" y="6"/>
                  <a:pt x="3" y="0"/>
                </a:cubicBezTo>
                <a:cubicBezTo>
                  <a:pt x="0" y="17"/>
                  <a:pt x="0" y="17"/>
                  <a:pt x="0" y="17"/>
                </a:cubicBezTo>
                <a:cubicBezTo>
                  <a:pt x="28" y="22"/>
                  <a:pt x="51" y="34"/>
                  <a:pt x="67" y="51"/>
                </a:cubicBezTo>
                <a:cubicBezTo>
                  <a:pt x="56" y="57"/>
                  <a:pt x="56" y="57"/>
                  <a:pt x="56" y="57"/>
                </a:cubicBezTo>
                <a:cubicBezTo>
                  <a:pt x="94" y="80"/>
                  <a:pt x="94" y="80"/>
                  <a:pt x="94" y="80"/>
                </a:cubicBezTo>
                <a:cubicBezTo>
                  <a:pt x="95" y="35"/>
                  <a:pt x="95" y="35"/>
                  <a:pt x="95" y="35"/>
                </a:cubicBezTo>
                <a:lnTo>
                  <a:pt x="83" y="42"/>
                </a:lnTo>
                <a:close/>
              </a:path>
            </a:pathLst>
          </a:custGeom>
          <a:gradFill>
            <a:gsLst>
              <a:gs pos="3214">
                <a:srgbClr val="D2326B"/>
              </a:gs>
              <a:gs pos="67000">
                <a:srgbClr val="6850B4"/>
              </a:gs>
              <a:gs pos="100000">
                <a:srgbClr val="6850B4">
                  <a:lumMod val="75000"/>
                </a:srgbClr>
              </a:gs>
            </a:gsLst>
            <a:lin ang="10800000" scaled="0"/>
          </a:gradFill>
          <a:ln>
            <a:noFill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kern="0">
              <a:solidFill>
                <a:srgbClr val="57565A"/>
              </a:solidFill>
              <a:latin typeface="Open Sans Light"/>
            </a:endParaRPr>
          </a:p>
        </p:txBody>
      </p:sp>
      <p:sp useBgFill="1">
        <p:nvSpPr>
          <p:cNvPr id="10" name="Oval 11"/>
          <p:cNvSpPr>
            <a:spLocks noChangeArrowheads="1"/>
          </p:cNvSpPr>
          <p:nvPr/>
        </p:nvSpPr>
        <p:spPr bwMode="auto">
          <a:xfrm>
            <a:off x="7933777" y="4656738"/>
            <a:ext cx="1053784" cy="1053688"/>
          </a:xfrm>
          <a:prstGeom prst="ellipse">
            <a:avLst/>
          </a:prstGeom>
          <a:ln w="19050" cap="flat">
            <a:solidFill>
              <a:srgbClr val="F49D00"/>
            </a:solidFill>
            <a:prstDash val="solid"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kern="0">
              <a:solidFill>
                <a:srgbClr val="57565A"/>
              </a:solidFill>
              <a:latin typeface="Open Sans Light"/>
            </a:endParaRPr>
          </a:p>
        </p:txBody>
      </p:sp>
      <p:sp useBgFill="1">
        <p:nvSpPr>
          <p:cNvPr id="11" name="Oval 12"/>
          <p:cNvSpPr>
            <a:spLocks noChangeArrowheads="1"/>
          </p:cNvSpPr>
          <p:nvPr/>
        </p:nvSpPr>
        <p:spPr bwMode="auto">
          <a:xfrm>
            <a:off x="2794342" y="4656738"/>
            <a:ext cx="1068421" cy="1053688"/>
          </a:xfrm>
          <a:prstGeom prst="ellipse">
            <a:avLst/>
          </a:prstGeom>
          <a:ln w="19050" cap="flat">
            <a:solidFill>
              <a:srgbClr val="1D6E9B"/>
            </a:solidFill>
            <a:prstDash val="solid"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kern="0">
              <a:solidFill>
                <a:srgbClr val="57565A"/>
              </a:solidFill>
              <a:latin typeface="Open Sans Light"/>
            </a:endParaRPr>
          </a:p>
        </p:txBody>
      </p:sp>
      <p:sp useBgFill="1">
        <p:nvSpPr>
          <p:cNvPr id="12" name="Oval 13"/>
          <p:cNvSpPr>
            <a:spLocks noChangeArrowheads="1"/>
          </p:cNvSpPr>
          <p:nvPr/>
        </p:nvSpPr>
        <p:spPr bwMode="auto">
          <a:xfrm>
            <a:off x="949340" y="3079172"/>
            <a:ext cx="1053784" cy="1039283"/>
          </a:xfrm>
          <a:prstGeom prst="ellipse">
            <a:avLst/>
          </a:prstGeom>
          <a:ln w="19050" cap="flat">
            <a:solidFill>
              <a:srgbClr val="D2326B"/>
            </a:solidFill>
            <a:prstDash val="solid"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kern="0">
              <a:solidFill>
                <a:srgbClr val="57565A"/>
              </a:solidFill>
              <a:latin typeface="Open Sans Light"/>
            </a:endParaRPr>
          </a:p>
        </p:txBody>
      </p:sp>
      <p:sp useBgFill="1">
        <p:nvSpPr>
          <p:cNvPr id="13" name="Oval 14"/>
          <p:cNvSpPr>
            <a:spLocks noChangeArrowheads="1"/>
          </p:cNvSpPr>
          <p:nvPr/>
        </p:nvSpPr>
        <p:spPr bwMode="auto">
          <a:xfrm>
            <a:off x="9878322" y="3079172"/>
            <a:ext cx="1068421" cy="1039283"/>
          </a:xfrm>
          <a:prstGeom prst="ellipse">
            <a:avLst/>
          </a:prstGeom>
          <a:ln w="19050" cap="flat">
            <a:solidFill>
              <a:srgbClr val="1D6E9B"/>
            </a:solidFill>
            <a:prstDash val="solid"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kern="0">
              <a:solidFill>
                <a:srgbClr val="57565A"/>
              </a:solidFill>
              <a:latin typeface="Open Sans Light"/>
            </a:endParaRPr>
          </a:p>
        </p:txBody>
      </p:sp>
      <p:sp useBgFill="1">
        <p:nvSpPr>
          <p:cNvPr id="14" name="Oval 15"/>
          <p:cNvSpPr>
            <a:spLocks noChangeArrowheads="1"/>
          </p:cNvSpPr>
          <p:nvPr/>
        </p:nvSpPr>
        <p:spPr bwMode="auto">
          <a:xfrm>
            <a:off x="7933777" y="1548302"/>
            <a:ext cx="1053784" cy="1039283"/>
          </a:xfrm>
          <a:prstGeom prst="ellipse">
            <a:avLst/>
          </a:prstGeom>
          <a:ln w="19050" cap="flat">
            <a:solidFill>
              <a:srgbClr val="21B169"/>
            </a:solidFill>
            <a:prstDash val="solid"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kern="0">
              <a:solidFill>
                <a:srgbClr val="57565A"/>
              </a:solidFill>
              <a:latin typeface="Open Sans Light"/>
            </a:endParaRPr>
          </a:p>
        </p:txBody>
      </p:sp>
      <p:sp useBgFill="1">
        <p:nvSpPr>
          <p:cNvPr id="15" name="Oval 16"/>
          <p:cNvSpPr>
            <a:spLocks noChangeArrowheads="1"/>
          </p:cNvSpPr>
          <p:nvPr/>
        </p:nvSpPr>
        <p:spPr bwMode="auto">
          <a:xfrm>
            <a:off x="2797977" y="1548302"/>
            <a:ext cx="1068421" cy="1039283"/>
          </a:xfrm>
          <a:prstGeom prst="ellipse">
            <a:avLst/>
          </a:prstGeom>
          <a:ln w="19050" cap="flat">
            <a:solidFill>
              <a:srgbClr val="4DB3C7"/>
            </a:solidFill>
            <a:prstDash val="solid"/>
            <a:miter lim="800000"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kern="0">
              <a:solidFill>
                <a:srgbClr val="57565A"/>
              </a:solidFill>
              <a:latin typeface="Open Sans Light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445491" y="702888"/>
            <a:ext cx="1803870" cy="32265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ctr" defTabSz="1219170">
              <a:lnSpc>
                <a:spcPct val="130000"/>
              </a:lnSpc>
            </a:pPr>
            <a:r>
              <a:rPr lang="en-US" dirty="0">
                <a:solidFill>
                  <a:srgbClr val="4DB3C7"/>
                </a:solidFill>
                <a:latin typeface="Open Sans Light"/>
              </a:rPr>
              <a:t>Empowerment</a:t>
            </a:r>
          </a:p>
        </p:txBody>
      </p:sp>
      <p:sp>
        <p:nvSpPr>
          <p:cNvPr id="17" name="Rectangle 16"/>
          <p:cNvSpPr/>
          <p:nvPr/>
        </p:nvSpPr>
        <p:spPr>
          <a:xfrm>
            <a:off x="7978303" y="1065093"/>
            <a:ext cx="887987" cy="3600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defTabSz="1219170">
              <a:lnSpc>
                <a:spcPct val="130000"/>
              </a:lnSpc>
            </a:pPr>
            <a:r>
              <a:rPr lang="en-US" dirty="0">
                <a:solidFill>
                  <a:srgbClr val="21B169"/>
                </a:solidFill>
                <a:latin typeface="Open Sans Light"/>
              </a:rPr>
              <a:t>Success</a:t>
            </a:r>
          </a:p>
        </p:txBody>
      </p:sp>
      <p:sp>
        <p:nvSpPr>
          <p:cNvPr id="18" name="Rectangle 17"/>
          <p:cNvSpPr/>
          <p:nvPr/>
        </p:nvSpPr>
        <p:spPr>
          <a:xfrm>
            <a:off x="2710726" y="5788791"/>
            <a:ext cx="1217511" cy="3600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r" defTabSz="1219170">
              <a:lnSpc>
                <a:spcPct val="130000"/>
              </a:lnSpc>
            </a:pPr>
            <a:r>
              <a:rPr lang="en-US" dirty="0">
                <a:solidFill>
                  <a:srgbClr val="2875A0"/>
                </a:solidFill>
                <a:latin typeface="Open Sans Light"/>
              </a:rPr>
              <a:t>Recognition</a:t>
            </a:r>
          </a:p>
        </p:txBody>
      </p:sp>
      <p:sp>
        <p:nvSpPr>
          <p:cNvPr id="19" name="Rectangle 18"/>
          <p:cNvSpPr/>
          <p:nvPr/>
        </p:nvSpPr>
        <p:spPr>
          <a:xfrm>
            <a:off x="7794151" y="5791634"/>
            <a:ext cx="1333034" cy="3600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defTabSz="1219170">
              <a:lnSpc>
                <a:spcPct val="130000"/>
              </a:lnSpc>
            </a:pPr>
            <a:r>
              <a:rPr lang="en-US" dirty="0">
                <a:solidFill>
                  <a:srgbClr val="F7B640"/>
                </a:solidFill>
                <a:latin typeface="Open Sans Light"/>
              </a:rPr>
              <a:t>Engagement</a:t>
            </a:r>
          </a:p>
        </p:txBody>
      </p:sp>
      <p:sp>
        <p:nvSpPr>
          <p:cNvPr id="20" name="Rectangle 19"/>
          <p:cNvSpPr/>
          <p:nvPr/>
        </p:nvSpPr>
        <p:spPr>
          <a:xfrm>
            <a:off x="11056707" y="3458476"/>
            <a:ext cx="1166196" cy="3600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defTabSz="1219170">
              <a:lnSpc>
                <a:spcPct val="130000"/>
              </a:lnSpc>
            </a:pPr>
            <a:r>
              <a:rPr lang="en-US" dirty="0">
                <a:solidFill>
                  <a:srgbClr val="1D6E9B"/>
                </a:solidFill>
                <a:latin typeface="Open Sans Light"/>
              </a:rPr>
              <a:t>Ownership</a:t>
            </a:r>
          </a:p>
        </p:txBody>
      </p:sp>
      <p:sp>
        <p:nvSpPr>
          <p:cNvPr id="21" name="Rectangle 20"/>
          <p:cNvSpPr/>
          <p:nvPr/>
        </p:nvSpPr>
        <p:spPr>
          <a:xfrm>
            <a:off x="2118436" y="3366423"/>
            <a:ext cx="715322" cy="3600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r" defTabSz="1219170">
              <a:lnSpc>
                <a:spcPct val="130000"/>
              </a:lnSpc>
            </a:pPr>
            <a:r>
              <a:rPr lang="en-US" dirty="0">
                <a:solidFill>
                  <a:srgbClr val="D43C72"/>
                </a:solidFill>
                <a:latin typeface="Open Sans Light"/>
              </a:rPr>
              <a:t>People</a:t>
            </a:r>
          </a:p>
        </p:txBody>
      </p:sp>
      <p:sp>
        <p:nvSpPr>
          <p:cNvPr id="22" name="Freeform 21"/>
          <p:cNvSpPr>
            <a:spLocks noEditPoints="1"/>
          </p:cNvSpPr>
          <p:nvPr/>
        </p:nvSpPr>
        <p:spPr bwMode="auto">
          <a:xfrm>
            <a:off x="3027301" y="1685516"/>
            <a:ext cx="640250" cy="775394"/>
          </a:xfrm>
          <a:custGeom>
            <a:avLst/>
            <a:gdLst>
              <a:gd name="T0" fmla="*/ 372 w 419"/>
              <a:gd name="T1" fmla="*/ 188 h 491"/>
              <a:gd name="T2" fmla="*/ 379 w 419"/>
              <a:gd name="T3" fmla="*/ 158 h 491"/>
              <a:gd name="T4" fmla="*/ 338 w 419"/>
              <a:gd name="T5" fmla="*/ 55 h 491"/>
              <a:gd name="T6" fmla="*/ 0 w 419"/>
              <a:gd name="T7" fmla="*/ 167 h 491"/>
              <a:gd name="T8" fmla="*/ 80 w 419"/>
              <a:gd name="T9" fmla="*/ 310 h 491"/>
              <a:gd name="T10" fmla="*/ 74 w 419"/>
              <a:gd name="T11" fmla="*/ 460 h 491"/>
              <a:gd name="T12" fmla="*/ 256 w 419"/>
              <a:gd name="T13" fmla="*/ 484 h 491"/>
              <a:gd name="T14" fmla="*/ 262 w 419"/>
              <a:gd name="T15" fmla="*/ 396 h 491"/>
              <a:gd name="T16" fmla="*/ 347 w 419"/>
              <a:gd name="T17" fmla="*/ 413 h 491"/>
              <a:gd name="T18" fmla="*/ 379 w 419"/>
              <a:gd name="T19" fmla="*/ 364 h 491"/>
              <a:gd name="T20" fmla="*/ 384 w 419"/>
              <a:gd name="T21" fmla="*/ 348 h 491"/>
              <a:gd name="T22" fmla="*/ 386 w 419"/>
              <a:gd name="T23" fmla="*/ 330 h 491"/>
              <a:gd name="T24" fmla="*/ 390 w 419"/>
              <a:gd name="T25" fmla="*/ 305 h 491"/>
              <a:gd name="T26" fmla="*/ 390 w 419"/>
              <a:gd name="T27" fmla="*/ 294 h 491"/>
              <a:gd name="T28" fmla="*/ 419 w 419"/>
              <a:gd name="T29" fmla="*/ 272 h 491"/>
              <a:gd name="T30" fmla="*/ 405 w 419"/>
              <a:gd name="T31" fmla="*/ 281 h 491"/>
              <a:gd name="T32" fmla="*/ 381 w 419"/>
              <a:gd name="T33" fmla="*/ 290 h 491"/>
              <a:gd name="T34" fmla="*/ 382 w 419"/>
              <a:gd name="T35" fmla="*/ 310 h 491"/>
              <a:gd name="T36" fmla="*/ 377 w 419"/>
              <a:gd name="T37" fmla="*/ 325 h 491"/>
              <a:gd name="T38" fmla="*/ 378 w 419"/>
              <a:gd name="T39" fmla="*/ 338 h 491"/>
              <a:gd name="T40" fmla="*/ 369 w 419"/>
              <a:gd name="T41" fmla="*/ 357 h 491"/>
              <a:gd name="T42" fmla="*/ 369 w 419"/>
              <a:gd name="T43" fmla="*/ 389 h 491"/>
              <a:gd name="T44" fmla="*/ 345 w 419"/>
              <a:gd name="T45" fmla="*/ 404 h 491"/>
              <a:gd name="T46" fmla="*/ 256 w 419"/>
              <a:gd name="T47" fmla="*/ 387 h 491"/>
              <a:gd name="T48" fmla="*/ 83 w 419"/>
              <a:gd name="T49" fmla="*/ 454 h 491"/>
              <a:gd name="T50" fmla="*/ 68 w 419"/>
              <a:gd name="T51" fmla="*/ 282 h 491"/>
              <a:gd name="T52" fmla="*/ 47 w 419"/>
              <a:gd name="T53" fmla="*/ 56 h 491"/>
              <a:gd name="T54" fmla="*/ 331 w 419"/>
              <a:gd name="T55" fmla="*/ 61 h 491"/>
              <a:gd name="T56" fmla="*/ 370 w 419"/>
              <a:gd name="T57" fmla="*/ 158 h 491"/>
              <a:gd name="T58" fmla="*/ 363 w 419"/>
              <a:gd name="T59" fmla="*/ 189 h 491"/>
              <a:gd name="T60" fmla="*/ 409 w 419"/>
              <a:gd name="T61" fmla="*/ 273 h 491"/>
              <a:gd name="T62" fmla="*/ 283 w 419"/>
              <a:gd name="T63" fmla="*/ 74 h 491"/>
              <a:gd name="T64" fmla="*/ 52 w 419"/>
              <a:gd name="T65" fmla="*/ 163 h 491"/>
              <a:gd name="T66" fmla="*/ 96 w 419"/>
              <a:gd name="T67" fmla="*/ 249 h 491"/>
              <a:gd name="T68" fmla="*/ 160 w 419"/>
              <a:gd name="T69" fmla="*/ 240 h 491"/>
              <a:gd name="T70" fmla="*/ 200 w 419"/>
              <a:gd name="T71" fmla="*/ 201 h 491"/>
              <a:gd name="T72" fmla="*/ 240 w 419"/>
              <a:gd name="T73" fmla="*/ 179 h 491"/>
              <a:gd name="T74" fmla="*/ 321 w 419"/>
              <a:gd name="T75" fmla="*/ 137 h 491"/>
              <a:gd name="T76" fmla="*/ 260 w 419"/>
              <a:gd name="T77" fmla="*/ 170 h 491"/>
              <a:gd name="T78" fmla="*/ 232 w 419"/>
              <a:gd name="T79" fmla="*/ 173 h 491"/>
              <a:gd name="T80" fmla="*/ 195 w 419"/>
              <a:gd name="T81" fmla="*/ 189 h 491"/>
              <a:gd name="T82" fmla="*/ 189 w 419"/>
              <a:gd name="T83" fmla="*/ 196 h 491"/>
              <a:gd name="T84" fmla="*/ 156 w 419"/>
              <a:gd name="T85" fmla="*/ 231 h 491"/>
              <a:gd name="T86" fmla="*/ 132 w 419"/>
              <a:gd name="T87" fmla="*/ 257 h 491"/>
              <a:gd name="T88" fmla="*/ 89 w 419"/>
              <a:gd name="T89" fmla="*/ 214 h 491"/>
              <a:gd name="T90" fmla="*/ 61 w 419"/>
              <a:gd name="T91" fmla="*/ 163 h 491"/>
              <a:gd name="T92" fmla="*/ 277 w 419"/>
              <a:gd name="T93" fmla="*/ 82 h 491"/>
              <a:gd name="T94" fmla="*/ 260 w 419"/>
              <a:gd name="T95" fmla="*/ 170 h 4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419" h="491">
                <a:moveTo>
                  <a:pt x="407" y="250"/>
                </a:moveTo>
                <a:cubicBezTo>
                  <a:pt x="396" y="233"/>
                  <a:pt x="374" y="197"/>
                  <a:pt x="372" y="188"/>
                </a:cubicBezTo>
                <a:cubicBezTo>
                  <a:pt x="373" y="187"/>
                  <a:pt x="373" y="185"/>
                  <a:pt x="374" y="183"/>
                </a:cubicBezTo>
                <a:cubicBezTo>
                  <a:pt x="376" y="176"/>
                  <a:pt x="379" y="166"/>
                  <a:pt x="379" y="158"/>
                </a:cubicBezTo>
                <a:cubicBezTo>
                  <a:pt x="379" y="146"/>
                  <a:pt x="377" y="129"/>
                  <a:pt x="374" y="118"/>
                </a:cubicBezTo>
                <a:cubicBezTo>
                  <a:pt x="373" y="112"/>
                  <a:pt x="364" y="83"/>
                  <a:pt x="338" y="55"/>
                </a:cubicBezTo>
                <a:cubicBezTo>
                  <a:pt x="303" y="18"/>
                  <a:pt x="255" y="0"/>
                  <a:pt x="193" y="0"/>
                </a:cubicBezTo>
                <a:cubicBezTo>
                  <a:pt x="65" y="0"/>
                  <a:pt x="0" y="56"/>
                  <a:pt x="0" y="167"/>
                </a:cubicBezTo>
                <a:cubicBezTo>
                  <a:pt x="0" y="231"/>
                  <a:pt x="37" y="266"/>
                  <a:pt x="61" y="288"/>
                </a:cubicBezTo>
                <a:cubicBezTo>
                  <a:pt x="70" y="297"/>
                  <a:pt x="78" y="304"/>
                  <a:pt x="80" y="310"/>
                </a:cubicBezTo>
                <a:cubicBezTo>
                  <a:pt x="97" y="376"/>
                  <a:pt x="82" y="429"/>
                  <a:pt x="72" y="454"/>
                </a:cubicBezTo>
                <a:cubicBezTo>
                  <a:pt x="71" y="456"/>
                  <a:pt x="72" y="459"/>
                  <a:pt x="74" y="460"/>
                </a:cubicBezTo>
                <a:cubicBezTo>
                  <a:pt x="112" y="480"/>
                  <a:pt x="154" y="491"/>
                  <a:pt x="197" y="491"/>
                </a:cubicBezTo>
                <a:cubicBezTo>
                  <a:pt x="217" y="491"/>
                  <a:pt x="236" y="489"/>
                  <a:pt x="256" y="484"/>
                </a:cubicBezTo>
                <a:cubicBezTo>
                  <a:pt x="258" y="484"/>
                  <a:pt x="259" y="482"/>
                  <a:pt x="259" y="480"/>
                </a:cubicBezTo>
                <a:cubicBezTo>
                  <a:pt x="259" y="438"/>
                  <a:pt x="260" y="406"/>
                  <a:pt x="262" y="396"/>
                </a:cubicBezTo>
                <a:cubicBezTo>
                  <a:pt x="280" y="401"/>
                  <a:pt x="335" y="413"/>
                  <a:pt x="345" y="413"/>
                </a:cubicBezTo>
                <a:cubicBezTo>
                  <a:pt x="346" y="413"/>
                  <a:pt x="347" y="413"/>
                  <a:pt x="347" y="413"/>
                </a:cubicBezTo>
                <a:cubicBezTo>
                  <a:pt x="355" y="413"/>
                  <a:pt x="374" y="413"/>
                  <a:pt x="378" y="391"/>
                </a:cubicBezTo>
                <a:cubicBezTo>
                  <a:pt x="381" y="380"/>
                  <a:pt x="380" y="370"/>
                  <a:pt x="379" y="364"/>
                </a:cubicBezTo>
                <a:cubicBezTo>
                  <a:pt x="379" y="362"/>
                  <a:pt x="378" y="360"/>
                  <a:pt x="378" y="360"/>
                </a:cubicBezTo>
                <a:cubicBezTo>
                  <a:pt x="379" y="356"/>
                  <a:pt x="382" y="352"/>
                  <a:pt x="384" y="348"/>
                </a:cubicBezTo>
                <a:cubicBezTo>
                  <a:pt x="386" y="344"/>
                  <a:pt x="387" y="342"/>
                  <a:pt x="388" y="339"/>
                </a:cubicBezTo>
                <a:cubicBezTo>
                  <a:pt x="388" y="337"/>
                  <a:pt x="387" y="333"/>
                  <a:pt x="386" y="330"/>
                </a:cubicBezTo>
                <a:cubicBezTo>
                  <a:pt x="389" y="327"/>
                  <a:pt x="393" y="323"/>
                  <a:pt x="394" y="319"/>
                </a:cubicBezTo>
                <a:cubicBezTo>
                  <a:pt x="394" y="315"/>
                  <a:pt x="392" y="310"/>
                  <a:pt x="390" y="305"/>
                </a:cubicBezTo>
                <a:cubicBezTo>
                  <a:pt x="390" y="305"/>
                  <a:pt x="390" y="305"/>
                  <a:pt x="390" y="304"/>
                </a:cubicBezTo>
                <a:cubicBezTo>
                  <a:pt x="390" y="303"/>
                  <a:pt x="390" y="299"/>
                  <a:pt x="390" y="294"/>
                </a:cubicBezTo>
                <a:cubicBezTo>
                  <a:pt x="396" y="293"/>
                  <a:pt x="406" y="291"/>
                  <a:pt x="409" y="289"/>
                </a:cubicBezTo>
                <a:cubicBezTo>
                  <a:pt x="415" y="286"/>
                  <a:pt x="419" y="277"/>
                  <a:pt x="419" y="272"/>
                </a:cubicBezTo>
                <a:cubicBezTo>
                  <a:pt x="419" y="270"/>
                  <a:pt x="418" y="270"/>
                  <a:pt x="407" y="250"/>
                </a:cubicBezTo>
                <a:close/>
                <a:moveTo>
                  <a:pt x="405" y="281"/>
                </a:moveTo>
                <a:cubicBezTo>
                  <a:pt x="403" y="282"/>
                  <a:pt x="393" y="284"/>
                  <a:pt x="385" y="286"/>
                </a:cubicBezTo>
                <a:cubicBezTo>
                  <a:pt x="383" y="286"/>
                  <a:pt x="381" y="288"/>
                  <a:pt x="381" y="290"/>
                </a:cubicBezTo>
                <a:cubicBezTo>
                  <a:pt x="380" y="305"/>
                  <a:pt x="380" y="306"/>
                  <a:pt x="380" y="307"/>
                </a:cubicBezTo>
                <a:cubicBezTo>
                  <a:pt x="381" y="308"/>
                  <a:pt x="381" y="308"/>
                  <a:pt x="382" y="310"/>
                </a:cubicBezTo>
                <a:cubicBezTo>
                  <a:pt x="384" y="314"/>
                  <a:pt x="385" y="316"/>
                  <a:pt x="385" y="317"/>
                </a:cubicBezTo>
                <a:cubicBezTo>
                  <a:pt x="384" y="319"/>
                  <a:pt x="381" y="322"/>
                  <a:pt x="377" y="325"/>
                </a:cubicBezTo>
                <a:cubicBezTo>
                  <a:pt x="376" y="326"/>
                  <a:pt x="375" y="329"/>
                  <a:pt x="376" y="331"/>
                </a:cubicBezTo>
                <a:cubicBezTo>
                  <a:pt x="377" y="334"/>
                  <a:pt x="378" y="337"/>
                  <a:pt x="378" y="338"/>
                </a:cubicBezTo>
                <a:cubicBezTo>
                  <a:pt x="378" y="339"/>
                  <a:pt x="377" y="342"/>
                  <a:pt x="375" y="344"/>
                </a:cubicBezTo>
                <a:cubicBezTo>
                  <a:pt x="373" y="348"/>
                  <a:pt x="371" y="353"/>
                  <a:pt x="369" y="357"/>
                </a:cubicBezTo>
                <a:cubicBezTo>
                  <a:pt x="369" y="359"/>
                  <a:pt x="369" y="362"/>
                  <a:pt x="369" y="365"/>
                </a:cubicBezTo>
                <a:cubicBezTo>
                  <a:pt x="370" y="371"/>
                  <a:pt x="371" y="379"/>
                  <a:pt x="369" y="389"/>
                </a:cubicBezTo>
                <a:cubicBezTo>
                  <a:pt x="367" y="401"/>
                  <a:pt x="359" y="404"/>
                  <a:pt x="347" y="404"/>
                </a:cubicBezTo>
                <a:cubicBezTo>
                  <a:pt x="347" y="404"/>
                  <a:pt x="346" y="404"/>
                  <a:pt x="345" y="404"/>
                </a:cubicBezTo>
                <a:cubicBezTo>
                  <a:pt x="335" y="403"/>
                  <a:pt x="271" y="389"/>
                  <a:pt x="261" y="386"/>
                </a:cubicBezTo>
                <a:cubicBezTo>
                  <a:pt x="259" y="386"/>
                  <a:pt x="257" y="386"/>
                  <a:pt x="256" y="387"/>
                </a:cubicBezTo>
                <a:cubicBezTo>
                  <a:pt x="250" y="394"/>
                  <a:pt x="249" y="449"/>
                  <a:pt x="250" y="476"/>
                </a:cubicBezTo>
                <a:cubicBezTo>
                  <a:pt x="193" y="488"/>
                  <a:pt x="133" y="480"/>
                  <a:pt x="83" y="454"/>
                </a:cubicBezTo>
                <a:cubicBezTo>
                  <a:pt x="93" y="426"/>
                  <a:pt x="105" y="373"/>
                  <a:pt x="89" y="307"/>
                </a:cubicBezTo>
                <a:cubicBezTo>
                  <a:pt x="87" y="299"/>
                  <a:pt x="79" y="292"/>
                  <a:pt x="68" y="282"/>
                </a:cubicBezTo>
                <a:cubicBezTo>
                  <a:pt x="44" y="260"/>
                  <a:pt x="9" y="227"/>
                  <a:pt x="9" y="167"/>
                </a:cubicBezTo>
                <a:cubicBezTo>
                  <a:pt x="9" y="119"/>
                  <a:pt x="22" y="82"/>
                  <a:pt x="47" y="56"/>
                </a:cubicBezTo>
                <a:cubicBezTo>
                  <a:pt x="78" y="25"/>
                  <a:pt x="127" y="9"/>
                  <a:pt x="193" y="9"/>
                </a:cubicBezTo>
                <a:cubicBezTo>
                  <a:pt x="252" y="9"/>
                  <a:pt x="298" y="27"/>
                  <a:pt x="331" y="61"/>
                </a:cubicBezTo>
                <a:cubicBezTo>
                  <a:pt x="357" y="88"/>
                  <a:pt x="364" y="117"/>
                  <a:pt x="365" y="120"/>
                </a:cubicBezTo>
                <a:cubicBezTo>
                  <a:pt x="367" y="130"/>
                  <a:pt x="370" y="147"/>
                  <a:pt x="370" y="158"/>
                </a:cubicBezTo>
                <a:cubicBezTo>
                  <a:pt x="370" y="165"/>
                  <a:pt x="367" y="174"/>
                  <a:pt x="365" y="180"/>
                </a:cubicBezTo>
                <a:cubicBezTo>
                  <a:pt x="363" y="185"/>
                  <a:pt x="363" y="187"/>
                  <a:pt x="363" y="189"/>
                </a:cubicBezTo>
                <a:cubicBezTo>
                  <a:pt x="364" y="198"/>
                  <a:pt x="380" y="224"/>
                  <a:pt x="399" y="255"/>
                </a:cubicBezTo>
                <a:cubicBezTo>
                  <a:pt x="403" y="263"/>
                  <a:pt x="408" y="271"/>
                  <a:pt x="409" y="273"/>
                </a:cubicBezTo>
                <a:cubicBezTo>
                  <a:pt x="409" y="275"/>
                  <a:pt x="406" y="280"/>
                  <a:pt x="405" y="281"/>
                </a:cubicBezTo>
                <a:close/>
                <a:moveTo>
                  <a:pt x="283" y="74"/>
                </a:moveTo>
                <a:cubicBezTo>
                  <a:pt x="257" y="54"/>
                  <a:pt x="225" y="43"/>
                  <a:pt x="192" y="43"/>
                </a:cubicBezTo>
                <a:cubicBezTo>
                  <a:pt x="103" y="43"/>
                  <a:pt x="52" y="87"/>
                  <a:pt x="52" y="163"/>
                </a:cubicBezTo>
                <a:cubicBezTo>
                  <a:pt x="52" y="204"/>
                  <a:pt x="70" y="215"/>
                  <a:pt x="80" y="218"/>
                </a:cubicBezTo>
                <a:cubicBezTo>
                  <a:pt x="82" y="228"/>
                  <a:pt x="90" y="242"/>
                  <a:pt x="96" y="249"/>
                </a:cubicBezTo>
                <a:cubicBezTo>
                  <a:pt x="107" y="260"/>
                  <a:pt x="120" y="266"/>
                  <a:pt x="132" y="266"/>
                </a:cubicBezTo>
                <a:cubicBezTo>
                  <a:pt x="146" y="266"/>
                  <a:pt x="156" y="257"/>
                  <a:pt x="160" y="240"/>
                </a:cubicBezTo>
                <a:cubicBezTo>
                  <a:pt x="176" y="239"/>
                  <a:pt x="188" y="228"/>
                  <a:pt x="194" y="218"/>
                </a:cubicBezTo>
                <a:cubicBezTo>
                  <a:pt x="198" y="212"/>
                  <a:pt x="200" y="206"/>
                  <a:pt x="200" y="201"/>
                </a:cubicBezTo>
                <a:cubicBezTo>
                  <a:pt x="203" y="202"/>
                  <a:pt x="206" y="202"/>
                  <a:pt x="208" y="202"/>
                </a:cubicBezTo>
                <a:cubicBezTo>
                  <a:pt x="224" y="202"/>
                  <a:pt x="236" y="190"/>
                  <a:pt x="240" y="179"/>
                </a:cubicBezTo>
                <a:cubicBezTo>
                  <a:pt x="248" y="179"/>
                  <a:pt x="254" y="179"/>
                  <a:pt x="260" y="179"/>
                </a:cubicBezTo>
                <a:cubicBezTo>
                  <a:pt x="286" y="179"/>
                  <a:pt x="321" y="175"/>
                  <a:pt x="321" y="137"/>
                </a:cubicBezTo>
                <a:cubicBezTo>
                  <a:pt x="321" y="116"/>
                  <a:pt x="307" y="93"/>
                  <a:pt x="283" y="74"/>
                </a:cubicBezTo>
                <a:close/>
                <a:moveTo>
                  <a:pt x="260" y="170"/>
                </a:moveTo>
                <a:cubicBezTo>
                  <a:pt x="254" y="170"/>
                  <a:pt x="246" y="170"/>
                  <a:pt x="237" y="169"/>
                </a:cubicBezTo>
                <a:cubicBezTo>
                  <a:pt x="234" y="169"/>
                  <a:pt x="232" y="171"/>
                  <a:pt x="232" y="173"/>
                </a:cubicBezTo>
                <a:cubicBezTo>
                  <a:pt x="231" y="181"/>
                  <a:pt x="222" y="192"/>
                  <a:pt x="208" y="192"/>
                </a:cubicBezTo>
                <a:cubicBezTo>
                  <a:pt x="204" y="192"/>
                  <a:pt x="200" y="191"/>
                  <a:pt x="195" y="189"/>
                </a:cubicBezTo>
                <a:cubicBezTo>
                  <a:pt x="194" y="189"/>
                  <a:pt x="191" y="189"/>
                  <a:pt x="190" y="190"/>
                </a:cubicBezTo>
                <a:cubicBezTo>
                  <a:pt x="189" y="192"/>
                  <a:pt x="188" y="194"/>
                  <a:pt x="189" y="196"/>
                </a:cubicBezTo>
                <a:cubicBezTo>
                  <a:pt x="191" y="200"/>
                  <a:pt x="190" y="206"/>
                  <a:pt x="186" y="213"/>
                </a:cubicBezTo>
                <a:cubicBezTo>
                  <a:pt x="180" y="222"/>
                  <a:pt x="169" y="231"/>
                  <a:pt x="156" y="231"/>
                </a:cubicBezTo>
                <a:cubicBezTo>
                  <a:pt x="154" y="231"/>
                  <a:pt x="152" y="233"/>
                  <a:pt x="152" y="235"/>
                </a:cubicBezTo>
                <a:cubicBezTo>
                  <a:pt x="150" y="245"/>
                  <a:pt x="145" y="257"/>
                  <a:pt x="132" y="257"/>
                </a:cubicBezTo>
                <a:cubicBezTo>
                  <a:pt x="123" y="257"/>
                  <a:pt x="112" y="251"/>
                  <a:pt x="103" y="242"/>
                </a:cubicBezTo>
                <a:cubicBezTo>
                  <a:pt x="97" y="236"/>
                  <a:pt x="89" y="221"/>
                  <a:pt x="89" y="214"/>
                </a:cubicBezTo>
                <a:cubicBezTo>
                  <a:pt x="89" y="211"/>
                  <a:pt x="87" y="209"/>
                  <a:pt x="85" y="209"/>
                </a:cubicBezTo>
                <a:cubicBezTo>
                  <a:pt x="80" y="208"/>
                  <a:pt x="61" y="203"/>
                  <a:pt x="61" y="163"/>
                </a:cubicBezTo>
                <a:cubicBezTo>
                  <a:pt x="61" y="122"/>
                  <a:pt x="78" y="53"/>
                  <a:pt x="192" y="53"/>
                </a:cubicBezTo>
                <a:cubicBezTo>
                  <a:pt x="223" y="53"/>
                  <a:pt x="253" y="63"/>
                  <a:pt x="277" y="82"/>
                </a:cubicBezTo>
                <a:cubicBezTo>
                  <a:pt x="299" y="98"/>
                  <a:pt x="312" y="119"/>
                  <a:pt x="312" y="137"/>
                </a:cubicBezTo>
                <a:cubicBezTo>
                  <a:pt x="312" y="160"/>
                  <a:pt x="297" y="170"/>
                  <a:pt x="260" y="170"/>
                </a:cubicBezTo>
                <a:close/>
              </a:path>
            </a:pathLst>
          </a:custGeom>
          <a:solidFill>
            <a:srgbClr val="1D6E9B">
              <a:lumMod val="40000"/>
              <a:lumOff val="60000"/>
            </a:srgbClr>
          </a:solidFill>
          <a:ln>
            <a:solidFill>
              <a:srgbClr val="1D6E9B">
                <a:lumMod val="60000"/>
                <a:lumOff val="40000"/>
              </a:srgbClr>
            </a:solidFill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kern="0">
              <a:solidFill>
                <a:srgbClr val="57565A"/>
              </a:solidFill>
              <a:latin typeface="Open Sans Light"/>
            </a:endParaRPr>
          </a:p>
        </p:txBody>
      </p:sp>
      <p:sp>
        <p:nvSpPr>
          <p:cNvPr id="23" name="Freeform 27"/>
          <p:cNvSpPr>
            <a:spLocks noEditPoints="1"/>
          </p:cNvSpPr>
          <p:nvPr/>
        </p:nvSpPr>
        <p:spPr bwMode="auto">
          <a:xfrm>
            <a:off x="8056075" y="4777809"/>
            <a:ext cx="810215" cy="800561"/>
          </a:xfrm>
          <a:custGeom>
            <a:avLst/>
            <a:gdLst>
              <a:gd name="T0" fmla="*/ 212 w 642"/>
              <a:gd name="T1" fmla="*/ 376 h 645"/>
              <a:gd name="T2" fmla="*/ 305 w 642"/>
              <a:gd name="T3" fmla="*/ 229 h 645"/>
              <a:gd name="T4" fmla="*/ 219 w 642"/>
              <a:gd name="T5" fmla="*/ 236 h 645"/>
              <a:gd name="T6" fmla="*/ 319 w 642"/>
              <a:gd name="T7" fmla="*/ 229 h 645"/>
              <a:gd name="T8" fmla="*/ 226 w 642"/>
              <a:gd name="T9" fmla="*/ 369 h 645"/>
              <a:gd name="T10" fmla="*/ 312 w 642"/>
              <a:gd name="T11" fmla="*/ 383 h 645"/>
              <a:gd name="T12" fmla="*/ 438 w 642"/>
              <a:gd name="T13" fmla="*/ 324 h 645"/>
              <a:gd name="T14" fmla="*/ 418 w 642"/>
              <a:gd name="T15" fmla="*/ 310 h 645"/>
              <a:gd name="T16" fmla="*/ 405 w 642"/>
              <a:gd name="T17" fmla="*/ 181 h 645"/>
              <a:gd name="T18" fmla="*/ 329 w 642"/>
              <a:gd name="T19" fmla="*/ 324 h 645"/>
              <a:gd name="T20" fmla="*/ 411 w 642"/>
              <a:gd name="T21" fmla="*/ 383 h 645"/>
              <a:gd name="T22" fmla="*/ 404 w 642"/>
              <a:gd name="T23" fmla="*/ 310 h 645"/>
              <a:gd name="T24" fmla="*/ 326 w 642"/>
              <a:gd name="T25" fmla="*/ 55 h 645"/>
              <a:gd name="T26" fmla="*/ 312 w 642"/>
              <a:gd name="T27" fmla="*/ 7 h 645"/>
              <a:gd name="T28" fmla="*/ 326 w 642"/>
              <a:gd name="T29" fmla="*/ 55 h 645"/>
              <a:gd name="T30" fmla="*/ 587 w 642"/>
              <a:gd name="T31" fmla="*/ 316 h 645"/>
              <a:gd name="T32" fmla="*/ 635 w 642"/>
              <a:gd name="T33" fmla="*/ 330 h 645"/>
              <a:gd name="T34" fmla="*/ 596 w 642"/>
              <a:gd name="T35" fmla="*/ 171 h 645"/>
              <a:gd name="T36" fmla="*/ 547 w 642"/>
              <a:gd name="T37" fmla="*/ 183 h 645"/>
              <a:gd name="T38" fmla="*/ 554 w 642"/>
              <a:gd name="T39" fmla="*/ 195 h 645"/>
              <a:gd name="T40" fmla="*/ 481 w 642"/>
              <a:gd name="T41" fmla="*/ 43 h 645"/>
              <a:gd name="T42" fmla="*/ 449 w 642"/>
              <a:gd name="T43" fmla="*/ 97 h 645"/>
              <a:gd name="T44" fmla="*/ 599 w 642"/>
              <a:gd name="T45" fmla="*/ 484 h 645"/>
              <a:gd name="T46" fmla="*/ 545 w 642"/>
              <a:gd name="T47" fmla="*/ 453 h 645"/>
              <a:gd name="T48" fmla="*/ 593 w 642"/>
              <a:gd name="T49" fmla="*/ 488 h 645"/>
              <a:gd name="T50" fmla="*/ 91 w 642"/>
              <a:gd name="T51" fmla="*/ 183 h 645"/>
              <a:gd name="T52" fmla="*/ 42 w 642"/>
              <a:gd name="T53" fmla="*/ 171 h 645"/>
              <a:gd name="T54" fmla="*/ 94 w 642"/>
              <a:gd name="T55" fmla="*/ 192 h 645"/>
              <a:gd name="T56" fmla="*/ 459 w 642"/>
              <a:gd name="T57" fmla="*/ 551 h 645"/>
              <a:gd name="T58" fmla="*/ 471 w 642"/>
              <a:gd name="T59" fmla="*/ 600 h 645"/>
              <a:gd name="T60" fmla="*/ 189 w 642"/>
              <a:gd name="T61" fmla="*/ 97 h 645"/>
              <a:gd name="T62" fmla="*/ 158 w 642"/>
              <a:gd name="T63" fmla="*/ 43 h 645"/>
              <a:gd name="T64" fmla="*/ 185 w 642"/>
              <a:gd name="T65" fmla="*/ 98 h 645"/>
              <a:gd name="T66" fmla="*/ 366 w 642"/>
              <a:gd name="T67" fmla="*/ 575 h 645"/>
              <a:gd name="T68" fmla="*/ 238 w 642"/>
              <a:gd name="T69" fmla="*/ 528 h 645"/>
              <a:gd name="T70" fmla="*/ 105 w 642"/>
              <a:gd name="T71" fmla="*/ 449 h 645"/>
              <a:gd name="T72" fmla="*/ 117 w 642"/>
              <a:gd name="T73" fmla="*/ 334 h 645"/>
              <a:gd name="T74" fmla="*/ 4 w 642"/>
              <a:gd name="T75" fmla="*/ 358 h 645"/>
              <a:gd name="T76" fmla="*/ 300 w 642"/>
              <a:gd name="T77" fmla="*/ 645 h 645"/>
              <a:gd name="T78" fmla="*/ 69 w 642"/>
              <a:gd name="T79" fmla="*/ 301 h 645"/>
              <a:gd name="T80" fmla="*/ 91 w 642"/>
              <a:gd name="T81" fmla="*/ 444 h 645"/>
              <a:gd name="T82" fmla="*/ 210 w 642"/>
              <a:gd name="T83" fmla="*/ 563 h 645"/>
              <a:gd name="T84" fmla="*/ 353 w 642"/>
              <a:gd name="T85" fmla="*/ 582 h 645"/>
              <a:gd name="T86" fmla="*/ 15 w 642"/>
              <a:gd name="T87" fmla="*/ 377 h 6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642" h="645">
                <a:moveTo>
                  <a:pt x="312" y="383"/>
                </a:moveTo>
                <a:cubicBezTo>
                  <a:pt x="219" y="383"/>
                  <a:pt x="219" y="383"/>
                  <a:pt x="219" y="383"/>
                </a:cubicBezTo>
                <a:cubicBezTo>
                  <a:pt x="215" y="383"/>
                  <a:pt x="212" y="380"/>
                  <a:pt x="212" y="376"/>
                </a:cubicBezTo>
                <a:cubicBezTo>
                  <a:pt x="212" y="328"/>
                  <a:pt x="230" y="309"/>
                  <a:pt x="257" y="287"/>
                </a:cubicBezTo>
                <a:cubicBezTo>
                  <a:pt x="260" y="284"/>
                  <a:pt x="263" y="282"/>
                  <a:pt x="267" y="279"/>
                </a:cubicBezTo>
                <a:cubicBezTo>
                  <a:pt x="283" y="268"/>
                  <a:pt x="305" y="251"/>
                  <a:pt x="305" y="229"/>
                </a:cubicBezTo>
                <a:cubicBezTo>
                  <a:pt x="305" y="206"/>
                  <a:pt x="290" y="192"/>
                  <a:pt x="266" y="192"/>
                </a:cubicBezTo>
                <a:cubicBezTo>
                  <a:pt x="243" y="192"/>
                  <a:pt x="226" y="208"/>
                  <a:pt x="226" y="229"/>
                </a:cubicBezTo>
                <a:cubicBezTo>
                  <a:pt x="226" y="233"/>
                  <a:pt x="223" y="236"/>
                  <a:pt x="219" y="236"/>
                </a:cubicBezTo>
                <a:cubicBezTo>
                  <a:pt x="215" y="236"/>
                  <a:pt x="212" y="233"/>
                  <a:pt x="212" y="229"/>
                </a:cubicBezTo>
                <a:cubicBezTo>
                  <a:pt x="212" y="200"/>
                  <a:pt x="236" y="178"/>
                  <a:pt x="266" y="178"/>
                </a:cubicBezTo>
                <a:cubicBezTo>
                  <a:pt x="298" y="178"/>
                  <a:pt x="319" y="198"/>
                  <a:pt x="319" y="229"/>
                </a:cubicBezTo>
                <a:cubicBezTo>
                  <a:pt x="319" y="259"/>
                  <a:pt x="293" y="278"/>
                  <a:pt x="275" y="291"/>
                </a:cubicBezTo>
                <a:cubicBezTo>
                  <a:pt x="272" y="293"/>
                  <a:pt x="268" y="296"/>
                  <a:pt x="266" y="298"/>
                </a:cubicBezTo>
                <a:cubicBezTo>
                  <a:pt x="242" y="317"/>
                  <a:pt x="227" y="332"/>
                  <a:pt x="226" y="369"/>
                </a:cubicBezTo>
                <a:cubicBezTo>
                  <a:pt x="312" y="369"/>
                  <a:pt x="312" y="369"/>
                  <a:pt x="312" y="369"/>
                </a:cubicBezTo>
                <a:cubicBezTo>
                  <a:pt x="316" y="369"/>
                  <a:pt x="319" y="372"/>
                  <a:pt x="319" y="376"/>
                </a:cubicBezTo>
                <a:cubicBezTo>
                  <a:pt x="319" y="380"/>
                  <a:pt x="316" y="383"/>
                  <a:pt x="312" y="383"/>
                </a:cubicBezTo>
                <a:close/>
                <a:moveTo>
                  <a:pt x="418" y="376"/>
                </a:moveTo>
                <a:cubicBezTo>
                  <a:pt x="418" y="324"/>
                  <a:pt x="418" y="324"/>
                  <a:pt x="418" y="324"/>
                </a:cubicBezTo>
                <a:cubicBezTo>
                  <a:pt x="438" y="324"/>
                  <a:pt x="438" y="324"/>
                  <a:pt x="438" y="324"/>
                </a:cubicBezTo>
                <a:cubicBezTo>
                  <a:pt x="442" y="324"/>
                  <a:pt x="445" y="321"/>
                  <a:pt x="445" y="317"/>
                </a:cubicBezTo>
                <a:cubicBezTo>
                  <a:pt x="445" y="313"/>
                  <a:pt x="442" y="310"/>
                  <a:pt x="438" y="310"/>
                </a:cubicBezTo>
                <a:cubicBezTo>
                  <a:pt x="418" y="310"/>
                  <a:pt x="418" y="310"/>
                  <a:pt x="418" y="310"/>
                </a:cubicBezTo>
                <a:cubicBezTo>
                  <a:pt x="418" y="185"/>
                  <a:pt x="418" y="185"/>
                  <a:pt x="418" y="185"/>
                </a:cubicBezTo>
                <a:cubicBezTo>
                  <a:pt x="418" y="182"/>
                  <a:pt x="416" y="179"/>
                  <a:pt x="413" y="178"/>
                </a:cubicBezTo>
                <a:cubicBezTo>
                  <a:pt x="410" y="177"/>
                  <a:pt x="407" y="178"/>
                  <a:pt x="405" y="181"/>
                </a:cubicBezTo>
                <a:cubicBezTo>
                  <a:pt x="323" y="313"/>
                  <a:pt x="323" y="313"/>
                  <a:pt x="323" y="313"/>
                </a:cubicBezTo>
                <a:cubicBezTo>
                  <a:pt x="322" y="315"/>
                  <a:pt x="322" y="318"/>
                  <a:pt x="323" y="320"/>
                </a:cubicBezTo>
                <a:cubicBezTo>
                  <a:pt x="324" y="323"/>
                  <a:pt x="327" y="324"/>
                  <a:pt x="329" y="324"/>
                </a:cubicBezTo>
                <a:cubicBezTo>
                  <a:pt x="404" y="324"/>
                  <a:pt x="404" y="324"/>
                  <a:pt x="404" y="324"/>
                </a:cubicBezTo>
                <a:cubicBezTo>
                  <a:pt x="404" y="376"/>
                  <a:pt x="404" y="376"/>
                  <a:pt x="404" y="376"/>
                </a:cubicBezTo>
                <a:cubicBezTo>
                  <a:pt x="404" y="380"/>
                  <a:pt x="408" y="383"/>
                  <a:pt x="411" y="383"/>
                </a:cubicBezTo>
                <a:cubicBezTo>
                  <a:pt x="415" y="383"/>
                  <a:pt x="418" y="380"/>
                  <a:pt x="418" y="376"/>
                </a:cubicBezTo>
                <a:close/>
                <a:moveTo>
                  <a:pt x="404" y="209"/>
                </a:moveTo>
                <a:cubicBezTo>
                  <a:pt x="404" y="310"/>
                  <a:pt x="404" y="310"/>
                  <a:pt x="404" y="310"/>
                </a:cubicBezTo>
                <a:cubicBezTo>
                  <a:pt x="342" y="310"/>
                  <a:pt x="342" y="310"/>
                  <a:pt x="342" y="310"/>
                </a:cubicBezTo>
                <a:lnTo>
                  <a:pt x="404" y="209"/>
                </a:lnTo>
                <a:close/>
                <a:moveTo>
                  <a:pt x="326" y="55"/>
                </a:moveTo>
                <a:cubicBezTo>
                  <a:pt x="326" y="7"/>
                  <a:pt x="326" y="7"/>
                  <a:pt x="326" y="7"/>
                </a:cubicBezTo>
                <a:cubicBezTo>
                  <a:pt x="326" y="3"/>
                  <a:pt x="323" y="0"/>
                  <a:pt x="319" y="0"/>
                </a:cubicBezTo>
                <a:cubicBezTo>
                  <a:pt x="315" y="0"/>
                  <a:pt x="312" y="3"/>
                  <a:pt x="312" y="7"/>
                </a:cubicBezTo>
                <a:cubicBezTo>
                  <a:pt x="312" y="55"/>
                  <a:pt x="312" y="55"/>
                  <a:pt x="312" y="55"/>
                </a:cubicBezTo>
                <a:cubicBezTo>
                  <a:pt x="312" y="59"/>
                  <a:pt x="315" y="62"/>
                  <a:pt x="319" y="62"/>
                </a:cubicBezTo>
                <a:cubicBezTo>
                  <a:pt x="323" y="62"/>
                  <a:pt x="326" y="59"/>
                  <a:pt x="326" y="55"/>
                </a:cubicBezTo>
                <a:close/>
                <a:moveTo>
                  <a:pt x="642" y="323"/>
                </a:moveTo>
                <a:cubicBezTo>
                  <a:pt x="642" y="319"/>
                  <a:pt x="639" y="316"/>
                  <a:pt x="635" y="316"/>
                </a:cubicBezTo>
                <a:cubicBezTo>
                  <a:pt x="587" y="316"/>
                  <a:pt x="587" y="316"/>
                  <a:pt x="587" y="316"/>
                </a:cubicBezTo>
                <a:cubicBezTo>
                  <a:pt x="583" y="316"/>
                  <a:pt x="580" y="319"/>
                  <a:pt x="580" y="323"/>
                </a:cubicBezTo>
                <a:cubicBezTo>
                  <a:pt x="580" y="327"/>
                  <a:pt x="583" y="330"/>
                  <a:pt x="587" y="330"/>
                </a:cubicBezTo>
                <a:cubicBezTo>
                  <a:pt x="635" y="330"/>
                  <a:pt x="635" y="330"/>
                  <a:pt x="635" y="330"/>
                </a:cubicBezTo>
                <a:cubicBezTo>
                  <a:pt x="639" y="330"/>
                  <a:pt x="642" y="327"/>
                  <a:pt x="642" y="323"/>
                </a:cubicBezTo>
                <a:close/>
                <a:moveTo>
                  <a:pt x="554" y="195"/>
                </a:moveTo>
                <a:cubicBezTo>
                  <a:pt x="596" y="171"/>
                  <a:pt x="596" y="171"/>
                  <a:pt x="596" y="171"/>
                </a:cubicBezTo>
                <a:cubicBezTo>
                  <a:pt x="600" y="169"/>
                  <a:pt x="601" y="164"/>
                  <a:pt x="599" y="161"/>
                </a:cubicBezTo>
                <a:cubicBezTo>
                  <a:pt x="597" y="158"/>
                  <a:pt x="593" y="157"/>
                  <a:pt x="589" y="159"/>
                </a:cubicBezTo>
                <a:cubicBezTo>
                  <a:pt x="547" y="183"/>
                  <a:pt x="547" y="183"/>
                  <a:pt x="547" y="183"/>
                </a:cubicBezTo>
                <a:cubicBezTo>
                  <a:pt x="544" y="185"/>
                  <a:pt x="543" y="189"/>
                  <a:pt x="545" y="192"/>
                </a:cubicBezTo>
                <a:cubicBezTo>
                  <a:pt x="546" y="195"/>
                  <a:pt x="548" y="196"/>
                  <a:pt x="551" y="196"/>
                </a:cubicBezTo>
                <a:cubicBezTo>
                  <a:pt x="552" y="196"/>
                  <a:pt x="553" y="196"/>
                  <a:pt x="554" y="195"/>
                </a:cubicBezTo>
                <a:close/>
                <a:moveTo>
                  <a:pt x="459" y="94"/>
                </a:moveTo>
                <a:cubicBezTo>
                  <a:pt x="483" y="52"/>
                  <a:pt x="483" y="52"/>
                  <a:pt x="483" y="52"/>
                </a:cubicBezTo>
                <a:cubicBezTo>
                  <a:pt x="485" y="49"/>
                  <a:pt x="484" y="45"/>
                  <a:pt x="481" y="43"/>
                </a:cubicBezTo>
                <a:cubicBezTo>
                  <a:pt x="477" y="41"/>
                  <a:pt x="473" y="42"/>
                  <a:pt x="471" y="45"/>
                </a:cubicBezTo>
                <a:cubicBezTo>
                  <a:pt x="447" y="87"/>
                  <a:pt x="447" y="87"/>
                  <a:pt x="447" y="87"/>
                </a:cubicBezTo>
                <a:cubicBezTo>
                  <a:pt x="445" y="91"/>
                  <a:pt x="446" y="95"/>
                  <a:pt x="449" y="97"/>
                </a:cubicBezTo>
                <a:cubicBezTo>
                  <a:pt x="451" y="98"/>
                  <a:pt x="452" y="98"/>
                  <a:pt x="453" y="98"/>
                </a:cubicBezTo>
                <a:cubicBezTo>
                  <a:pt x="455" y="98"/>
                  <a:pt x="458" y="97"/>
                  <a:pt x="459" y="94"/>
                </a:cubicBezTo>
                <a:close/>
                <a:moveTo>
                  <a:pt x="599" y="484"/>
                </a:moveTo>
                <a:cubicBezTo>
                  <a:pt x="601" y="481"/>
                  <a:pt x="600" y="477"/>
                  <a:pt x="596" y="475"/>
                </a:cubicBezTo>
                <a:cubicBezTo>
                  <a:pt x="554" y="450"/>
                  <a:pt x="554" y="450"/>
                  <a:pt x="554" y="450"/>
                </a:cubicBezTo>
                <a:cubicBezTo>
                  <a:pt x="551" y="448"/>
                  <a:pt x="547" y="450"/>
                  <a:pt x="545" y="453"/>
                </a:cubicBezTo>
                <a:cubicBezTo>
                  <a:pt x="543" y="456"/>
                  <a:pt x="544" y="461"/>
                  <a:pt x="547" y="462"/>
                </a:cubicBezTo>
                <a:cubicBezTo>
                  <a:pt x="589" y="487"/>
                  <a:pt x="589" y="487"/>
                  <a:pt x="589" y="487"/>
                </a:cubicBezTo>
                <a:cubicBezTo>
                  <a:pt x="591" y="487"/>
                  <a:pt x="592" y="488"/>
                  <a:pt x="593" y="488"/>
                </a:cubicBezTo>
                <a:cubicBezTo>
                  <a:pt x="595" y="488"/>
                  <a:pt x="598" y="486"/>
                  <a:pt x="599" y="484"/>
                </a:cubicBezTo>
                <a:close/>
                <a:moveTo>
                  <a:pt x="94" y="192"/>
                </a:moveTo>
                <a:cubicBezTo>
                  <a:pt x="96" y="189"/>
                  <a:pt x="94" y="185"/>
                  <a:pt x="91" y="183"/>
                </a:cubicBezTo>
                <a:cubicBezTo>
                  <a:pt x="49" y="159"/>
                  <a:pt x="49" y="159"/>
                  <a:pt x="49" y="159"/>
                </a:cubicBezTo>
                <a:cubicBezTo>
                  <a:pt x="46" y="157"/>
                  <a:pt x="41" y="158"/>
                  <a:pt x="39" y="161"/>
                </a:cubicBezTo>
                <a:cubicBezTo>
                  <a:pt x="38" y="164"/>
                  <a:pt x="39" y="169"/>
                  <a:pt x="42" y="171"/>
                </a:cubicBezTo>
                <a:cubicBezTo>
                  <a:pt x="84" y="195"/>
                  <a:pt x="84" y="195"/>
                  <a:pt x="84" y="195"/>
                </a:cubicBezTo>
                <a:cubicBezTo>
                  <a:pt x="85" y="196"/>
                  <a:pt x="86" y="196"/>
                  <a:pt x="88" y="196"/>
                </a:cubicBezTo>
                <a:cubicBezTo>
                  <a:pt x="90" y="196"/>
                  <a:pt x="92" y="195"/>
                  <a:pt x="94" y="192"/>
                </a:cubicBezTo>
                <a:close/>
                <a:moveTo>
                  <a:pt x="481" y="602"/>
                </a:moveTo>
                <a:cubicBezTo>
                  <a:pt x="484" y="600"/>
                  <a:pt x="485" y="596"/>
                  <a:pt x="483" y="593"/>
                </a:cubicBezTo>
                <a:cubicBezTo>
                  <a:pt x="459" y="551"/>
                  <a:pt x="459" y="551"/>
                  <a:pt x="459" y="551"/>
                </a:cubicBezTo>
                <a:cubicBezTo>
                  <a:pt x="457" y="547"/>
                  <a:pt x="453" y="546"/>
                  <a:pt x="449" y="548"/>
                </a:cubicBezTo>
                <a:cubicBezTo>
                  <a:pt x="446" y="550"/>
                  <a:pt x="445" y="554"/>
                  <a:pt x="447" y="558"/>
                </a:cubicBezTo>
                <a:cubicBezTo>
                  <a:pt x="471" y="600"/>
                  <a:pt x="471" y="600"/>
                  <a:pt x="471" y="600"/>
                </a:cubicBezTo>
                <a:cubicBezTo>
                  <a:pt x="472" y="602"/>
                  <a:pt x="475" y="603"/>
                  <a:pt x="477" y="603"/>
                </a:cubicBezTo>
                <a:cubicBezTo>
                  <a:pt x="478" y="603"/>
                  <a:pt x="480" y="603"/>
                  <a:pt x="481" y="602"/>
                </a:cubicBezTo>
                <a:close/>
                <a:moveTo>
                  <a:pt x="189" y="97"/>
                </a:moveTo>
                <a:cubicBezTo>
                  <a:pt x="192" y="95"/>
                  <a:pt x="193" y="91"/>
                  <a:pt x="192" y="87"/>
                </a:cubicBezTo>
                <a:cubicBezTo>
                  <a:pt x="167" y="45"/>
                  <a:pt x="167" y="45"/>
                  <a:pt x="167" y="45"/>
                </a:cubicBezTo>
                <a:cubicBezTo>
                  <a:pt x="165" y="42"/>
                  <a:pt x="161" y="41"/>
                  <a:pt x="158" y="43"/>
                </a:cubicBezTo>
                <a:cubicBezTo>
                  <a:pt x="154" y="45"/>
                  <a:pt x="153" y="49"/>
                  <a:pt x="155" y="52"/>
                </a:cubicBezTo>
                <a:cubicBezTo>
                  <a:pt x="179" y="94"/>
                  <a:pt x="179" y="94"/>
                  <a:pt x="179" y="94"/>
                </a:cubicBezTo>
                <a:cubicBezTo>
                  <a:pt x="181" y="97"/>
                  <a:pt x="183" y="98"/>
                  <a:pt x="185" y="98"/>
                </a:cubicBezTo>
                <a:cubicBezTo>
                  <a:pt x="187" y="98"/>
                  <a:pt x="188" y="98"/>
                  <a:pt x="189" y="97"/>
                </a:cubicBezTo>
                <a:close/>
                <a:moveTo>
                  <a:pt x="324" y="636"/>
                </a:moveTo>
                <a:cubicBezTo>
                  <a:pt x="325" y="636"/>
                  <a:pt x="377" y="591"/>
                  <a:pt x="366" y="575"/>
                </a:cubicBezTo>
                <a:cubicBezTo>
                  <a:pt x="359" y="566"/>
                  <a:pt x="285" y="508"/>
                  <a:pt x="271" y="508"/>
                </a:cubicBezTo>
                <a:cubicBezTo>
                  <a:pt x="270" y="508"/>
                  <a:pt x="269" y="508"/>
                  <a:pt x="269" y="508"/>
                </a:cubicBezTo>
                <a:cubicBezTo>
                  <a:pt x="264" y="509"/>
                  <a:pt x="256" y="515"/>
                  <a:pt x="238" y="528"/>
                </a:cubicBezTo>
                <a:cubicBezTo>
                  <a:pt x="226" y="536"/>
                  <a:pt x="209" y="548"/>
                  <a:pt x="205" y="549"/>
                </a:cubicBezTo>
                <a:cubicBezTo>
                  <a:pt x="198" y="549"/>
                  <a:pt x="176" y="534"/>
                  <a:pt x="148" y="506"/>
                </a:cubicBezTo>
                <a:cubicBezTo>
                  <a:pt x="117" y="475"/>
                  <a:pt x="104" y="454"/>
                  <a:pt x="105" y="449"/>
                </a:cubicBezTo>
                <a:cubicBezTo>
                  <a:pt x="106" y="445"/>
                  <a:pt x="118" y="428"/>
                  <a:pt x="126" y="416"/>
                </a:cubicBezTo>
                <a:cubicBezTo>
                  <a:pt x="139" y="398"/>
                  <a:pt x="145" y="390"/>
                  <a:pt x="146" y="385"/>
                </a:cubicBezTo>
                <a:cubicBezTo>
                  <a:pt x="147" y="382"/>
                  <a:pt x="149" y="376"/>
                  <a:pt x="117" y="334"/>
                </a:cubicBezTo>
                <a:cubicBezTo>
                  <a:pt x="107" y="321"/>
                  <a:pt x="84" y="292"/>
                  <a:pt x="75" y="288"/>
                </a:cubicBezTo>
                <a:cubicBezTo>
                  <a:pt x="73" y="287"/>
                  <a:pt x="71" y="287"/>
                  <a:pt x="69" y="287"/>
                </a:cubicBezTo>
                <a:cubicBezTo>
                  <a:pt x="47" y="287"/>
                  <a:pt x="13" y="337"/>
                  <a:pt x="4" y="358"/>
                </a:cubicBezTo>
                <a:cubicBezTo>
                  <a:pt x="1" y="365"/>
                  <a:pt x="0" y="372"/>
                  <a:pt x="1" y="379"/>
                </a:cubicBezTo>
                <a:cubicBezTo>
                  <a:pt x="27" y="526"/>
                  <a:pt x="149" y="635"/>
                  <a:pt x="297" y="645"/>
                </a:cubicBezTo>
                <a:cubicBezTo>
                  <a:pt x="298" y="645"/>
                  <a:pt x="299" y="645"/>
                  <a:pt x="300" y="645"/>
                </a:cubicBezTo>
                <a:cubicBezTo>
                  <a:pt x="300" y="645"/>
                  <a:pt x="300" y="645"/>
                  <a:pt x="300" y="645"/>
                </a:cubicBezTo>
                <a:cubicBezTo>
                  <a:pt x="309" y="645"/>
                  <a:pt x="317" y="642"/>
                  <a:pt x="324" y="636"/>
                </a:cubicBezTo>
                <a:close/>
                <a:moveTo>
                  <a:pt x="69" y="301"/>
                </a:moveTo>
                <a:cubicBezTo>
                  <a:pt x="79" y="306"/>
                  <a:pt x="127" y="369"/>
                  <a:pt x="132" y="382"/>
                </a:cubicBezTo>
                <a:cubicBezTo>
                  <a:pt x="130" y="387"/>
                  <a:pt x="121" y="399"/>
                  <a:pt x="115" y="408"/>
                </a:cubicBezTo>
                <a:cubicBezTo>
                  <a:pt x="102" y="427"/>
                  <a:pt x="93" y="438"/>
                  <a:pt x="91" y="444"/>
                </a:cubicBezTo>
                <a:cubicBezTo>
                  <a:pt x="89" y="451"/>
                  <a:pt x="92" y="470"/>
                  <a:pt x="138" y="516"/>
                </a:cubicBezTo>
                <a:cubicBezTo>
                  <a:pt x="152" y="530"/>
                  <a:pt x="187" y="563"/>
                  <a:pt x="205" y="563"/>
                </a:cubicBezTo>
                <a:cubicBezTo>
                  <a:pt x="207" y="563"/>
                  <a:pt x="208" y="563"/>
                  <a:pt x="210" y="563"/>
                </a:cubicBezTo>
                <a:cubicBezTo>
                  <a:pt x="216" y="561"/>
                  <a:pt x="227" y="552"/>
                  <a:pt x="246" y="539"/>
                </a:cubicBezTo>
                <a:cubicBezTo>
                  <a:pt x="255" y="533"/>
                  <a:pt x="267" y="524"/>
                  <a:pt x="272" y="522"/>
                </a:cubicBezTo>
                <a:cubicBezTo>
                  <a:pt x="284" y="526"/>
                  <a:pt x="343" y="571"/>
                  <a:pt x="353" y="582"/>
                </a:cubicBezTo>
                <a:cubicBezTo>
                  <a:pt x="351" y="589"/>
                  <a:pt x="334" y="609"/>
                  <a:pt x="315" y="625"/>
                </a:cubicBezTo>
                <a:cubicBezTo>
                  <a:pt x="310" y="629"/>
                  <a:pt x="304" y="631"/>
                  <a:pt x="298" y="631"/>
                </a:cubicBezTo>
                <a:cubicBezTo>
                  <a:pt x="156" y="621"/>
                  <a:pt x="40" y="517"/>
                  <a:pt x="15" y="377"/>
                </a:cubicBezTo>
                <a:cubicBezTo>
                  <a:pt x="14" y="373"/>
                  <a:pt x="15" y="368"/>
                  <a:pt x="17" y="364"/>
                </a:cubicBezTo>
                <a:cubicBezTo>
                  <a:pt x="28" y="337"/>
                  <a:pt x="58" y="301"/>
                  <a:pt x="69" y="301"/>
                </a:cubicBezTo>
                <a:close/>
              </a:path>
            </a:pathLst>
          </a:custGeom>
          <a:noFill/>
          <a:ln>
            <a:solidFill>
              <a:srgbClr val="FFC000">
                <a:lumMod val="75000"/>
              </a:srgbClr>
            </a:solidFill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kern="0">
              <a:solidFill>
                <a:srgbClr val="F5A81C"/>
              </a:solidFill>
              <a:latin typeface="Open Sans Light"/>
            </a:endParaRPr>
          </a:p>
        </p:txBody>
      </p:sp>
      <p:sp>
        <p:nvSpPr>
          <p:cNvPr id="24" name="Freeform 43"/>
          <p:cNvSpPr>
            <a:spLocks noEditPoints="1"/>
          </p:cNvSpPr>
          <p:nvPr/>
        </p:nvSpPr>
        <p:spPr bwMode="auto">
          <a:xfrm>
            <a:off x="2968226" y="4888904"/>
            <a:ext cx="702513" cy="580418"/>
          </a:xfrm>
          <a:custGeom>
            <a:avLst/>
            <a:gdLst>
              <a:gd name="T0" fmla="*/ 311 w 453"/>
              <a:gd name="T1" fmla="*/ 43 h 454"/>
              <a:gd name="T2" fmla="*/ 354 w 453"/>
              <a:gd name="T3" fmla="*/ 77 h 454"/>
              <a:gd name="T4" fmla="*/ 448 w 453"/>
              <a:gd name="T5" fmla="*/ 177 h 454"/>
              <a:gd name="T6" fmla="*/ 304 w 453"/>
              <a:gd name="T7" fmla="*/ 122 h 454"/>
              <a:gd name="T8" fmla="*/ 185 w 453"/>
              <a:gd name="T9" fmla="*/ 185 h 454"/>
              <a:gd name="T10" fmla="*/ 97 w 453"/>
              <a:gd name="T11" fmla="*/ 96 h 454"/>
              <a:gd name="T12" fmla="*/ 4 w 453"/>
              <a:gd name="T13" fmla="*/ 204 h 454"/>
              <a:gd name="T14" fmla="*/ 51 w 453"/>
              <a:gd name="T15" fmla="*/ 436 h 454"/>
              <a:gd name="T16" fmla="*/ 100 w 453"/>
              <a:gd name="T17" fmla="*/ 342 h 454"/>
              <a:gd name="T18" fmla="*/ 149 w 453"/>
              <a:gd name="T19" fmla="*/ 437 h 454"/>
              <a:gd name="T20" fmla="*/ 157 w 453"/>
              <a:gd name="T21" fmla="*/ 219 h 454"/>
              <a:gd name="T22" fmla="*/ 237 w 453"/>
              <a:gd name="T23" fmla="*/ 252 h 454"/>
              <a:gd name="T24" fmla="*/ 303 w 453"/>
              <a:gd name="T25" fmla="*/ 436 h 454"/>
              <a:gd name="T26" fmla="*/ 353 w 453"/>
              <a:gd name="T27" fmla="*/ 342 h 454"/>
              <a:gd name="T28" fmla="*/ 402 w 453"/>
              <a:gd name="T29" fmla="*/ 437 h 454"/>
              <a:gd name="T30" fmla="*/ 418 w 453"/>
              <a:gd name="T31" fmla="*/ 277 h 454"/>
              <a:gd name="T32" fmla="*/ 220 w 453"/>
              <a:gd name="T33" fmla="*/ 243 h 454"/>
              <a:gd name="T34" fmla="*/ 137 w 453"/>
              <a:gd name="T35" fmla="*/ 145 h 454"/>
              <a:gd name="T36" fmla="*/ 133 w 453"/>
              <a:gd name="T37" fmla="*/ 185 h 454"/>
              <a:gd name="T38" fmla="*/ 140 w 453"/>
              <a:gd name="T39" fmla="*/ 436 h 454"/>
              <a:gd name="T40" fmla="*/ 105 w 453"/>
              <a:gd name="T41" fmla="*/ 281 h 454"/>
              <a:gd name="T42" fmla="*/ 72 w 453"/>
              <a:gd name="T43" fmla="*/ 444 h 454"/>
              <a:gd name="T44" fmla="*/ 61 w 453"/>
              <a:gd name="T45" fmla="*/ 386 h 454"/>
              <a:gd name="T46" fmla="*/ 62 w 453"/>
              <a:gd name="T47" fmla="*/ 249 h 454"/>
              <a:gd name="T48" fmla="*/ 35 w 453"/>
              <a:gd name="T49" fmla="*/ 193 h 454"/>
              <a:gd name="T50" fmla="*/ 53 w 453"/>
              <a:gd name="T51" fmla="*/ 252 h 454"/>
              <a:gd name="T52" fmla="*/ 53 w 453"/>
              <a:gd name="T53" fmla="*/ 276 h 454"/>
              <a:gd name="T54" fmla="*/ 47 w 453"/>
              <a:gd name="T55" fmla="*/ 128 h 454"/>
              <a:gd name="T56" fmla="*/ 141 w 453"/>
              <a:gd name="T57" fmla="*/ 127 h 454"/>
              <a:gd name="T58" fmla="*/ 222 w 453"/>
              <a:gd name="T59" fmla="*/ 225 h 454"/>
              <a:gd name="T60" fmla="*/ 53 w 453"/>
              <a:gd name="T61" fmla="*/ 183 h 454"/>
              <a:gd name="T62" fmla="*/ 440 w 453"/>
              <a:gd name="T63" fmla="*/ 201 h 454"/>
              <a:gd name="T64" fmla="*/ 394 w 453"/>
              <a:gd name="T65" fmla="*/ 267 h 454"/>
              <a:gd name="T66" fmla="*/ 407 w 453"/>
              <a:gd name="T67" fmla="*/ 232 h 454"/>
              <a:gd name="T68" fmla="*/ 393 w 453"/>
              <a:gd name="T69" fmla="*/ 165 h 454"/>
              <a:gd name="T70" fmla="*/ 385 w 453"/>
              <a:gd name="T71" fmla="*/ 265 h 454"/>
              <a:gd name="T72" fmla="*/ 392 w 453"/>
              <a:gd name="T73" fmla="*/ 436 h 454"/>
              <a:gd name="T74" fmla="*/ 357 w 453"/>
              <a:gd name="T75" fmla="*/ 281 h 454"/>
              <a:gd name="T76" fmla="*/ 325 w 453"/>
              <a:gd name="T77" fmla="*/ 444 h 454"/>
              <a:gd name="T78" fmla="*/ 314 w 453"/>
              <a:gd name="T79" fmla="*/ 392 h 454"/>
              <a:gd name="T80" fmla="*/ 320 w 453"/>
              <a:gd name="T81" fmla="*/ 150 h 454"/>
              <a:gd name="T82" fmla="*/ 310 w 453"/>
              <a:gd name="T83" fmla="*/ 183 h 454"/>
              <a:gd name="T84" fmla="*/ 236 w 453"/>
              <a:gd name="T85" fmla="*/ 223 h 454"/>
              <a:gd name="T86" fmla="*/ 312 w 453"/>
              <a:gd name="T87" fmla="*/ 127 h 454"/>
              <a:gd name="T88" fmla="*/ 406 w 453"/>
              <a:gd name="T89" fmla="*/ 128 h 454"/>
              <a:gd name="T90" fmla="*/ 409 w 453"/>
              <a:gd name="T91" fmla="*/ 196 h 454"/>
              <a:gd name="T92" fmla="*/ 142 w 453"/>
              <a:gd name="T93" fmla="*/ 43 h 454"/>
              <a:gd name="T94" fmla="*/ 99 w 453"/>
              <a:gd name="T95" fmla="*/ 9 h 454"/>
              <a:gd name="T96" fmla="*/ 99 w 453"/>
              <a:gd name="T97" fmla="*/ 9 h 4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453" h="454">
                <a:moveTo>
                  <a:pt x="354" y="86"/>
                </a:moveTo>
                <a:cubicBezTo>
                  <a:pt x="378" y="86"/>
                  <a:pt x="398" y="67"/>
                  <a:pt x="398" y="43"/>
                </a:cubicBezTo>
                <a:cubicBezTo>
                  <a:pt x="398" y="19"/>
                  <a:pt x="378" y="0"/>
                  <a:pt x="354" y="0"/>
                </a:cubicBezTo>
                <a:cubicBezTo>
                  <a:pt x="330" y="0"/>
                  <a:pt x="311" y="19"/>
                  <a:pt x="311" y="43"/>
                </a:cubicBezTo>
                <a:cubicBezTo>
                  <a:pt x="311" y="67"/>
                  <a:pt x="330" y="86"/>
                  <a:pt x="354" y="86"/>
                </a:cubicBezTo>
                <a:close/>
                <a:moveTo>
                  <a:pt x="354" y="9"/>
                </a:moveTo>
                <a:cubicBezTo>
                  <a:pt x="373" y="9"/>
                  <a:pt x="388" y="24"/>
                  <a:pt x="388" y="43"/>
                </a:cubicBezTo>
                <a:cubicBezTo>
                  <a:pt x="388" y="62"/>
                  <a:pt x="373" y="77"/>
                  <a:pt x="354" y="77"/>
                </a:cubicBezTo>
                <a:cubicBezTo>
                  <a:pt x="336" y="77"/>
                  <a:pt x="320" y="62"/>
                  <a:pt x="320" y="43"/>
                </a:cubicBezTo>
                <a:cubicBezTo>
                  <a:pt x="320" y="24"/>
                  <a:pt x="336" y="9"/>
                  <a:pt x="354" y="9"/>
                </a:cubicBezTo>
                <a:close/>
                <a:moveTo>
                  <a:pt x="448" y="177"/>
                </a:moveTo>
                <a:cubicBezTo>
                  <a:pt x="448" y="177"/>
                  <a:pt x="448" y="177"/>
                  <a:pt x="448" y="177"/>
                </a:cubicBezTo>
                <a:cubicBezTo>
                  <a:pt x="414" y="123"/>
                  <a:pt x="414" y="123"/>
                  <a:pt x="414" y="123"/>
                </a:cubicBezTo>
                <a:cubicBezTo>
                  <a:pt x="401" y="104"/>
                  <a:pt x="393" y="96"/>
                  <a:pt x="356" y="96"/>
                </a:cubicBezTo>
                <a:cubicBezTo>
                  <a:pt x="356" y="96"/>
                  <a:pt x="356" y="96"/>
                  <a:pt x="356" y="96"/>
                </a:cubicBezTo>
                <a:cubicBezTo>
                  <a:pt x="319" y="96"/>
                  <a:pt x="309" y="113"/>
                  <a:pt x="304" y="122"/>
                </a:cubicBezTo>
                <a:cubicBezTo>
                  <a:pt x="304" y="122"/>
                  <a:pt x="304" y="122"/>
                  <a:pt x="304" y="122"/>
                </a:cubicBezTo>
                <a:cubicBezTo>
                  <a:pt x="297" y="136"/>
                  <a:pt x="272" y="179"/>
                  <a:pt x="268" y="185"/>
                </a:cubicBezTo>
                <a:cubicBezTo>
                  <a:pt x="263" y="188"/>
                  <a:pt x="240" y="206"/>
                  <a:pt x="226" y="217"/>
                </a:cubicBezTo>
                <a:cubicBezTo>
                  <a:pt x="216" y="209"/>
                  <a:pt x="198" y="195"/>
                  <a:pt x="185" y="185"/>
                </a:cubicBezTo>
                <a:cubicBezTo>
                  <a:pt x="181" y="179"/>
                  <a:pt x="156" y="136"/>
                  <a:pt x="149" y="122"/>
                </a:cubicBezTo>
                <a:cubicBezTo>
                  <a:pt x="148" y="122"/>
                  <a:pt x="148" y="122"/>
                  <a:pt x="148" y="122"/>
                </a:cubicBezTo>
                <a:cubicBezTo>
                  <a:pt x="143" y="113"/>
                  <a:pt x="134" y="96"/>
                  <a:pt x="97" y="96"/>
                </a:cubicBezTo>
                <a:cubicBezTo>
                  <a:pt x="97" y="96"/>
                  <a:pt x="97" y="96"/>
                  <a:pt x="97" y="96"/>
                </a:cubicBezTo>
                <a:cubicBezTo>
                  <a:pt x="60" y="96"/>
                  <a:pt x="52" y="104"/>
                  <a:pt x="39" y="123"/>
                </a:cubicBezTo>
                <a:cubicBezTo>
                  <a:pt x="5" y="177"/>
                  <a:pt x="5" y="177"/>
                  <a:pt x="5" y="177"/>
                </a:cubicBezTo>
                <a:cubicBezTo>
                  <a:pt x="5" y="177"/>
                  <a:pt x="5" y="177"/>
                  <a:pt x="5" y="177"/>
                </a:cubicBezTo>
                <a:cubicBezTo>
                  <a:pt x="0" y="186"/>
                  <a:pt x="0" y="195"/>
                  <a:pt x="4" y="204"/>
                </a:cubicBezTo>
                <a:cubicBezTo>
                  <a:pt x="35" y="277"/>
                  <a:pt x="35" y="277"/>
                  <a:pt x="35" y="277"/>
                </a:cubicBezTo>
                <a:cubicBezTo>
                  <a:pt x="38" y="282"/>
                  <a:pt x="44" y="286"/>
                  <a:pt x="50" y="286"/>
                </a:cubicBezTo>
                <a:cubicBezTo>
                  <a:pt x="51" y="286"/>
                  <a:pt x="52" y="286"/>
                  <a:pt x="52" y="286"/>
                </a:cubicBezTo>
                <a:cubicBezTo>
                  <a:pt x="52" y="404"/>
                  <a:pt x="51" y="433"/>
                  <a:pt x="51" y="436"/>
                </a:cubicBezTo>
                <a:cubicBezTo>
                  <a:pt x="51" y="436"/>
                  <a:pt x="51" y="436"/>
                  <a:pt x="51" y="437"/>
                </a:cubicBezTo>
                <a:cubicBezTo>
                  <a:pt x="52" y="447"/>
                  <a:pt x="62" y="454"/>
                  <a:pt x="72" y="454"/>
                </a:cubicBezTo>
                <a:cubicBezTo>
                  <a:pt x="83" y="454"/>
                  <a:pt x="92" y="446"/>
                  <a:pt x="93" y="436"/>
                </a:cubicBezTo>
                <a:cubicBezTo>
                  <a:pt x="100" y="342"/>
                  <a:pt x="100" y="342"/>
                  <a:pt x="100" y="342"/>
                </a:cubicBezTo>
                <a:cubicBezTo>
                  <a:pt x="108" y="436"/>
                  <a:pt x="108" y="436"/>
                  <a:pt x="108" y="436"/>
                </a:cubicBezTo>
                <a:cubicBezTo>
                  <a:pt x="108" y="446"/>
                  <a:pt x="117" y="454"/>
                  <a:pt x="128" y="454"/>
                </a:cubicBezTo>
                <a:cubicBezTo>
                  <a:pt x="128" y="454"/>
                  <a:pt x="128" y="454"/>
                  <a:pt x="129" y="454"/>
                </a:cubicBezTo>
                <a:cubicBezTo>
                  <a:pt x="139" y="454"/>
                  <a:pt x="148" y="446"/>
                  <a:pt x="149" y="437"/>
                </a:cubicBezTo>
                <a:cubicBezTo>
                  <a:pt x="149" y="436"/>
                  <a:pt x="149" y="436"/>
                  <a:pt x="149" y="436"/>
                </a:cubicBezTo>
                <a:cubicBezTo>
                  <a:pt x="149" y="430"/>
                  <a:pt x="146" y="298"/>
                  <a:pt x="143" y="200"/>
                </a:cubicBezTo>
                <a:cubicBezTo>
                  <a:pt x="156" y="218"/>
                  <a:pt x="156" y="218"/>
                  <a:pt x="156" y="218"/>
                </a:cubicBezTo>
                <a:cubicBezTo>
                  <a:pt x="156" y="218"/>
                  <a:pt x="157" y="219"/>
                  <a:pt x="157" y="219"/>
                </a:cubicBezTo>
                <a:cubicBezTo>
                  <a:pt x="215" y="251"/>
                  <a:pt x="215" y="251"/>
                  <a:pt x="215" y="251"/>
                </a:cubicBezTo>
                <a:cubicBezTo>
                  <a:pt x="219" y="254"/>
                  <a:pt x="223" y="254"/>
                  <a:pt x="226" y="253"/>
                </a:cubicBezTo>
                <a:cubicBezTo>
                  <a:pt x="227" y="254"/>
                  <a:pt x="229" y="254"/>
                  <a:pt x="230" y="254"/>
                </a:cubicBezTo>
                <a:cubicBezTo>
                  <a:pt x="232" y="254"/>
                  <a:pt x="235" y="253"/>
                  <a:pt x="237" y="252"/>
                </a:cubicBezTo>
                <a:cubicBezTo>
                  <a:pt x="295" y="219"/>
                  <a:pt x="295" y="219"/>
                  <a:pt x="295" y="219"/>
                </a:cubicBezTo>
                <a:cubicBezTo>
                  <a:pt x="296" y="219"/>
                  <a:pt x="297" y="218"/>
                  <a:pt x="297" y="218"/>
                </a:cubicBezTo>
                <a:cubicBezTo>
                  <a:pt x="310" y="200"/>
                  <a:pt x="310" y="200"/>
                  <a:pt x="310" y="200"/>
                </a:cubicBezTo>
                <a:cubicBezTo>
                  <a:pt x="307" y="298"/>
                  <a:pt x="304" y="430"/>
                  <a:pt x="303" y="436"/>
                </a:cubicBezTo>
                <a:cubicBezTo>
                  <a:pt x="303" y="436"/>
                  <a:pt x="303" y="436"/>
                  <a:pt x="303" y="437"/>
                </a:cubicBezTo>
                <a:cubicBezTo>
                  <a:pt x="305" y="447"/>
                  <a:pt x="314" y="454"/>
                  <a:pt x="325" y="454"/>
                </a:cubicBezTo>
                <a:cubicBezTo>
                  <a:pt x="336" y="454"/>
                  <a:pt x="345" y="446"/>
                  <a:pt x="345" y="436"/>
                </a:cubicBezTo>
                <a:cubicBezTo>
                  <a:pt x="353" y="342"/>
                  <a:pt x="353" y="342"/>
                  <a:pt x="353" y="342"/>
                </a:cubicBezTo>
                <a:cubicBezTo>
                  <a:pt x="360" y="436"/>
                  <a:pt x="360" y="436"/>
                  <a:pt x="360" y="436"/>
                </a:cubicBezTo>
                <a:cubicBezTo>
                  <a:pt x="361" y="446"/>
                  <a:pt x="369" y="454"/>
                  <a:pt x="380" y="454"/>
                </a:cubicBezTo>
                <a:cubicBezTo>
                  <a:pt x="381" y="454"/>
                  <a:pt x="381" y="454"/>
                  <a:pt x="381" y="454"/>
                </a:cubicBezTo>
                <a:cubicBezTo>
                  <a:pt x="392" y="454"/>
                  <a:pt x="401" y="446"/>
                  <a:pt x="402" y="437"/>
                </a:cubicBezTo>
                <a:cubicBezTo>
                  <a:pt x="402" y="436"/>
                  <a:pt x="402" y="436"/>
                  <a:pt x="402" y="436"/>
                </a:cubicBezTo>
                <a:cubicBezTo>
                  <a:pt x="402" y="433"/>
                  <a:pt x="401" y="404"/>
                  <a:pt x="400" y="286"/>
                </a:cubicBezTo>
                <a:cubicBezTo>
                  <a:pt x="401" y="286"/>
                  <a:pt x="402" y="286"/>
                  <a:pt x="403" y="286"/>
                </a:cubicBezTo>
                <a:cubicBezTo>
                  <a:pt x="409" y="286"/>
                  <a:pt x="415" y="282"/>
                  <a:pt x="418" y="277"/>
                </a:cubicBezTo>
                <a:cubicBezTo>
                  <a:pt x="449" y="204"/>
                  <a:pt x="449" y="204"/>
                  <a:pt x="449" y="204"/>
                </a:cubicBezTo>
                <a:cubicBezTo>
                  <a:pt x="453" y="195"/>
                  <a:pt x="452" y="186"/>
                  <a:pt x="448" y="177"/>
                </a:cubicBezTo>
                <a:close/>
                <a:moveTo>
                  <a:pt x="230" y="241"/>
                </a:moveTo>
                <a:cubicBezTo>
                  <a:pt x="227" y="244"/>
                  <a:pt x="223" y="245"/>
                  <a:pt x="220" y="243"/>
                </a:cubicBezTo>
                <a:cubicBezTo>
                  <a:pt x="163" y="211"/>
                  <a:pt x="163" y="211"/>
                  <a:pt x="163" y="211"/>
                </a:cubicBezTo>
                <a:cubicBezTo>
                  <a:pt x="143" y="183"/>
                  <a:pt x="143" y="183"/>
                  <a:pt x="143" y="183"/>
                </a:cubicBezTo>
                <a:cubicBezTo>
                  <a:pt x="142" y="171"/>
                  <a:pt x="142" y="160"/>
                  <a:pt x="142" y="150"/>
                </a:cubicBezTo>
                <a:cubicBezTo>
                  <a:pt x="142" y="147"/>
                  <a:pt x="140" y="145"/>
                  <a:pt x="137" y="145"/>
                </a:cubicBezTo>
                <a:cubicBezTo>
                  <a:pt x="137" y="145"/>
                  <a:pt x="137" y="145"/>
                  <a:pt x="137" y="145"/>
                </a:cubicBezTo>
                <a:cubicBezTo>
                  <a:pt x="134" y="145"/>
                  <a:pt x="132" y="148"/>
                  <a:pt x="132" y="150"/>
                </a:cubicBezTo>
                <a:cubicBezTo>
                  <a:pt x="132" y="150"/>
                  <a:pt x="133" y="164"/>
                  <a:pt x="133" y="185"/>
                </a:cubicBezTo>
                <a:cubicBezTo>
                  <a:pt x="133" y="185"/>
                  <a:pt x="133" y="185"/>
                  <a:pt x="133" y="185"/>
                </a:cubicBezTo>
                <a:cubicBezTo>
                  <a:pt x="134" y="213"/>
                  <a:pt x="135" y="253"/>
                  <a:pt x="136" y="293"/>
                </a:cubicBezTo>
                <a:cubicBezTo>
                  <a:pt x="137" y="329"/>
                  <a:pt x="138" y="365"/>
                  <a:pt x="139" y="392"/>
                </a:cubicBezTo>
                <a:cubicBezTo>
                  <a:pt x="139" y="405"/>
                  <a:pt x="139" y="416"/>
                  <a:pt x="140" y="424"/>
                </a:cubicBezTo>
                <a:cubicBezTo>
                  <a:pt x="140" y="430"/>
                  <a:pt x="140" y="433"/>
                  <a:pt x="140" y="436"/>
                </a:cubicBezTo>
                <a:cubicBezTo>
                  <a:pt x="140" y="436"/>
                  <a:pt x="140" y="436"/>
                  <a:pt x="140" y="436"/>
                </a:cubicBezTo>
                <a:cubicBezTo>
                  <a:pt x="140" y="441"/>
                  <a:pt x="134" y="445"/>
                  <a:pt x="128" y="444"/>
                </a:cubicBezTo>
                <a:cubicBezTo>
                  <a:pt x="122" y="444"/>
                  <a:pt x="117" y="440"/>
                  <a:pt x="117" y="435"/>
                </a:cubicBezTo>
                <a:cubicBezTo>
                  <a:pt x="105" y="281"/>
                  <a:pt x="105" y="281"/>
                  <a:pt x="105" y="281"/>
                </a:cubicBezTo>
                <a:cubicBezTo>
                  <a:pt x="105" y="279"/>
                  <a:pt x="103" y="277"/>
                  <a:pt x="100" y="277"/>
                </a:cubicBezTo>
                <a:cubicBezTo>
                  <a:pt x="98" y="277"/>
                  <a:pt x="96" y="279"/>
                  <a:pt x="96" y="281"/>
                </a:cubicBezTo>
                <a:cubicBezTo>
                  <a:pt x="84" y="435"/>
                  <a:pt x="84" y="435"/>
                  <a:pt x="84" y="435"/>
                </a:cubicBezTo>
                <a:cubicBezTo>
                  <a:pt x="83" y="440"/>
                  <a:pt x="78" y="444"/>
                  <a:pt x="72" y="444"/>
                </a:cubicBezTo>
                <a:cubicBezTo>
                  <a:pt x="66" y="445"/>
                  <a:pt x="61" y="441"/>
                  <a:pt x="60" y="436"/>
                </a:cubicBezTo>
                <a:cubicBezTo>
                  <a:pt x="60" y="436"/>
                  <a:pt x="60" y="436"/>
                  <a:pt x="60" y="436"/>
                </a:cubicBezTo>
                <a:cubicBezTo>
                  <a:pt x="61" y="433"/>
                  <a:pt x="61" y="429"/>
                  <a:pt x="61" y="422"/>
                </a:cubicBezTo>
                <a:cubicBezTo>
                  <a:pt x="61" y="413"/>
                  <a:pt x="61" y="401"/>
                  <a:pt x="61" y="386"/>
                </a:cubicBezTo>
                <a:cubicBezTo>
                  <a:pt x="61" y="357"/>
                  <a:pt x="62" y="318"/>
                  <a:pt x="62" y="281"/>
                </a:cubicBezTo>
                <a:cubicBezTo>
                  <a:pt x="67" y="277"/>
                  <a:pt x="69" y="271"/>
                  <a:pt x="67" y="265"/>
                </a:cubicBezTo>
                <a:cubicBezTo>
                  <a:pt x="67" y="265"/>
                  <a:pt x="67" y="265"/>
                  <a:pt x="67" y="264"/>
                </a:cubicBezTo>
                <a:cubicBezTo>
                  <a:pt x="67" y="263"/>
                  <a:pt x="65" y="258"/>
                  <a:pt x="62" y="249"/>
                </a:cubicBezTo>
                <a:cubicBezTo>
                  <a:pt x="63" y="197"/>
                  <a:pt x="63" y="169"/>
                  <a:pt x="63" y="169"/>
                </a:cubicBezTo>
                <a:cubicBezTo>
                  <a:pt x="63" y="167"/>
                  <a:pt x="61" y="165"/>
                  <a:pt x="59" y="165"/>
                </a:cubicBezTo>
                <a:cubicBezTo>
                  <a:pt x="58" y="164"/>
                  <a:pt x="55" y="165"/>
                  <a:pt x="54" y="166"/>
                </a:cubicBezTo>
                <a:cubicBezTo>
                  <a:pt x="35" y="193"/>
                  <a:pt x="35" y="193"/>
                  <a:pt x="35" y="193"/>
                </a:cubicBezTo>
                <a:cubicBezTo>
                  <a:pt x="34" y="194"/>
                  <a:pt x="34" y="195"/>
                  <a:pt x="34" y="197"/>
                </a:cubicBezTo>
                <a:cubicBezTo>
                  <a:pt x="34" y="197"/>
                  <a:pt x="40" y="215"/>
                  <a:pt x="46" y="232"/>
                </a:cubicBezTo>
                <a:cubicBezTo>
                  <a:pt x="49" y="239"/>
                  <a:pt x="51" y="246"/>
                  <a:pt x="53" y="252"/>
                </a:cubicBezTo>
                <a:cubicBezTo>
                  <a:pt x="53" y="252"/>
                  <a:pt x="53" y="252"/>
                  <a:pt x="53" y="252"/>
                </a:cubicBezTo>
                <a:cubicBezTo>
                  <a:pt x="54" y="254"/>
                  <a:pt x="54" y="255"/>
                  <a:pt x="55" y="257"/>
                </a:cubicBezTo>
                <a:cubicBezTo>
                  <a:pt x="56" y="262"/>
                  <a:pt x="58" y="265"/>
                  <a:pt x="59" y="267"/>
                </a:cubicBezTo>
                <a:cubicBezTo>
                  <a:pt x="58" y="267"/>
                  <a:pt x="58" y="267"/>
                  <a:pt x="58" y="267"/>
                </a:cubicBezTo>
                <a:cubicBezTo>
                  <a:pt x="59" y="271"/>
                  <a:pt x="57" y="274"/>
                  <a:pt x="53" y="276"/>
                </a:cubicBezTo>
                <a:cubicBezTo>
                  <a:pt x="49" y="277"/>
                  <a:pt x="45" y="276"/>
                  <a:pt x="44" y="273"/>
                </a:cubicBezTo>
                <a:cubicBezTo>
                  <a:pt x="12" y="201"/>
                  <a:pt x="12" y="201"/>
                  <a:pt x="12" y="201"/>
                </a:cubicBezTo>
                <a:cubicBezTo>
                  <a:pt x="10" y="194"/>
                  <a:pt x="10" y="188"/>
                  <a:pt x="13" y="182"/>
                </a:cubicBezTo>
                <a:cubicBezTo>
                  <a:pt x="47" y="128"/>
                  <a:pt x="47" y="128"/>
                  <a:pt x="47" y="128"/>
                </a:cubicBezTo>
                <a:cubicBezTo>
                  <a:pt x="58" y="112"/>
                  <a:pt x="63" y="105"/>
                  <a:pt x="97" y="105"/>
                </a:cubicBezTo>
                <a:cubicBezTo>
                  <a:pt x="97" y="105"/>
                  <a:pt x="97" y="105"/>
                  <a:pt x="97" y="105"/>
                </a:cubicBezTo>
                <a:cubicBezTo>
                  <a:pt x="128" y="105"/>
                  <a:pt x="136" y="118"/>
                  <a:pt x="140" y="126"/>
                </a:cubicBezTo>
                <a:cubicBezTo>
                  <a:pt x="141" y="127"/>
                  <a:pt x="141" y="127"/>
                  <a:pt x="141" y="127"/>
                </a:cubicBezTo>
                <a:cubicBezTo>
                  <a:pt x="149" y="141"/>
                  <a:pt x="177" y="190"/>
                  <a:pt x="177" y="191"/>
                </a:cubicBezTo>
                <a:cubicBezTo>
                  <a:pt x="178" y="191"/>
                  <a:pt x="178" y="192"/>
                  <a:pt x="178" y="192"/>
                </a:cubicBezTo>
                <a:cubicBezTo>
                  <a:pt x="178" y="192"/>
                  <a:pt x="191" y="202"/>
                  <a:pt x="204" y="212"/>
                </a:cubicBezTo>
                <a:cubicBezTo>
                  <a:pt x="211" y="217"/>
                  <a:pt x="217" y="221"/>
                  <a:pt x="222" y="225"/>
                </a:cubicBezTo>
                <a:cubicBezTo>
                  <a:pt x="226" y="228"/>
                  <a:pt x="228" y="230"/>
                  <a:pt x="230" y="231"/>
                </a:cubicBezTo>
                <a:cubicBezTo>
                  <a:pt x="230" y="231"/>
                  <a:pt x="230" y="231"/>
                  <a:pt x="230" y="231"/>
                </a:cubicBezTo>
                <a:cubicBezTo>
                  <a:pt x="232" y="233"/>
                  <a:pt x="232" y="238"/>
                  <a:pt x="230" y="241"/>
                </a:cubicBezTo>
                <a:close/>
                <a:moveTo>
                  <a:pt x="53" y="183"/>
                </a:moveTo>
                <a:cubicBezTo>
                  <a:pt x="53" y="192"/>
                  <a:pt x="53" y="206"/>
                  <a:pt x="53" y="223"/>
                </a:cubicBezTo>
                <a:cubicBezTo>
                  <a:pt x="50" y="214"/>
                  <a:pt x="47" y="204"/>
                  <a:pt x="44" y="196"/>
                </a:cubicBezTo>
                <a:lnTo>
                  <a:pt x="53" y="183"/>
                </a:lnTo>
                <a:close/>
                <a:moveTo>
                  <a:pt x="440" y="201"/>
                </a:moveTo>
                <a:cubicBezTo>
                  <a:pt x="409" y="273"/>
                  <a:pt x="409" y="273"/>
                  <a:pt x="409" y="273"/>
                </a:cubicBezTo>
                <a:cubicBezTo>
                  <a:pt x="408" y="276"/>
                  <a:pt x="404" y="277"/>
                  <a:pt x="400" y="276"/>
                </a:cubicBezTo>
                <a:cubicBezTo>
                  <a:pt x="396" y="274"/>
                  <a:pt x="394" y="271"/>
                  <a:pt x="394" y="267"/>
                </a:cubicBezTo>
                <a:cubicBezTo>
                  <a:pt x="394" y="267"/>
                  <a:pt x="394" y="267"/>
                  <a:pt x="394" y="267"/>
                </a:cubicBezTo>
                <a:cubicBezTo>
                  <a:pt x="395" y="265"/>
                  <a:pt x="396" y="262"/>
                  <a:pt x="398" y="257"/>
                </a:cubicBezTo>
                <a:cubicBezTo>
                  <a:pt x="399" y="255"/>
                  <a:pt x="399" y="254"/>
                  <a:pt x="400" y="252"/>
                </a:cubicBezTo>
                <a:cubicBezTo>
                  <a:pt x="400" y="252"/>
                  <a:pt x="400" y="252"/>
                  <a:pt x="400" y="252"/>
                </a:cubicBezTo>
                <a:cubicBezTo>
                  <a:pt x="402" y="246"/>
                  <a:pt x="404" y="239"/>
                  <a:pt x="407" y="232"/>
                </a:cubicBezTo>
                <a:cubicBezTo>
                  <a:pt x="413" y="215"/>
                  <a:pt x="419" y="197"/>
                  <a:pt x="419" y="197"/>
                </a:cubicBezTo>
                <a:cubicBezTo>
                  <a:pt x="419" y="195"/>
                  <a:pt x="419" y="194"/>
                  <a:pt x="418" y="193"/>
                </a:cubicBezTo>
                <a:cubicBezTo>
                  <a:pt x="399" y="166"/>
                  <a:pt x="399" y="166"/>
                  <a:pt x="399" y="166"/>
                </a:cubicBezTo>
                <a:cubicBezTo>
                  <a:pt x="397" y="165"/>
                  <a:pt x="395" y="164"/>
                  <a:pt x="393" y="165"/>
                </a:cubicBezTo>
                <a:cubicBezTo>
                  <a:pt x="391" y="165"/>
                  <a:pt x="390" y="167"/>
                  <a:pt x="390" y="169"/>
                </a:cubicBezTo>
                <a:cubicBezTo>
                  <a:pt x="390" y="169"/>
                  <a:pt x="390" y="197"/>
                  <a:pt x="391" y="249"/>
                </a:cubicBezTo>
                <a:cubicBezTo>
                  <a:pt x="388" y="258"/>
                  <a:pt x="386" y="263"/>
                  <a:pt x="386" y="264"/>
                </a:cubicBezTo>
                <a:cubicBezTo>
                  <a:pt x="386" y="265"/>
                  <a:pt x="385" y="265"/>
                  <a:pt x="385" y="265"/>
                </a:cubicBezTo>
                <a:cubicBezTo>
                  <a:pt x="384" y="271"/>
                  <a:pt x="386" y="277"/>
                  <a:pt x="391" y="281"/>
                </a:cubicBezTo>
                <a:cubicBezTo>
                  <a:pt x="391" y="318"/>
                  <a:pt x="392" y="357"/>
                  <a:pt x="392" y="386"/>
                </a:cubicBezTo>
                <a:cubicBezTo>
                  <a:pt x="392" y="401"/>
                  <a:pt x="392" y="413"/>
                  <a:pt x="392" y="422"/>
                </a:cubicBezTo>
                <a:cubicBezTo>
                  <a:pt x="392" y="429"/>
                  <a:pt x="392" y="433"/>
                  <a:pt x="392" y="436"/>
                </a:cubicBezTo>
                <a:cubicBezTo>
                  <a:pt x="392" y="436"/>
                  <a:pt x="392" y="436"/>
                  <a:pt x="392" y="436"/>
                </a:cubicBezTo>
                <a:cubicBezTo>
                  <a:pt x="392" y="441"/>
                  <a:pt x="387" y="445"/>
                  <a:pt x="381" y="444"/>
                </a:cubicBezTo>
                <a:cubicBezTo>
                  <a:pt x="375" y="444"/>
                  <a:pt x="370" y="440"/>
                  <a:pt x="369" y="435"/>
                </a:cubicBezTo>
                <a:cubicBezTo>
                  <a:pt x="357" y="281"/>
                  <a:pt x="357" y="281"/>
                  <a:pt x="357" y="281"/>
                </a:cubicBezTo>
                <a:cubicBezTo>
                  <a:pt x="357" y="279"/>
                  <a:pt x="355" y="277"/>
                  <a:pt x="353" y="277"/>
                </a:cubicBezTo>
                <a:cubicBezTo>
                  <a:pt x="350" y="277"/>
                  <a:pt x="348" y="279"/>
                  <a:pt x="348" y="281"/>
                </a:cubicBezTo>
                <a:cubicBezTo>
                  <a:pt x="336" y="435"/>
                  <a:pt x="336" y="435"/>
                  <a:pt x="336" y="435"/>
                </a:cubicBezTo>
                <a:cubicBezTo>
                  <a:pt x="336" y="440"/>
                  <a:pt x="331" y="444"/>
                  <a:pt x="325" y="444"/>
                </a:cubicBezTo>
                <a:cubicBezTo>
                  <a:pt x="319" y="445"/>
                  <a:pt x="313" y="441"/>
                  <a:pt x="313" y="436"/>
                </a:cubicBezTo>
                <a:cubicBezTo>
                  <a:pt x="313" y="436"/>
                  <a:pt x="313" y="436"/>
                  <a:pt x="313" y="436"/>
                </a:cubicBezTo>
                <a:cubicBezTo>
                  <a:pt x="313" y="433"/>
                  <a:pt x="313" y="430"/>
                  <a:pt x="313" y="424"/>
                </a:cubicBezTo>
                <a:cubicBezTo>
                  <a:pt x="313" y="416"/>
                  <a:pt x="314" y="405"/>
                  <a:pt x="314" y="392"/>
                </a:cubicBezTo>
                <a:cubicBezTo>
                  <a:pt x="315" y="365"/>
                  <a:pt x="316" y="329"/>
                  <a:pt x="317" y="293"/>
                </a:cubicBezTo>
                <a:cubicBezTo>
                  <a:pt x="318" y="253"/>
                  <a:pt x="319" y="213"/>
                  <a:pt x="320" y="185"/>
                </a:cubicBezTo>
                <a:cubicBezTo>
                  <a:pt x="320" y="185"/>
                  <a:pt x="320" y="185"/>
                  <a:pt x="320" y="185"/>
                </a:cubicBezTo>
                <a:cubicBezTo>
                  <a:pt x="320" y="164"/>
                  <a:pt x="320" y="150"/>
                  <a:pt x="320" y="150"/>
                </a:cubicBezTo>
                <a:cubicBezTo>
                  <a:pt x="321" y="148"/>
                  <a:pt x="318" y="145"/>
                  <a:pt x="316" y="145"/>
                </a:cubicBezTo>
                <a:cubicBezTo>
                  <a:pt x="316" y="145"/>
                  <a:pt x="316" y="145"/>
                  <a:pt x="316" y="145"/>
                </a:cubicBezTo>
                <a:cubicBezTo>
                  <a:pt x="313" y="145"/>
                  <a:pt x="311" y="147"/>
                  <a:pt x="311" y="150"/>
                </a:cubicBezTo>
                <a:cubicBezTo>
                  <a:pt x="311" y="160"/>
                  <a:pt x="310" y="171"/>
                  <a:pt x="310" y="183"/>
                </a:cubicBezTo>
                <a:cubicBezTo>
                  <a:pt x="290" y="211"/>
                  <a:pt x="290" y="211"/>
                  <a:pt x="290" y="211"/>
                </a:cubicBezTo>
                <a:cubicBezTo>
                  <a:pt x="241" y="239"/>
                  <a:pt x="241" y="239"/>
                  <a:pt x="241" y="239"/>
                </a:cubicBezTo>
                <a:cubicBezTo>
                  <a:pt x="242" y="233"/>
                  <a:pt x="240" y="228"/>
                  <a:pt x="236" y="224"/>
                </a:cubicBezTo>
                <a:cubicBezTo>
                  <a:pt x="236" y="224"/>
                  <a:pt x="236" y="224"/>
                  <a:pt x="236" y="223"/>
                </a:cubicBezTo>
                <a:cubicBezTo>
                  <a:pt x="235" y="223"/>
                  <a:pt x="235" y="223"/>
                  <a:pt x="234" y="222"/>
                </a:cubicBezTo>
                <a:cubicBezTo>
                  <a:pt x="249" y="211"/>
                  <a:pt x="274" y="192"/>
                  <a:pt x="274" y="192"/>
                </a:cubicBezTo>
                <a:cubicBezTo>
                  <a:pt x="275" y="192"/>
                  <a:pt x="275" y="191"/>
                  <a:pt x="276" y="191"/>
                </a:cubicBezTo>
                <a:cubicBezTo>
                  <a:pt x="276" y="190"/>
                  <a:pt x="304" y="141"/>
                  <a:pt x="312" y="127"/>
                </a:cubicBezTo>
                <a:cubicBezTo>
                  <a:pt x="313" y="126"/>
                  <a:pt x="313" y="126"/>
                  <a:pt x="313" y="126"/>
                </a:cubicBezTo>
                <a:cubicBezTo>
                  <a:pt x="317" y="118"/>
                  <a:pt x="324" y="105"/>
                  <a:pt x="356" y="105"/>
                </a:cubicBezTo>
                <a:cubicBezTo>
                  <a:pt x="356" y="105"/>
                  <a:pt x="356" y="105"/>
                  <a:pt x="356" y="105"/>
                </a:cubicBezTo>
                <a:cubicBezTo>
                  <a:pt x="390" y="105"/>
                  <a:pt x="395" y="112"/>
                  <a:pt x="406" y="128"/>
                </a:cubicBezTo>
                <a:cubicBezTo>
                  <a:pt x="440" y="182"/>
                  <a:pt x="440" y="182"/>
                  <a:pt x="440" y="182"/>
                </a:cubicBezTo>
                <a:cubicBezTo>
                  <a:pt x="443" y="188"/>
                  <a:pt x="443" y="194"/>
                  <a:pt x="440" y="201"/>
                </a:cubicBezTo>
                <a:close/>
                <a:moveTo>
                  <a:pt x="400" y="183"/>
                </a:moveTo>
                <a:cubicBezTo>
                  <a:pt x="409" y="196"/>
                  <a:pt x="409" y="196"/>
                  <a:pt x="409" y="196"/>
                </a:cubicBezTo>
                <a:cubicBezTo>
                  <a:pt x="406" y="204"/>
                  <a:pt x="403" y="214"/>
                  <a:pt x="400" y="223"/>
                </a:cubicBezTo>
                <a:cubicBezTo>
                  <a:pt x="400" y="206"/>
                  <a:pt x="400" y="192"/>
                  <a:pt x="400" y="183"/>
                </a:cubicBezTo>
                <a:close/>
                <a:moveTo>
                  <a:pt x="99" y="86"/>
                </a:moveTo>
                <a:cubicBezTo>
                  <a:pt x="122" y="86"/>
                  <a:pt x="142" y="67"/>
                  <a:pt x="142" y="43"/>
                </a:cubicBezTo>
                <a:cubicBezTo>
                  <a:pt x="142" y="19"/>
                  <a:pt x="122" y="0"/>
                  <a:pt x="99" y="0"/>
                </a:cubicBezTo>
                <a:cubicBezTo>
                  <a:pt x="75" y="0"/>
                  <a:pt x="55" y="19"/>
                  <a:pt x="55" y="43"/>
                </a:cubicBezTo>
                <a:cubicBezTo>
                  <a:pt x="55" y="67"/>
                  <a:pt x="75" y="86"/>
                  <a:pt x="99" y="86"/>
                </a:cubicBezTo>
                <a:close/>
                <a:moveTo>
                  <a:pt x="99" y="9"/>
                </a:moveTo>
                <a:cubicBezTo>
                  <a:pt x="117" y="9"/>
                  <a:pt x="132" y="24"/>
                  <a:pt x="132" y="43"/>
                </a:cubicBezTo>
                <a:cubicBezTo>
                  <a:pt x="132" y="62"/>
                  <a:pt x="117" y="77"/>
                  <a:pt x="99" y="77"/>
                </a:cubicBezTo>
                <a:cubicBezTo>
                  <a:pt x="80" y="77"/>
                  <a:pt x="65" y="62"/>
                  <a:pt x="65" y="43"/>
                </a:cubicBezTo>
                <a:cubicBezTo>
                  <a:pt x="65" y="24"/>
                  <a:pt x="80" y="9"/>
                  <a:pt x="99" y="9"/>
                </a:cubicBezTo>
                <a:close/>
              </a:path>
            </a:pathLst>
          </a:custGeom>
          <a:noFill/>
          <a:ln>
            <a:solidFill>
              <a:srgbClr val="1D6E9B"/>
            </a:solidFill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kern="0">
              <a:solidFill>
                <a:srgbClr val="57565A"/>
              </a:solidFill>
              <a:latin typeface="Open Sans Light"/>
            </a:endParaRPr>
          </a:p>
        </p:txBody>
      </p:sp>
      <p:sp>
        <p:nvSpPr>
          <p:cNvPr id="25" name="Freeform 133"/>
          <p:cNvSpPr>
            <a:spLocks noEditPoints="1"/>
          </p:cNvSpPr>
          <p:nvPr/>
        </p:nvSpPr>
        <p:spPr bwMode="auto">
          <a:xfrm>
            <a:off x="10058813" y="3232241"/>
            <a:ext cx="666124" cy="703534"/>
          </a:xfrm>
          <a:custGeom>
            <a:avLst/>
            <a:gdLst>
              <a:gd name="T0" fmla="*/ 417 w 527"/>
              <a:gd name="T1" fmla="*/ 263 h 567"/>
              <a:gd name="T2" fmla="*/ 311 w 527"/>
              <a:gd name="T3" fmla="*/ 210 h 567"/>
              <a:gd name="T4" fmla="*/ 261 w 527"/>
              <a:gd name="T5" fmla="*/ 130 h 567"/>
              <a:gd name="T6" fmla="*/ 291 w 527"/>
              <a:gd name="T7" fmla="*/ 34 h 567"/>
              <a:gd name="T8" fmla="*/ 363 w 527"/>
              <a:gd name="T9" fmla="*/ 0 h 567"/>
              <a:gd name="T10" fmla="*/ 467 w 527"/>
              <a:gd name="T11" fmla="*/ 54 h 567"/>
              <a:gd name="T12" fmla="*/ 514 w 527"/>
              <a:gd name="T13" fmla="*/ 126 h 567"/>
              <a:gd name="T14" fmla="*/ 488 w 527"/>
              <a:gd name="T15" fmla="*/ 231 h 567"/>
              <a:gd name="T16" fmla="*/ 417 w 527"/>
              <a:gd name="T17" fmla="*/ 263 h 567"/>
              <a:gd name="T18" fmla="*/ 363 w 527"/>
              <a:gd name="T19" fmla="*/ 14 h 567"/>
              <a:gd name="T20" fmla="*/ 301 w 527"/>
              <a:gd name="T21" fmla="*/ 44 h 567"/>
              <a:gd name="T22" fmla="*/ 274 w 527"/>
              <a:gd name="T23" fmla="*/ 127 h 567"/>
              <a:gd name="T24" fmla="*/ 321 w 527"/>
              <a:gd name="T25" fmla="*/ 200 h 567"/>
              <a:gd name="T26" fmla="*/ 417 w 527"/>
              <a:gd name="T27" fmla="*/ 249 h 567"/>
              <a:gd name="T28" fmla="*/ 478 w 527"/>
              <a:gd name="T29" fmla="*/ 221 h 567"/>
              <a:gd name="T30" fmla="*/ 501 w 527"/>
              <a:gd name="T31" fmla="*/ 131 h 567"/>
              <a:gd name="T32" fmla="*/ 457 w 527"/>
              <a:gd name="T33" fmla="*/ 64 h 567"/>
              <a:gd name="T34" fmla="*/ 363 w 527"/>
              <a:gd name="T35" fmla="*/ 14 h 567"/>
              <a:gd name="T36" fmla="*/ 12 w 527"/>
              <a:gd name="T37" fmla="*/ 519 h 567"/>
              <a:gd name="T38" fmla="*/ 321 w 527"/>
              <a:gd name="T39" fmla="*/ 210 h 567"/>
              <a:gd name="T40" fmla="*/ 321 w 527"/>
              <a:gd name="T41" fmla="*/ 200 h 567"/>
              <a:gd name="T42" fmla="*/ 311 w 527"/>
              <a:gd name="T43" fmla="*/ 200 h 567"/>
              <a:gd name="T44" fmla="*/ 2 w 527"/>
              <a:gd name="T45" fmla="*/ 509 h 567"/>
              <a:gd name="T46" fmla="*/ 2 w 527"/>
              <a:gd name="T47" fmla="*/ 519 h 567"/>
              <a:gd name="T48" fmla="*/ 7 w 527"/>
              <a:gd name="T49" fmla="*/ 521 h 567"/>
              <a:gd name="T50" fmla="*/ 12 w 527"/>
              <a:gd name="T51" fmla="*/ 519 h 567"/>
              <a:gd name="T52" fmla="*/ 98 w 527"/>
              <a:gd name="T53" fmla="*/ 565 h 567"/>
              <a:gd name="T54" fmla="*/ 203 w 527"/>
              <a:gd name="T55" fmla="*/ 460 h 567"/>
              <a:gd name="T56" fmla="*/ 203 w 527"/>
              <a:gd name="T57" fmla="*/ 450 h 567"/>
              <a:gd name="T58" fmla="*/ 137 w 527"/>
              <a:gd name="T59" fmla="*/ 384 h 567"/>
              <a:gd name="T60" fmla="*/ 127 w 527"/>
              <a:gd name="T61" fmla="*/ 384 h 567"/>
              <a:gd name="T62" fmla="*/ 127 w 527"/>
              <a:gd name="T63" fmla="*/ 394 h 567"/>
              <a:gd name="T64" fmla="*/ 188 w 527"/>
              <a:gd name="T65" fmla="*/ 455 h 567"/>
              <a:gd name="T66" fmla="*/ 93 w 527"/>
              <a:gd name="T67" fmla="*/ 550 h 567"/>
              <a:gd name="T68" fmla="*/ 32 w 527"/>
              <a:gd name="T69" fmla="*/ 489 h 567"/>
              <a:gd name="T70" fmla="*/ 22 w 527"/>
              <a:gd name="T71" fmla="*/ 489 h 567"/>
              <a:gd name="T72" fmla="*/ 22 w 527"/>
              <a:gd name="T73" fmla="*/ 499 h 567"/>
              <a:gd name="T74" fmla="*/ 88 w 527"/>
              <a:gd name="T75" fmla="*/ 565 h 567"/>
              <a:gd name="T76" fmla="*/ 93 w 527"/>
              <a:gd name="T77" fmla="*/ 567 h 567"/>
              <a:gd name="T78" fmla="*/ 98 w 527"/>
              <a:gd name="T79" fmla="*/ 565 h 5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527" h="567">
                <a:moveTo>
                  <a:pt x="417" y="263"/>
                </a:moveTo>
                <a:cubicBezTo>
                  <a:pt x="371" y="263"/>
                  <a:pt x="331" y="230"/>
                  <a:pt x="311" y="210"/>
                </a:cubicBezTo>
                <a:cubicBezTo>
                  <a:pt x="284" y="183"/>
                  <a:pt x="267" y="156"/>
                  <a:pt x="261" y="130"/>
                </a:cubicBezTo>
                <a:cubicBezTo>
                  <a:pt x="252" y="95"/>
                  <a:pt x="262" y="63"/>
                  <a:pt x="291" y="34"/>
                </a:cubicBezTo>
                <a:cubicBezTo>
                  <a:pt x="313" y="12"/>
                  <a:pt x="337" y="0"/>
                  <a:pt x="363" y="0"/>
                </a:cubicBezTo>
                <a:cubicBezTo>
                  <a:pt x="396" y="0"/>
                  <a:pt x="431" y="19"/>
                  <a:pt x="467" y="54"/>
                </a:cubicBezTo>
                <a:cubicBezTo>
                  <a:pt x="483" y="70"/>
                  <a:pt x="504" y="96"/>
                  <a:pt x="514" y="126"/>
                </a:cubicBezTo>
                <a:cubicBezTo>
                  <a:pt x="527" y="165"/>
                  <a:pt x="518" y="200"/>
                  <a:pt x="488" y="231"/>
                </a:cubicBezTo>
                <a:cubicBezTo>
                  <a:pt x="466" y="252"/>
                  <a:pt x="443" y="263"/>
                  <a:pt x="417" y="263"/>
                </a:cubicBezTo>
                <a:close/>
                <a:moveTo>
                  <a:pt x="363" y="14"/>
                </a:moveTo>
                <a:cubicBezTo>
                  <a:pt x="341" y="14"/>
                  <a:pt x="320" y="24"/>
                  <a:pt x="301" y="44"/>
                </a:cubicBezTo>
                <a:cubicBezTo>
                  <a:pt x="275" y="69"/>
                  <a:pt x="267" y="97"/>
                  <a:pt x="274" y="127"/>
                </a:cubicBezTo>
                <a:cubicBezTo>
                  <a:pt x="280" y="150"/>
                  <a:pt x="296" y="175"/>
                  <a:pt x="321" y="200"/>
                </a:cubicBezTo>
                <a:cubicBezTo>
                  <a:pt x="340" y="218"/>
                  <a:pt x="376" y="249"/>
                  <a:pt x="417" y="249"/>
                </a:cubicBezTo>
                <a:cubicBezTo>
                  <a:pt x="439" y="249"/>
                  <a:pt x="459" y="239"/>
                  <a:pt x="478" y="221"/>
                </a:cubicBezTo>
                <a:cubicBezTo>
                  <a:pt x="504" y="194"/>
                  <a:pt x="512" y="164"/>
                  <a:pt x="501" y="131"/>
                </a:cubicBezTo>
                <a:cubicBezTo>
                  <a:pt x="491" y="102"/>
                  <a:pt x="469" y="77"/>
                  <a:pt x="457" y="64"/>
                </a:cubicBezTo>
                <a:cubicBezTo>
                  <a:pt x="424" y="31"/>
                  <a:pt x="392" y="14"/>
                  <a:pt x="363" y="14"/>
                </a:cubicBezTo>
                <a:close/>
                <a:moveTo>
                  <a:pt x="12" y="519"/>
                </a:moveTo>
                <a:cubicBezTo>
                  <a:pt x="321" y="210"/>
                  <a:pt x="321" y="210"/>
                  <a:pt x="321" y="210"/>
                </a:cubicBezTo>
                <a:cubicBezTo>
                  <a:pt x="324" y="207"/>
                  <a:pt x="324" y="203"/>
                  <a:pt x="321" y="200"/>
                </a:cubicBezTo>
                <a:cubicBezTo>
                  <a:pt x="319" y="197"/>
                  <a:pt x="314" y="197"/>
                  <a:pt x="311" y="200"/>
                </a:cubicBezTo>
                <a:cubicBezTo>
                  <a:pt x="2" y="509"/>
                  <a:pt x="2" y="509"/>
                  <a:pt x="2" y="509"/>
                </a:cubicBezTo>
                <a:cubicBezTo>
                  <a:pt x="0" y="512"/>
                  <a:pt x="0" y="516"/>
                  <a:pt x="2" y="519"/>
                </a:cubicBezTo>
                <a:cubicBezTo>
                  <a:pt x="4" y="520"/>
                  <a:pt x="6" y="521"/>
                  <a:pt x="7" y="521"/>
                </a:cubicBezTo>
                <a:cubicBezTo>
                  <a:pt x="9" y="521"/>
                  <a:pt x="11" y="520"/>
                  <a:pt x="12" y="519"/>
                </a:cubicBezTo>
                <a:close/>
                <a:moveTo>
                  <a:pt x="98" y="565"/>
                </a:moveTo>
                <a:cubicBezTo>
                  <a:pt x="203" y="460"/>
                  <a:pt x="203" y="460"/>
                  <a:pt x="203" y="460"/>
                </a:cubicBezTo>
                <a:cubicBezTo>
                  <a:pt x="206" y="458"/>
                  <a:pt x="206" y="453"/>
                  <a:pt x="203" y="450"/>
                </a:cubicBezTo>
                <a:cubicBezTo>
                  <a:pt x="137" y="384"/>
                  <a:pt x="137" y="384"/>
                  <a:pt x="137" y="384"/>
                </a:cubicBezTo>
                <a:cubicBezTo>
                  <a:pt x="134" y="382"/>
                  <a:pt x="130" y="382"/>
                  <a:pt x="127" y="384"/>
                </a:cubicBezTo>
                <a:cubicBezTo>
                  <a:pt x="124" y="387"/>
                  <a:pt x="124" y="391"/>
                  <a:pt x="127" y="394"/>
                </a:cubicBezTo>
                <a:cubicBezTo>
                  <a:pt x="188" y="455"/>
                  <a:pt x="188" y="455"/>
                  <a:pt x="188" y="455"/>
                </a:cubicBezTo>
                <a:cubicBezTo>
                  <a:pt x="93" y="550"/>
                  <a:pt x="93" y="550"/>
                  <a:pt x="93" y="550"/>
                </a:cubicBezTo>
                <a:cubicBezTo>
                  <a:pt x="32" y="489"/>
                  <a:pt x="32" y="489"/>
                  <a:pt x="32" y="489"/>
                </a:cubicBezTo>
                <a:cubicBezTo>
                  <a:pt x="30" y="486"/>
                  <a:pt x="25" y="486"/>
                  <a:pt x="22" y="489"/>
                </a:cubicBezTo>
                <a:cubicBezTo>
                  <a:pt x="20" y="492"/>
                  <a:pt x="20" y="496"/>
                  <a:pt x="22" y="499"/>
                </a:cubicBezTo>
                <a:cubicBezTo>
                  <a:pt x="88" y="565"/>
                  <a:pt x="88" y="565"/>
                  <a:pt x="88" y="565"/>
                </a:cubicBezTo>
                <a:cubicBezTo>
                  <a:pt x="90" y="566"/>
                  <a:pt x="92" y="567"/>
                  <a:pt x="93" y="567"/>
                </a:cubicBezTo>
                <a:cubicBezTo>
                  <a:pt x="95" y="567"/>
                  <a:pt x="97" y="566"/>
                  <a:pt x="98" y="565"/>
                </a:cubicBezTo>
                <a:close/>
              </a:path>
            </a:pathLst>
          </a:custGeom>
          <a:noFill/>
          <a:ln>
            <a:solidFill>
              <a:srgbClr val="1D6E9B"/>
            </a:solidFill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kern="0">
              <a:solidFill>
                <a:srgbClr val="57565A"/>
              </a:solidFill>
              <a:latin typeface="Open Sans Light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1124734" y="3284038"/>
            <a:ext cx="695831" cy="659158"/>
            <a:chOff x="1048989" y="2298287"/>
            <a:chExt cx="639751" cy="564106"/>
          </a:xfrm>
        </p:grpSpPr>
        <p:sp>
          <p:nvSpPr>
            <p:cNvPr id="27" name="Freeform 54"/>
            <p:cNvSpPr>
              <a:spLocks noEditPoints="1"/>
            </p:cNvSpPr>
            <p:nvPr/>
          </p:nvSpPr>
          <p:spPr bwMode="auto">
            <a:xfrm>
              <a:off x="1407420" y="2298287"/>
              <a:ext cx="281320" cy="564106"/>
            </a:xfrm>
            <a:custGeom>
              <a:avLst/>
              <a:gdLst>
                <a:gd name="T0" fmla="*/ 108 w 244"/>
                <a:gd name="T1" fmla="*/ 90 h 489"/>
                <a:gd name="T2" fmla="*/ 151 w 244"/>
                <a:gd name="T3" fmla="*/ 82 h 489"/>
                <a:gd name="T4" fmla="*/ 151 w 244"/>
                <a:gd name="T5" fmla="*/ 10 h 489"/>
                <a:gd name="T6" fmla="*/ 108 w 244"/>
                <a:gd name="T7" fmla="*/ 2 h 489"/>
                <a:gd name="T8" fmla="*/ 77 w 244"/>
                <a:gd name="T9" fmla="*/ 32 h 489"/>
                <a:gd name="T10" fmla="*/ 77 w 244"/>
                <a:gd name="T11" fmla="*/ 60 h 489"/>
                <a:gd name="T12" fmla="*/ 242 w 244"/>
                <a:gd name="T13" fmla="*/ 274 h 489"/>
                <a:gd name="T14" fmla="*/ 241 w 244"/>
                <a:gd name="T15" fmla="*/ 271 h 489"/>
                <a:gd name="T16" fmla="*/ 233 w 244"/>
                <a:gd name="T17" fmla="*/ 245 h 489"/>
                <a:gd name="T18" fmla="*/ 229 w 244"/>
                <a:gd name="T19" fmla="*/ 233 h 489"/>
                <a:gd name="T20" fmla="*/ 216 w 244"/>
                <a:gd name="T21" fmla="*/ 195 h 489"/>
                <a:gd name="T22" fmla="*/ 204 w 244"/>
                <a:gd name="T23" fmla="*/ 160 h 489"/>
                <a:gd name="T24" fmla="*/ 196 w 244"/>
                <a:gd name="T25" fmla="*/ 138 h 489"/>
                <a:gd name="T26" fmla="*/ 190 w 244"/>
                <a:gd name="T27" fmla="*/ 126 h 489"/>
                <a:gd name="T28" fmla="*/ 177 w 244"/>
                <a:gd name="T29" fmla="*/ 114 h 489"/>
                <a:gd name="T30" fmla="*/ 149 w 244"/>
                <a:gd name="T31" fmla="*/ 105 h 489"/>
                <a:gd name="T32" fmla="*/ 122 w 244"/>
                <a:gd name="T33" fmla="*/ 103 h 489"/>
                <a:gd name="T34" fmla="*/ 83 w 244"/>
                <a:gd name="T35" fmla="*/ 107 h 489"/>
                <a:gd name="T36" fmla="*/ 47 w 244"/>
                <a:gd name="T37" fmla="*/ 138 h 489"/>
                <a:gd name="T38" fmla="*/ 39 w 244"/>
                <a:gd name="T39" fmla="*/ 160 h 489"/>
                <a:gd name="T40" fmla="*/ 25 w 244"/>
                <a:gd name="T41" fmla="*/ 200 h 489"/>
                <a:gd name="T42" fmla="*/ 16 w 244"/>
                <a:gd name="T43" fmla="*/ 228 h 489"/>
                <a:gd name="T44" fmla="*/ 7 w 244"/>
                <a:gd name="T45" fmla="*/ 256 h 489"/>
                <a:gd name="T46" fmla="*/ 2 w 244"/>
                <a:gd name="T47" fmla="*/ 270 h 489"/>
                <a:gd name="T48" fmla="*/ 1 w 244"/>
                <a:gd name="T49" fmla="*/ 274 h 489"/>
                <a:gd name="T50" fmla="*/ 10 w 244"/>
                <a:gd name="T51" fmla="*/ 293 h 489"/>
                <a:gd name="T52" fmla="*/ 16 w 244"/>
                <a:gd name="T53" fmla="*/ 295 h 489"/>
                <a:gd name="T54" fmla="*/ 35 w 244"/>
                <a:gd name="T55" fmla="*/ 286 h 489"/>
                <a:gd name="T56" fmla="*/ 68 w 244"/>
                <a:gd name="T57" fmla="*/ 240 h 489"/>
                <a:gd name="T58" fmla="*/ 68 w 244"/>
                <a:gd name="T59" fmla="*/ 271 h 489"/>
                <a:gd name="T60" fmla="*/ 67 w 244"/>
                <a:gd name="T61" fmla="*/ 303 h 489"/>
                <a:gd name="T62" fmla="*/ 65 w 244"/>
                <a:gd name="T63" fmla="*/ 365 h 489"/>
                <a:gd name="T64" fmla="*/ 63 w 244"/>
                <a:gd name="T65" fmla="*/ 446 h 489"/>
                <a:gd name="T66" fmla="*/ 62 w 244"/>
                <a:gd name="T67" fmla="*/ 469 h 489"/>
                <a:gd name="T68" fmla="*/ 63 w 244"/>
                <a:gd name="T69" fmla="*/ 474 h 489"/>
                <a:gd name="T70" fmla="*/ 70 w 244"/>
                <a:gd name="T71" fmla="*/ 483 h 489"/>
                <a:gd name="T72" fmla="*/ 85 w 244"/>
                <a:gd name="T73" fmla="*/ 489 h 489"/>
                <a:gd name="T74" fmla="*/ 96 w 244"/>
                <a:gd name="T75" fmla="*/ 486 h 489"/>
                <a:gd name="T76" fmla="*/ 105 w 244"/>
                <a:gd name="T77" fmla="*/ 478 h 489"/>
                <a:gd name="T78" fmla="*/ 122 w 244"/>
                <a:gd name="T79" fmla="*/ 345 h 489"/>
                <a:gd name="T80" fmla="*/ 137 w 244"/>
                <a:gd name="T81" fmla="*/ 474 h 489"/>
                <a:gd name="T82" fmla="*/ 147 w 244"/>
                <a:gd name="T83" fmla="*/ 486 h 489"/>
                <a:gd name="T84" fmla="*/ 158 w 244"/>
                <a:gd name="T85" fmla="*/ 489 h 489"/>
                <a:gd name="T86" fmla="*/ 181 w 244"/>
                <a:gd name="T87" fmla="*/ 470 h 489"/>
                <a:gd name="T88" fmla="*/ 181 w 244"/>
                <a:gd name="T89" fmla="*/ 468 h 489"/>
                <a:gd name="T90" fmla="*/ 180 w 244"/>
                <a:gd name="T91" fmla="*/ 440 h 489"/>
                <a:gd name="T92" fmla="*/ 177 w 244"/>
                <a:gd name="T93" fmla="*/ 345 h 489"/>
                <a:gd name="T94" fmla="*/ 176 w 244"/>
                <a:gd name="T95" fmla="*/ 303 h 489"/>
                <a:gd name="T96" fmla="*/ 174 w 244"/>
                <a:gd name="T97" fmla="*/ 212 h 489"/>
                <a:gd name="T98" fmla="*/ 212 w 244"/>
                <a:gd name="T99" fmla="*/ 292 h 489"/>
                <a:gd name="T100" fmla="*/ 227 w 244"/>
                <a:gd name="T101" fmla="*/ 295 h 489"/>
                <a:gd name="T102" fmla="*/ 242 w 244"/>
                <a:gd name="T103" fmla="*/ 274 h 4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44" h="489">
                  <a:moveTo>
                    <a:pt x="81" y="68"/>
                  </a:moveTo>
                  <a:cubicBezTo>
                    <a:pt x="87" y="78"/>
                    <a:pt x="96" y="86"/>
                    <a:pt x="108" y="90"/>
                  </a:cubicBezTo>
                  <a:cubicBezTo>
                    <a:pt x="112" y="91"/>
                    <a:pt x="117" y="92"/>
                    <a:pt x="122" y="92"/>
                  </a:cubicBezTo>
                  <a:cubicBezTo>
                    <a:pt x="133" y="92"/>
                    <a:pt x="143" y="88"/>
                    <a:pt x="151" y="82"/>
                  </a:cubicBezTo>
                  <a:cubicBezTo>
                    <a:pt x="161" y="73"/>
                    <a:pt x="168" y="60"/>
                    <a:pt x="168" y="46"/>
                  </a:cubicBezTo>
                  <a:cubicBezTo>
                    <a:pt x="168" y="32"/>
                    <a:pt x="161" y="19"/>
                    <a:pt x="151" y="10"/>
                  </a:cubicBezTo>
                  <a:cubicBezTo>
                    <a:pt x="143" y="4"/>
                    <a:pt x="133" y="0"/>
                    <a:pt x="122" y="0"/>
                  </a:cubicBezTo>
                  <a:cubicBezTo>
                    <a:pt x="117" y="0"/>
                    <a:pt x="112" y="0"/>
                    <a:pt x="108" y="2"/>
                  </a:cubicBezTo>
                  <a:cubicBezTo>
                    <a:pt x="96" y="5"/>
                    <a:pt x="87" y="13"/>
                    <a:pt x="81" y="24"/>
                  </a:cubicBezTo>
                  <a:cubicBezTo>
                    <a:pt x="79" y="27"/>
                    <a:pt x="78" y="29"/>
                    <a:pt x="77" y="32"/>
                  </a:cubicBezTo>
                  <a:cubicBezTo>
                    <a:pt x="76" y="37"/>
                    <a:pt x="75" y="41"/>
                    <a:pt x="75" y="46"/>
                  </a:cubicBezTo>
                  <a:cubicBezTo>
                    <a:pt x="75" y="51"/>
                    <a:pt x="76" y="55"/>
                    <a:pt x="77" y="60"/>
                  </a:cubicBezTo>
                  <a:cubicBezTo>
                    <a:pt x="78" y="63"/>
                    <a:pt x="79" y="65"/>
                    <a:pt x="81" y="68"/>
                  </a:cubicBezTo>
                  <a:close/>
                  <a:moveTo>
                    <a:pt x="242" y="274"/>
                  </a:moveTo>
                  <a:cubicBezTo>
                    <a:pt x="242" y="274"/>
                    <a:pt x="242" y="274"/>
                    <a:pt x="242" y="273"/>
                  </a:cubicBezTo>
                  <a:cubicBezTo>
                    <a:pt x="242" y="273"/>
                    <a:pt x="242" y="272"/>
                    <a:pt x="241" y="271"/>
                  </a:cubicBezTo>
                  <a:cubicBezTo>
                    <a:pt x="240" y="269"/>
                    <a:pt x="238" y="263"/>
                    <a:pt x="236" y="256"/>
                  </a:cubicBezTo>
                  <a:cubicBezTo>
                    <a:pt x="235" y="253"/>
                    <a:pt x="234" y="249"/>
                    <a:pt x="233" y="245"/>
                  </a:cubicBezTo>
                  <a:cubicBezTo>
                    <a:pt x="232" y="243"/>
                    <a:pt x="231" y="240"/>
                    <a:pt x="230" y="237"/>
                  </a:cubicBezTo>
                  <a:cubicBezTo>
                    <a:pt x="230" y="236"/>
                    <a:pt x="229" y="234"/>
                    <a:pt x="229" y="233"/>
                  </a:cubicBezTo>
                  <a:cubicBezTo>
                    <a:pt x="226" y="225"/>
                    <a:pt x="224" y="218"/>
                    <a:pt x="221" y="210"/>
                  </a:cubicBezTo>
                  <a:cubicBezTo>
                    <a:pt x="220" y="205"/>
                    <a:pt x="218" y="200"/>
                    <a:pt x="216" y="195"/>
                  </a:cubicBezTo>
                  <a:cubicBezTo>
                    <a:pt x="215" y="191"/>
                    <a:pt x="213" y="186"/>
                    <a:pt x="212" y="181"/>
                  </a:cubicBezTo>
                  <a:cubicBezTo>
                    <a:pt x="209" y="174"/>
                    <a:pt x="207" y="167"/>
                    <a:pt x="204" y="160"/>
                  </a:cubicBezTo>
                  <a:cubicBezTo>
                    <a:pt x="202" y="152"/>
                    <a:pt x="199" y="145"/>
                    <a:pt x="197" y="140"/>
                  </a:cubicBezTo>
                  <a:cubicBezTo>
                    <a:pt x="197" y="140"/>
                    <a:pt x="197" y="139"/>
                    <a:pt x="196" y="138"/>
                  </a:cubicBezTo>
                  <a:cubicBezTo>
                    <a:pt x="195" y="136"/>
                    <a:pt x="195" y="134"/>
                    <a:pt x="194" y="133"/>
                  </a:cubicBezTo>
                  <a:cubicBezTo>
                    <a:pt x="193" y="130"/>
                    <a:pt x="191" y="128"/>
                    <a:pt x="190" y="126"/>
                  </a:cubicBezTo>
                  <a:cubicBezTo>
                    <a:pt x="188" y="123"/>
                    <a:pt x="186" y="121"/>
                    <a:pt x="184" y="119"/>
                  </a:cubicBezTo>
                  <a:cubicBezTo>
                    <a:pt x="182" y="117"/>
                    <a:pt x="180" y="116"/>
                    <a:pt x="177" y="114"/>
                  </a:cubicBezTo>
                  <a:cubicBezTo>
                    <a:pt x="174" y="112"/>
                    <a:pt x="170" y="110"/>
                    <a:pt x="165" y="108"/>
                  </a:cubicBezTo>
                  <a:cubicBezTo>
                    <a:pt x="160" y="107"/>
                    <a:pt x="155" y="106"/>
                    <a:pt x="149" y="105"/>
                  </a:cubicBezTo>
                  <a:cubicBezTo>
                    <a:pt x="147" y="105"/>
                    <a:pt x="145" y="104"/>
                    <a:pt x="143" y="104"/>
                  </a:cubicBezTo>
                  <a:cubicBezTo>
                    <a:pt x="136" y="103"/>
                    <a:pt x="129" y="103"/>
                    <a:pt x="122" y="103"/>
                  </a:cubicBezTo>
                  <a:cubicBezTo>
                    <a:pt x="109" y="103"/>
                    <a:pt x="98" y="104"/>
                    <a:pt x="89" y="106"/>
                  </a:cubicBezTo>
                  <a:cubicBezTo>
                    <a:pt x="87" y="106"/>
                    <a:pt x="85" y="107"/>
                    <a:pt x="83" y="107"/>
                  </a:cubicBezTo>
                  <a:cubicBezTo>
                    <a:pt x="66" y="111"/>
                    <a:pt x="55" y="120"/>
                    <a:pt x="49" y="133"/>
                  </a:cubicBezTo>
                  <a:cubicBezTo>
                    <a:pt x="48" y="134"/>
                    <a:pt x="48" y="136"/>
                    <a:pt x="47" y="138"/>
                  </a:cubicBezTo>
                  <a:cubicBezTo>
                    <a:pt x="45" y="142"/>
                    <a:pt x="43" y="147"/>
                    <a:pt x="41" y="153"/>
                  </a:cubicBezTo>
                  <a:cubicBezTo>
                    <a:pt x="41" y="155"/>
                    <a:pt x="40" y="157"/>
                    <a:pt x="39" y="160"/>
                  </a:cubicBezTo>
                  <a:cubicBezTo>
                    <a:pt x="36" y="168"/>
                    <a:pt x="33" y="177"/>
                    <a:pt x="30" y="186"/>
                  </a:cubicBezTo>
                  <a:cubicBezTo>
                    <a:pt x="28" y="191"/>
                    <a:pt x="27" y="195"/>
                    <a:pt x="25" y="200"/>
                  </a:cubicBezTo>
                  <a:cubicBezTo>
                    <a:pt x="24" y="203"/>
                    <a:pt x="23" y="206"/>
                    <a:pt x="22" y="210"/>
                  </a:cubicBezTo>
                  <a:cubicBezTo>
                    <a:pt x="20" y="216"/>
                    <a:pt x="18" y="222"/>
                    <a:pt x="16" y="228"/>
                  </a:cubicBezTo>
                  <a:cubicBezTo>
                    <a:pt x="15" y="231"/>
                    <a:pt x="14" y="234"/>
                    <a:pt x="13" y="237"/>
                  </a:cubicBezTo>
                  <a:cubicBezTo>
                    <a:pt x="11" y="244"/>
                    <a:pt x="9" y="251"/>
                    <a:pt x="7" y="256"/>
                  </a:cubicBezTo>
                  <a:cubicBezTo>
                    <a:pt x="6" y="257"/>
                    <a:pt x="6" y="258"/>
                    <a:pt x="6" y="259"/>
                  </a:cubicBezTo>
                  <a:cubicBezTo>
                    <a:pt x="4" y="264"/>
                    <a:pt x="3" y="267"/>
                    <a:pt x="2" y="270"/>
                  </a:cubicBezTo>
                  <a:cubicBezTo>
                    <a:pt x="2" y="272"/>
                    <a:pt x="1" y="273"/>
                    <a:pt x="1" y="273"/>
                  </a:cubicBezTo>
                  <a:cubicBezTo>
                    <a:pt x="1" y="274"/>
                    <a:pt x="1" y="274"/>
                    <a:pt x="1" y="274"/>
                  </a:cubicBezTo>
                  <a:cubicBezTo>
                    <a:pt x="0" y="277"/>
                    <a:pt x="0" y="280"/>
                    <a:pt x="2" y="283"/>
                  </a:cubicBezTo>
                  <a:cubicBezTo>
                    <a:pt x="3" y="287"/>
                    <a:pt x="6" y="291"/>
                    <a:pt x="10" y="293"/>
                  </a:cubicBezTo>
                  <a:cubicBezTo>
                    <a:pt x="11" y="294"/>
                    <a:pt x="12" y="294"/>
                    <a:pt x="13" y="295"/>
                  </a:cubicBezTo>
                  <a:cubicBezTo>
                    <a:pt x="14" y="295"/>
                    <a:pt x="15" y="295"/>
                    <a:pt x="16" y="295"/>
                  </a:cubicBezTo>
                  <a:cubicBezTo>
                    <a:pt x="17" y="296"/>
                    <a:pt x="18" y="296"/>
                    <a:pt x="20" y="296"/>
                  </a:cubicBezTo>
                  <a:cubicBezTo>
                    <a:pt x="27" y="296"/>
                    <a:pt x="33" y="292"/>
                    <a:pt x="35" y="286"/>
                  </a:cubicBezTo>
                  <a:cubicBezTo>
                    <a:pt x="69" y="212"/>
                    <a:pt x="69" y="212"/>
                    <a:pt x="69" y="212"/>
                  </a:cubicBezTo>
                  <a:cubicBezTo>
                    <a:pt x="69" y="221"/>
                    <a:pt x="69" y="230"/>
                    <a:pt x="68" y="240"/>
                  </a:cubicBezTo>
                  <a:cubicBezTo>
                    <a:pt x="68" y="247"/>
                    <a:pt x="68" y="254"/>
                    <a:pt x="68" y="261"/>
                  </a:cubicBezTo>
                  <a:cubicBezTo>
                    <a:pt x="68" y="264"/>
                    <a:pt x="68" y="268"/>
                    <a:pt x="68" y="271"/>
                  </a:cubicBezTo>
                  <a:cubicBezTo>
                    <a:pt x="67" y="278"/>
                    <a:pt x="67" y="285"/>
                    <a:pt x="67" y="292"/>
                  </a:cubicBezTo>
                  <a:cubicBezTo>
                    <a:pt x="67" y="296"/>
                    <a:pt x="67" y="299"/>
                    <a:pt x="67" y="303"/>
                  </a:cubicBezTo>
                  <a:cubicBezTo>
                    <a:pt x="66" y="317"/>
                    <a:pt x="66" y="331"/>
                    <a:pt x="66" y="345"/>
                  </a:cubicBezTo>
                  <a:cubicBezTo>
                    <a:pt x="66" y="352"/>
                    <a:pt x="65" y="358"/>
                    <a:pt x="65" y="365"/>
                  </a:cubicBezTo>
                  <a:cubicBezTo>
                    <a:pt x="65" y="385"/>
                    <a:pt x="64" y="403"/>
                    <a:pt x="64" y="419"/>
                  </a:cubicBezTo>
                  <a:cubicBezTo>
                    <a:pt x="64" y="429"/>
                    <a:pt x="63" y="438"/>
                    <a:pt x="63" y="446"/>
                  </a:cubicBezTo>
                  <a:cubicBezTo>
                    <a:pt x="63" y="448"/>
                    <a:pt x="63" y="450"/>
                    <a:pt x="63" y="451"/>
                  </a:cubicBezTo>
                  <a:cubicBezTo>
                    <a:pt x="63" y="462"/>
                    <a:pt x="63" y="468"/>
                    <a:pt x="62" y="469"/>
                  </a:cubicBezTo>
                  <a:cubicBezTo>
                    <a:pt x="62" y="470"/>
                    <a:pt x="62" y="470"/>
                    <a:pt x="62" y="470"/>
                  </a:cubicBezTo>
                  <a:cubicBezTo>
                    <a:pt x="63" y="471"/>
                    <a:pt x="63" y="473"/>
                    <a:pt x="63" y="474"/>
                  </a:cubicBezTo>
                  <a:cubicBezTo>
                    <a:pt x="64" y="475"/>
                    <a:pt x="64" y="476"/>
                    <a:pt x="65" y="478"/>
                  </a:cubicBezTo>
                  <a:cubicBezTo>
                    <a:pt x="66" y="480"/>
                    <a:pt x="68" y="482"/>
                    <a:pt x="70" y="483"/>
                  </a:cubicBezTo>
                  <a:cubicBezTo>
                    <a:pt x="71" y="484"/>
                    <a:pt x="72" y="485"/>
                    <a:pt x="73" y="486"/>
                  </a:cubicBezTo>
                  <a:cubicBezTo>
                    <a:pt x="76" y="488"/>
                    <a:pt x="80" y="489"/>
                    <a:pt x="85" y="489"/>
                  </a:cubicBezTo>
                  <a:cubicBezTo>
                    <a:pt x="86" y="489"/>
                    <a:pt x="88" y="489"/>
                    <a:pt x="89" y="489"/>
                  </a:cubicBezTo>
                  <a:cubicBezTo>
                    <a:pt x="92" y="488"/>
                    <a:pt x="94" y="487"/>
                    <a:pt x="96" y="486"/>
                  </a:cubicBezTo>
                  <a:cubicBezTo>
                    <a:pt x="99" y="484"/>
                    <a:pt x="101" y="483"/>
                    <a:pt x="102" y="481"/>
                  </a:cubicBezTo>
                  <a:cubicBezTo>
                    <a:pt x="103" y="480"/>
                    <a:pt x="104" y="479"/>
                    <a:pt x="105" y="478"/>
                  </a:cubicBezTo>
                  <a:cubicBezTo>
                    <a:pt x="106" y="475"/>
                    <a:pt x="107" y="473"/>
                    <a:pt x="107" y="470"/>
                  </a:cubicBezTo>
                  <a:cubicBezTo>
                    <a:pt x="122" y="345"/>
                    <a:pt x="122" y="345"/>
                    <a:pt x="122" y="345"/>
                  </a:cubicBezTo>
                  <a:cubicBezTo>
                    <a:pt x="136" y="470"/>
                    <a:pt x="136" y="470"/>
                    <a:pt x="136" y="470"/>
                  </a:cubicBezTo>
                  <a:cubicBezTo>
                    <a:pt x="136" y="472"/>
                    <a:pt x="137" y="473"/>
                    <a:pt x="137" y="474"/>
                  </a:cubicBezTo>
                  <a:cubicBezTo>
                    <a:pt x="138" y="478"/>
                    <a:pt x="140" y="481"/>
                    <a:pt x="143" y="484"/>
                  </a:cubicBezTo>
                  <a:cubicBezTo>
                    <a:pt x="144" y="484"/>
                    <a:pt x="145" y="485"/>
                    <a:pt x="147" y="486"/>
                  </a:cubicBezTo>
                  <a:cubicBezTo>
                    <a:pt x="150" y="488"/>
                    <a:pt x="154" y="489"/>
                    <a:pt x="158" y="489"/>
                  </a:cubicBezTo>
                  <a:cubicBezTo>
                    <a:pt x="158" y="489"/>
                    <a:pt x="158" y="489"/>
                    <a:pt x="158" y="489"/>
                  </a:cubicBezTo>
                  <a:cubicBezTo>
                    <a:pt x="160" y="489"/>
                    <a:pt x="161" y="489"/>
                    <a:pt x="163" y="489"/>
                  </a:cubicBezTo>
                  <a:cubicBezTo>
                    <a:pt x="172" y="487"/>
                    <a:pt x="180" y="479"/>
                    <a:pt x="181" y="470"/>
                  </a:cubicBezTo>
                  <a:cubicBezTo>
                    <a:pt x="181" y="470"/>
                    <a:pt x="181" y="470"/>
                    <a:pt x="181" y="469"/>
                  </a:cubicBezTo>
                  <a:cubicBezTo>
                    <a:pt x="181" y="469"/>
                    <a:pt x="181" y="469"/>
                    <a:pt x="181" y="468"/>
                  </a:cubicBezTo>
                  <a:cubicBezTo>
                    <a:pt x="181" y="468"/>
                    <a:pt x="180" y="467"/>
                    <a:pt x="180" y="466"/>
                  </a:cubicBezTo>
                  <a:cubicBezTo>
                    <a:pt x="180" y="462"/>
                    <a:pt x="180" y="453"/>
                    <a:pt x="180" y="440"/>
                  </a:cubicBezTo>
                  <a:cubicBezTo>
                    <a:pt x="180" y="434"/>
                    <a:pt x="179" y="427"/>
                    <a:pt x="179" y="419"/>
                  </a:cubicBezTo>
                  <a:cubicBezTo>
                    <a:pt x="179" y="398"/>
                    <a:pt x="178" y="372"/>
                    <a:pt x="177" y="345"/>
                  </a:cubicBezTo>
                  <a:cubicBezTo>
                    <a:pt x="177" y="341"/>
                    <a:pt x="177" y="338"/>
                    <a:pt x="177" y="334"/>
                  </a:cubicBezTo>
                  <a:cubicBezTo>
                    <a:pt x="177" y="324"/>
                    <a:pt x="177" y="313"/>
                    <a:pt x="176" y="303"/>
                  </a:cubicBezTo>
                  <a:cubicBezTo>
                    <a:pt x="176" y="299"/>
                    <a:pt x="176" y="296"/>
                    <a:pt x="176" y="292"/>
                  </a:cubicBezTo>
                  <a:cubicBezTo>
                    <a:pt x="175" y="264"/>
                    <a:pt x="175" y="236"/>
                    <a:pt x="174" y="212"/>
                  </a:cubicBezTo>
                  <a:cubicBezTo>
                    <a:pt x="208" y="286"/>
                    <a:pt x="208" y="286"/>
                    <a:pt x="208" y="286"/>
                  </a:cubicBezTo>
                  <a:cubicBezTo>
                    <a:pt x="209" y="288"/>
                    <a:pt x="210" y="290"/>
                    <a:pt x="212" y="292"/>
                  </a:cubicBezTo>
                  <a:cubicBezTo>
                    <a:pt x="215" y="294"/>
                    <a:pt x="219" y="296"/>
                    <a:pt x="224" y="296"/>
                  </a:cubicBezTo>
                  <a:cubicBezTo>
                    <a:pt x="225" y="296"/>
                    <a:pt x="226" y="296"/>
                    <a:pt x="227" y="295"/>
                  </a:cubicBezTo>
                  <a:cubicBezTo>
                    <a:pt x="228" y="295"/>
                    <a:pt x="229" y="295"/>
                    <a:pt x="230" y="295"/>
                  </a:cubicBezTo>
                  <a:cubicBezTo>
                    <a:pt x="239" y="291"/>
                    <a:pt x="244" y="282"/>
                    <a:pt x="242" y="274"/>
                  </a:cubicBezTo>
                  <a:close/>
                </a:path>
              </a:pathLst>
            </a:custGeom>
            <a:solidFill>
              <a:srgbClr val="FFFFFF"/>
            </a:solidFill>
            <a:ln>
              <a:solidFill>
                <a:srgbClr val="D2326B"/>
              </a:solidFill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1219170">
                <a:defRPr/>
              </a:pPr>
              <a:endParaRPr lang="en-US" kern="0">
                <a:solidFill>
                  <a:srgbClr val="57565A"/>
                </a:solidFill>
                <a:latin typeface="Open Sans Light"/>
              </a:endParaRPr>
            </a:p>
          </p:txBody>
        </p:sp>
        <p:sp>
          <p:nvSpPr>
            <p:cNvPr id="28" name="Freeform 55"/>
            <p:cNvSpPr>
              <a:spLocks noEditPoints="1"/>
            </p:cNvSpPr>
            <p:nvPr/>
          </p:nvSpPr>
          <p:spPr bwMode="auto">
            <a:xfrm>
              <a:off x="1048989" y="2298287"/>
              <a:ext cx="280510" cy="564106"/>
            </a:xfrm>
            <a:custGeom>
              <a:avLst/>
              <a:gdLst>
                <a:gd name="T0" fmla="*/ 95 w 243"/>
                <a:gd name="T1" fmla="*/ 85 h 489"/>
                <a:gd name="T2" fmla="*/ 121 w 243"/>
                <a:gd name="T3" fmla="*/ 93 h 489"/>
                <a:gd name="T4" fmla="*/ 168 w 243"/>
                <a:gd name="T5" fmla="*/ 46 h 489"/>
                <a:gd name="T6" fmla="*/ 121 w 243"/>
                <a:gd name="T7" fmla="*/ 0 h 489"/>
                <a:gd name="T8" fmla="*/ 95 w 243"/>
                <a:gd name="T9" fmla="*/ 8 h 489"/>
                <a:gd name="T10" fmla="*/ 86 w 243"/>
                <a:gd name="T11" fmla="*/ 17 h 489"/>
                <a:gd name="T12" fmla="*/ 86 w 243"/>
                <a:gd name="T13" fmla="*/ 76 h 489"/>
                <a:gd name="T14" fmla="*/ 242 w 243"/>
                <a:gd name="T15" fmla="*/ 274 h 489"/>
                <a:gd name="T16" fmla="*/ 242 w 243"/>
                <a:gd name="T17" fmla="*/ 273 h 489"/>
                <a:gd name="T18" fmla="*/ 240 w 243"/>
                <a:gd name="T19" fmla="*/ 269 h 489"/>
                <a:gd name="T20" fmla="*/ 237 w 243"/>
                <a:gd name="T21" fmla="*/ 259 h 489"/>
                <a:gd name="T22" fmla="*/ 194 w 243"/>
                <a:gd name="T23" fmla="*/ 132 h 489"/>
                <a:gd name="T24" fmla="*/ 177 w 243"/>
                <a:gd name="T25" fmla="*/ 114 h 489"/>
                <a:gd name="T26" fmla="*/ 142 w 243"/>
                <a:gd name="T27" fmla="*/ 104 h 489"/>
                <a:gd name="T28" fmla="*/ 94 w 243"/>
                <a:gd name="T29" fmla="*/ 104 h 489"/>
                <a:gd name="T30" fmla="*/ 49 w 243"/>
                <a:gd name="T31" fmla="*/ 132 h 489"/>
                <a:gd name="T32" fmla="*/ 33 w 243"/>
                <a:gd name="T33" fmla="*/ 176 h 489"/>
                <a:gd name="T34" fmla="*/ 14 w 243"/>
                <a:gd name="T35" fmla="*/ 232 h 489"/>
                <a:gd name="T36" fmla="*/ 4 w 243"/>
                <a:gd name="T37" fmla="*/ 265 h 489"/>
                <a:gd name="T38" fmla="*/ 1 w 243"/>
                <a:gd name="T39" fmla="*/ 274 h 489"/>
                <a:gd name="T40" fmla="*/ 13 w 243"/>
                <a:gd name="T41" fmla="*/ 294 h 489"/>
                <a:gd name="T42" fmla="*/ 24 w 243"/>
                <a:gd name="T43" fmla="*/ 295 h 489"/>
                <a:gd name="T44" fmla="*/ 60 w 243"/>
                <a:gd name="T45" fmla="*/ 227 h 489"/>
                <a:gd name="T46" fmla="*/ 38 w 243"/>
                <a:gd name="T47" fmla="*/ 359 h 489"/>
                <a:gd name="T48" fmla="*/ 42 w 243"/>
                <a:gd name="T49" fmla="*/ 362 h 489"/>
                <a:gd name="T50" fmla="*/ 65 w 243"/>
                <a:gd name="T51" fmla="*/ 362 h 489"/>
                <a:gd name="T52" fmla="*/ 65 w 243"/>
                <a:gd name="T53" fmla="*/ 388 h 489"/>
                <a:gd name="T54" fmla="*/ 63 w 243"/>
                <a:gd name="T55" fmla="*/ 438 h 489"/>
                <a:gd name="T56" fmla="*/ 63 w 243"/>
                <a:gd name="T57" fmla="*/ 455 h 489"/>
                <a:gd name="T58" fmla="*/ 62 w 243"/>
                <a:gd name="T59" fmla="*/ 469 h 489"/>
                <a:gd name="T60" fmla="*/ 62 w 243"/>
                <a:gd name="T61" fmla="*/ 470 h 489"/>
                <a:gd name="T62" fmla="*/ 76 w 243"/>
                <a:gd name="T63" fmla="*/ 487 h 489"/>
                <a:gd name="T64" fmla="*/ 96 w 243"/>
                <a:gd name="T65" fmla="*/ 485 h 489"/>
                <a:gd name="T66" fmla="*/ 107 w 243"/>
                <a:gd name="T67" fmla="*/ 470 h 489"/>
                <a:gd name="T68" fmla="*/ 123 w 243"/>
                <a:gd name="T69" fmla="*/ 362 h 489"/>
                <a:gd name="T70" fmla="*/ 143 w 243"/>
                <a:gd name="T71" fmla="*/ 483 h 489"/>
                <a:gd name="T72" fmla="*/ 158 w 243"/>
                <a:gd name="T73" fmla="*/ 489 h 489"/>
                <a:gd name="T74" fmla="*/ 166 w 243"/>
                <a:gd name="T75" fmla="*/ 487 h 489"/>
                <a:gd name="T76" fmla="*/ 180 w 243"/>
                <a:gd name="T77" fmla="*/ 469 h 489"/>
                <a:gd name="T78" fmla="*/ 180 w 243"/>
                <a:gd name="T79" fmla="*/ 442 h 489"/>
                <a:gd name="T80" fmla="*/ 177 w 243"/>
                <a:gd name="T81" fmla="*/ 362 h 489"/>
                <a:gd name="T82" fmla="*/ 203 w 243"/>
                <a:gd name="T83" fmla="*/ 361 h 489"/>
                <a:gd name="T84" fmla="*/ 204 w 243"/>
                <a:gd name="T85" fmla="*/ 356 h 489"/>
                <a:gd name="T86" fmla="*/ 195 w 243"/>
                <a:gd name="T87" fmla="*/ 256 h 489"/>
                <a:gd name="T88" fmla="*/ 223 w 243"/>
                <a:gd name="T89" fmla="*/ 295 h 489"/>
                <a:gd name="T90" fmla="*/ 226 w 243"/>
                <a:gd name="T91" fmla="*/ 295 h 489"/>
                <a:gd name="T92" fmla="*/ 238 w 243"/>
                <a:gd name="T93" fmla="*/ 289 h 489"/>
                <a:gd name="T94" fmla="*/ 242 w 243"/>
                <a:gd name="T95" fmla="*/ 274 h 4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243" h="489">
                  <a:moveTo>
                    <a:pt x="89" y="79"/>
                  </a:moveTo>
                  <a:cubicBezTo>
                    <a:pt x="91" y="81"/>
                    <a:pt x="93" y="83"/>
                    <a:pt x="95" y="85"/>
                  </a:cubicBezTo>
                  <a:cubicBezTo>
                    <a:pt x="98" y="86"/>
                    <a:pt x="101" y="88"/>
                    <a:pt x="103" y="89"/>
                  </a:cubicBezTo>
                  <a:cubicBezTo>
                    <a:pt x="109" y="91"/>
                    <a:pt x="115" y="93"/>
                    <a:pt x="121" y="93"/>
                  </a:cubicBezTo>
                  <a:cubicBezTo>
                    <a:pt x="126" y="93"/>
                    <a:pt x="131" y="92"/>
                    <a:pt x="135" y="90"/>
                  </a:cubicBezTo>
                  <a:cubicBezTo>
                    <a:pt x="154" y="85"/>
                    <a:pt x="168" y="67"/>
                    <a:pt x="168" y="46"/>
                  </a:cubicBezTo>
                  <a:cubicBezTo>
                    <a:pt x="168" y="26"/>
                    <a:pt x="154" y="8"/>
                    <a:pt x="135" y="2"/>
                  </a:cubicBezTo>
                  <a:cubicBezTo>
                    <a:pt x="131" y="1"/>
                    <a:pt x="126" y="0"/>
                    <a:pt x="121" y="0"/>
                  </a:cubicBezTo>
                  <a:cubicBezTo>
                    <a:pt x="115" y="0"/>
                    <a:pt x="109" y="1"/>
                    <a:pt x="103" y="4"/>
                  </a:cubicBezTo>
                  <a:cubicBezTo>
                    <a:pt x="101" y="5"/>
                    <a:pt x="98" y="6"/>
                    <a:pt x="95" y="8"/>
                  </a:cubicBezTo>
                  <a:cubicBezTo>
                    <a:pt x="93" y="10"/>
                    <a:pt x="91" y="12"/>
                    <a:pt x="89" y="14"/>
                  </a:cubicBezTo>
                  <a:cubicBezTo>
                    <a:pt x="88" y="15"/>
                    <a:pt x="87" y="16"/>
                    <a:pt x="86" y="17"/>
                  </a:cubicBezTo>
                  <a:cubicBezTo>
                    <a:pt x="79" y="25"/>
                    <a:pt x="75" y="35"/>
                    <a:pt x="75" y="46"/>
                  </a:cubicBezTo>
                  <a:cubicBezTo>
                    <a:pt x="75" y="57"/>
                    <a:pt x="79" y="68"/>
                    <a:pt x="86" y="76"/>
                  </a:cubicBezTo>
                  <a:cubicBezTo>
                    <a:pt x="87" y="77"/>
                    <a:pt x="88" y="78"/>
                    <a:pt x="89" y="79"/>
                  </a:cubicBezTo>
                  <a:close/>
                  <a:moveTo>
                    <a:pt x="242" y="274"/>
                  </a:moveTo>
                  <a:cubicBezTo>
                    <a:pt x="242" y="274"/>
                    <a:pt x="242" y="273"/>
                    <a:pt x="242" y="273"/>
                  </a:cubicBezTo>
                  <a:cubicBezTo>
                    <a:pt x="242" y="273"/>
                    <a:pt x="242" y="273"/>
                    <a:pt x="242" y="273"/>
                  </a:cubicBezTo>
                  <a:cubicBezTo>
                    <a:pt x="242" y="273"/>
                    <a:pt x="241" y="273"/>
                    <a:pt x="241" y="272"/>
                  </a:cubicBezTo>
                  <a:cubicBezTo>
                    <a:pt x="241" y="272"/>
                    <a:pt x="241" y="271"/>
                    <a:pt x="240" y="269"/>
                  </a:cubicBezTo>
                  <a:cubicBezTo>
                    <a:pt x="240" y="268"/>
                    <a:pt x="240" y="267"/>
                    <a:pt x="239" y="265"/>
                  </a:cubicBezTo>
                  <a:cubicBezTo>
                    <a:pt x="238" y="263"/>
                    <a:pt x="238" y="261"/>
                    <a:pt x="237" y="259"/>
                  </a:cubicBezTo>
                  <a:cubicBezTo>
                    <a:pt x="237" y="258"/>
                    <a:pt x="236" y="257"/>
                    <a:pt x="236" y="256"/>
                  </a:cubicBezTo>
                  <a:cubicBezTo>
                    <a:pt x="224" y="220"/>
                    <a:pt x="200" y="146"/>
                    <a:pt x="194" y="132"/>
                  </a:cubicBezTo>
                  <a:cubicBezTo>
                    <a:pt x="193" y="130"/>
                    <a:pt x="191" y="127"/>
                    <a:pt x="190" y="125"/>
                  </a:cubicBezTo>
                  <a:cubicBezTo>
                    <a:pt x="186" y="121"/>
                    <a:pt x="182" y="117"/>
                    <a:pt x="177" y="114"/>
                  </a:cubicBezTo>
                  <a:cubicBezTo>
                    <a:pt x="174" y="112"/>
                    <a:pt x="169" y="110"/>
                    <a:pt x="165" y="108"/>
                  </a:cubicBezTo>
                  <a:cubicBezTo>
                    <a:pt x="158" y="106"/>
                    <a:pt x="151" y="105"/>
                    <a:pt x="142" y="104"/>
                  </a:cubicBezTo>
                  <a:cubicBezTo>
                    <a:pt x="136" y="103"/>
                    <a:pt x="129" y="103"/>
                    <a:pt x="121" y="103"/>
                  </a:cubicBezTo>
                  <a:cubicBezTo>
                    <a:pt x="111" y="103"/>
                    <a:pt x="102" y="103"/>
                    <a:pt x="94" y="104"/>
                  </a:cubicBezTo>
                  <a:cubicBezTo>
                    <a:pt x="74" y="107"/>
                    <a:pt x="61" y="114"/>
                    <a:pt x="53" y="125"/>
                  </a:cubicBezTo>
                  <a:cubicBezTo>
                    <a:pt x="51" y="127"/>
                    <a:pt x="50" y="130"/>
                    <a:pt x="49" y="132"/>
                  </a:cubicBezTo>
                  <a:cubicBezTo>
                    <a:pt x="46" y="138"/>
                    <a:pt x="41" y="153"/>
                    <a:pt x="34" y="172"/>
                  </a:cubicBezTo>
                  <a:cubicBezTo>
                    <a:pt x="34" y="174"/>
                    <a:pt x="33" y="175"/>
                    <a:pt x="33" y="176"/>
                  </a:cubicBezTo>
                  <a:cubicBezTo>
                    <a:pt x="30" y="184"/>
                    <a:pt x="28" y="192"/>
                    <a:pt x="25" y="200"/>
                  </a:cubicBezTo>
                  <a:cubicBezTo>
                    <a:pt x="21" y="211"/>
                    <a:pt x="18" y="222"/>
                    <a:pt x="14" y="232"/>
                  </a:cubicBezTo>
                  <a:cubicBezTo>
                    <a:pt x="11" y="241"/>
                    <a:pt x="9" y="249"/>
                    <a:pt x="7" y="256"/>
                  </a:cubicBezTo>
                  <a:cubicBezTo>
                    <a:pt x="5" y="259"/>
                    <a:pt x="4" y="262"/>
                    <a:pt x="4" y="265"/>
                  </a:cubicBezTo>
                  <a:cubicBezTo>
                    <a:pt x="2" y="269"/>
                    <a:pt x="1" y="272"/>
                    <a:pt x="1" y="273"/>
                  </a:cubicBezTo>
                  <a:cubicBezTo>
                    <a:pt x="1" y="273"/>
                    <a:pt x="1" y="273"/>
                    <a:pt x="1" y="274"/>
                  </a:cubicBezTo>
                  <a:cubicBezTo>
                    <a:pt x="0" y="276"/>
                    <a:pt x="0" y="278"/>
                    <a:pt x="0" y="280"/>
                  </a:cubicBezTo>
                  <a:cubicBezTo>
                    <a:pt x="1" y="286"/>
                    <a:pt x="6" y="292"/>
                    <a:pt x="13" y="294"/>
                  </a:cubicBezTo>
                  <a:cubicBezTo>
                    <a:pt x="15" y="295"/>
                    <a:pt x="17" y="295"/>
                    <a:pt x="19" y="295"/>
                  </a:cubicBezTo>
                  <a:cubicBezTo>
                    <a:pt x="21" y="295"/>
                    <a:pt x="23" y="295"/>
                    <a:pt x="24" y="295"/>
                  </a:cubicBezTo>
                  <a:cubicBezTo>
                    <a:pt x="29" y="293"/>
                    <a:pt x="33" y="290"/>
                    <a:pt x="35" y="285"/>
                  </a:cubicBezTo>
                  <a:cubicBezTo>
                    <a:pt x="60" y="227"/>
                    <a:pt x="60" y="227"/>
                    <a:pt x="60" y="227"/>
                  </a:cubicBezTo>
                  <a:cubicBezTo>
                    <a:pt x="38" y="357"/>
                    <a:pt x="38" y="357"/>
                    <a:pt x="38" y="357"/>
                  </a:cubicBezTo>
                  <a:cubicBezTo>
                    <a:pt x="38" y="357"/>
                    <a:pt x="38" y="358"/>
                    <a:pt x="38" y="359"/>
                  </a:cubicBezTo>
                  <a:cubicBezTo>
                    <a:pt x="38" y="359"/>
                    <a:pt x="39" y="360"/>
                    <a:pt x="39" y="360"/>
                  </a:cubicBezTo>
                  <a:cubicBezTo>
                    <a:pt x="40" y="361"/>
                    <a:pt x="41" y="362"/>
                    <a:pt x="42" y="362"/>
                  </a:cubicBezTo>
                  <a:cubicBezTo>
                    <a:pt x="42" y="362"/>
                    <a:pt x="42" y="362"/>
                    <a:pt x="43" y="362"/>
                  </a:cubicBezTo>
                  <a:cubicBezTo>
                    <a:pt x="65" y="362"/>
                    <a:pt x="65" y="362"/>
                    <a:pt x="65" y="362"/>
                  </a:cubicBezTo>
                  <a:cubicBezTo>
                    <a:pt x="65" y="367"/>
                    <a:pt x="65" y="373"/>
                    <a:pt x="65" y="380"/>
                  </a:cubicBezTo>
                  <a:cubicBezTo>
                    <a:pt x="65" y="382"/>
                    <a:pt x="65" y="385"/>
                    <a:pt x="65" y="388"/>
                  </a:cubicBezTo>
                  <a:cubicBezTo>
                    <a:pt x="64" y="399"/>
                    <a:pt x="64" y="411"/>
                    <a:pt x="64" y="422"/>
                  </a:cubicBezTo>
                  <a:cubicBezTo>
                    <a:pt x="63" y="428"/>
                    <a:pt x="63" y="433"/>
                    <a:pt x="63" y="438"/>
                  </a:cubicBezTo>
                  <a:cubicBezTo>
                    <a:pt x="63" y="442"/>
                    <a:pt x="63" y="446"/>
                    <a:pt x="63" y="449"/>
                  </a:cubicBezTo>
                  <a:cubicBezTo>
                    <a:pt x="63" y="451"/>
                    <a:pt x="63" y="453"/>
                    <a:pt x="63" y="455"/>
                  </a:cubicBezTo>
                  <a:cubicBezTo>
                    <a:pt x="63" y="460"/>
                    <a:pt x="62" y="464"/>
                    <a:pt x="62" y="466"/>
                  </a:cubicBezTo>
                  <a:cubicBezTo>
                    <a:pt x="62" y="468"/>
                    <a:pt x="62" y="469"/>
                    <a:pt x="62" y="469"/>
                  </a:cubicBezTo>
                  <a:cubicBezTo>
                    <a:pt x="62" y="469"/>
                    <a:pt x="62" y="469"/>
                    <a:pt x="62" y="469"/>
                  </a:cubicBezTo>
                  <a:cubicBezTo>
                    <a:pt x="62" y="470"/>
                    <a:pt x="62" y="470"/>
                    <a:pt x="62" y="470"/>
                  </a:cubicBezTo>
                  <a:cubicBezTo>
                    <a:pt x="63" y="476"/>
                    <a:pt x="67" y="482"/>
                    <a:pt x="72" y="485"/>
                  </a:cubicBezTo>
                  <a:cubicBezTo>
                    <a:pt x="74" y="486"/>
                    <a:pt x="75" y="487"/>
                    <a:pt x="76" y="487"/>
                  </a:cubicBezTo>
                  <a:cubicBezTo>
                    <a:pt x="79" y="488"/>
                    <a:pt x="81" y="489"/>
                    <a:pt x="84" y="489"/>
                  </a:cubicBezTo>
                  <a:cubicBezTo>
                    <a:pt x="89" y="489"/>
                    <a:pt x="93" y="487"/>
                    <a:pt x="96" y="485"/>
                  </a:cubicBezTo>
                  <a:cubicBezTo>
                    <a:pt x="99" y="484"/>
                    <a:pt x="101" y="482"/>
                    <a:pt x="102" y="480"/>
                  </a:cubicBezTo>
                  <a:cubicBezTo>
                    <a:pt x="105" y="477"/>
                    <a:pt x="106" y="474"/>
                    <a:pt x="107" y="470"/>
                  </a:cubicBezTo>
                  <a:cubicBezTo>
                    <a:pt x="119" y="362"/>
                    <a:pt x="119" y="362"/>
                    <a:pt x="119" y="362"/>
                  </a:cubicBezTo>
                  <a:cubicBezTo>
                    <a:pt x="123" y="362"/>
                    <a:pt x="123" y="362"/>
                    <a:pt x="123" y="362"/>
                  </a:cubicBezTo>
                  <a:cubicBezTo>
                    <a:pt x="136" y="470"/>
                    <a:pt x="136" y="470"/>
                    <a:pt x="136" y="470"/>
                  </a:cubicBezTo>
                  <a:cubicBezTo>
                    <a:pt x="136" y="475"/>
                    <a:pt x="139" y="480"/>
                    <a:pt x="143" y="483"/>
                  </a:cubicBezTo>
                  <a:cubicBezTo>
                    <a:pt x="145" y="485"/>
                    <a:pt x="147" y="486"/>
                    <a:pt x="150" y="487"/>
                  </a:cubicBezTo>
                  <a:cubicBezTo>
                    <a:pt x="153" y="488"/>
                    <a:pt x="155" y="489"/>
                    <a:pt x="158" y="489"/>
                  </a:cubicBezTo>
                  <a:cubicBezTo>
                    <a:pt x="158" y="489"/>
                    <a:pt x="158" y="489"/>
                    <a:pt x="158" y="489"/>
                  </a:cubicBezTo>
                  <a:cubicBezTo>
                    <a:pt x="161" y="489"/>
                    <a:pt x="164" y="488"/>
                    <a:pt x="166" y="487"/>
                  </a:cubicBezTo>
                  <a:cubicBezTo>
                    <a:pt x="174" y="484"/>
                    <a:pt x="180" y="478"/>
                    <a:pt x="180" y="470"/>
                  </a:cubicBezTo>
                  <a:cubicBezTo>
                    <a:pt x="180" y="470"/>
                    <a:pt x="180" y="469"/>
                    <a:pt x="180" y="469"/>
                  </a:cubicBezTo>
                  <a:cubicBezTo>
                    <a:pt x="180" y="468"/>
                    <a:pt x="180" y="462"/>
                    <a:pt x="180" y="452"/>
                  </a:cubicBezTo>
                  <a:cubicBezTo>
                    <a:pt x="180" y="449"/>
                    <a:pt x="180" y="446"/>
                    <a:pt x="180" y="442"/>
                  </a:cubicBezTo>
                  <a:cubicBezTo>
                    <a:pt x="179" y="440"/>
                    <a:pt x="179" y="437"/>
                    <a:pt x="179" y="434"/>
                  </a:cubicBezTo>
                  <a:cubicBezTo>
                    <a:pt x="179" y="411"/>
                    <a:pt x="178" y="380"/>
                    <a:pt x="177" y="362"/>
                  </a:cubicBezTo>
                  <a:cubicBezTo>
                    <a:pt x="200" y="362"/>
                    <a:pt x="200" y="362"/>
                    <a:pt x="200" y="362"/>
                  </a:cubicBezTo>
                  <a:cubicBezTo>
                    <a:pt x="201" y="362"/>
                    <a:pt x="202" y="361"/>
                    <a:pt x="203" y="361"/>
                  </a:cubicBezTo>
                  <a:cubicBezTo>
                    <a:pt x="204" y="360"/>
                    <a:pt x="204" y="359"/>
                    <a:pt x="204" y="357"/>
                  </a:cubicBezTo>
                  <a:cubicBezTo>
                    <a:pt x="204" y="357"/>
                    <a:pt x="204" y="356"/>
                    <a:pt x="204" y="356"/>
                  </a:cubicBezTo>
                  <a:cubicBezTo>
                    <a:pt x="183" y="227"/>
                    <a:pt x="183" y="227"/>
                    <a:pt x="183" y="227"/>
                  </a:cubicBezTo>
                  <a:cubicBezTo>
                    <a:pt x="195" y="256"/>
                    <a:pt x="195" y="256"/>
                    <a:pt x="195" y="256"/>
                  </a:cubicBezTo>
                  <a:cubicBezTo>
                    <a:pt x="207" y="286"/>
                    <a:pt x="207" y="286"/>
                    <a:pt x="207" y="286"/>
                  </a:cubicBezTo>
                  <a:cubicBezTo>
                    <a:pt x="210" y="291"/>
                    <a:pt x="216" y="295"/>
                    <a:pt x="223" y="295"/>
                  </a:cubicBezTo>
                  <a:cubicBezTo>
                    <a:pt x="223" y="295"/>
                    <a:pt x="223" y="295"/>
                    <a:pt x="223" y="295"/>
                  </a:cubicBezTo>
                  <a:cubicBezTo>
                    <a:pt x="224" y="295"/>
                    <a:pt x="225" y="295"/>
                    <a:pt x="226" y="295"/>
                  </a:cubicBezTo>
                  <a:cubicBezTo>
                    <a:pt x="228" y="295"/>
                    <a:pt x="229" y="295"/>
                    <a:pt x="230" y="294"/>
                  </a:cubicBezTo>
                  <a:cubicBezTo>
                    <a:pt x="233" y="293"/>
                    <a:pt x="236" y="291"/>
                    <a:pt x="238" y="289"/>
                  </a:cubicBezTo>
                  <a:cubicBezTo>
                    <a:pt x="239" y="288"/>
                    <a:pt x="239" y="287"/>
                    <a:pt x="240" y="286"/>
                  </a:cubicBezTo>
                  <a:cubicBezTo>
                    <a:pt x="242" y="282"/>
                    <a:pt x="243" y="278"/>
                    <a:pt x="242" y="274"/>
                  </a:cubicBezTo>
                  <a:close/>
                </a:path>
              </a:pathLst>
            </a:custGeom>
            <a:solidFill>
              <a:srgbClr val="FFFFFF"/>
            </a:solidFill>
            <a:ln>
              <a:solidFill>
                <a:srgbClr val="D2326B"/>
              </a:solidFill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1219170">
                <a:defRPr/>
              </a:pPr>
              <a:endParaRPr lang="en-US" kern="0">
                <a:solidFill>
                  <a:srgbClr val="57565A"/>
                </a:solidFill>
                <a:latin typeface="Open Sans Light"/>
              </a:endParaRPr>
            </a:p>
          </p:txBody>
        </p:sp>
      </p:grpSp>
      <p:sp>
        <p:nvSpPr>
          <p:cNvPr id="29" name="Freeform 81"/>
          <p:cNvSpPr>
            <a:spLocks noEditPoints="1"/>
          </p:cNvSpPr>
          <p:nvPr/>
        </p:nvSpPr>
        <p:spPr bwMode="auto">
          <a:xfrm>
            <a:off x="8121375" y="1663922"/>
            <a:ext cx="678774" cy="824770"/>
          </a:xfrm>
          <a:custGeom>
            <a:avLst/>
            <a:gdLst>
              <a:gd name="T0" fmla="*/ 596 w 603"/>
              <a:gd name="T1" fmla="*/ 239 h 757"/>
              <a:gd name="T2" fmla="*/ 578 w 603"/>
              <a:gd name="T3" fmla="*/ 180 h 757"/>
              <a:gd name="T4" fmla="*/ 548 w 603"/>
              <a:gd name="T5" fmla="*/ 126 h 757"/>
              <a:gd name="T6" fmla="*/ 507 w 603"/>
              <a:gd name="T7" fmla="*/ 80 h 757"/>
              <a:gd name="T8" fmla="*/ 458 w 603"/>
              <a:gd name="T9" fmla="*/ 43 h 757"/>
              <a:gd name="T10" fmla="*/ 403 w 603"/>
              <a:gd name="T11" fmla="*/ 17 h 757"/>
              <a:gd name="T12" fmla="*/ 343 w 603"/>
              <a:gd name="T13" fmla="*/ 3 h 757"/>
              <a:gd name="T14" fmla="*/ 281 w 603"/>
              <a:gd name="T15" fmla="*/ 2 h 757"/>
              <a:gd name="T16" fmla="*/ 221 w 603"/>
              <a:gd name="T17" fmla="*/ 14 h 757"/>
              <a:gd name="T18" fmla="*/ 164 w 603"/>
              <a:gd name="T19" fmla="*/ 38 h 757"/>
              <a:gd name="T20" fmla="*/ 114 w 603"/>
              <a:gd name="T21" fmla="*/ 73 h 757"/>
              <a:gd name="T22" fmla="*/ 72 w 603"/>
              <a:gd name="T23" fmla="*/ 118 h 757"/>
              <a:gd name="T24" fmla="*/ 40 w 603"/>
              <a:gd name="T25" fmla="*/ 171 h 757"/>
              <a:gd name="T26" fmla="*/ 20 w 603"/>
              <a:gd name="T27" fmla="*/ 229 h 757"/>
              <a:gd name="T28" fmla="*/ 13 w 603"/>
              <a:gd name="T29" fmla="*/ 290 h 757"/>
              <a:gd name="T30" fmla="*/ 18 w 603"/>
              <a:gd name="T31" fmla="*/ 351 h 757"/>
              <a:gd name="T32" fmla="*/ 36 w 603"/>
              <a:gd name="T33" fmla="*/ 410 h 757"/>
              <a:gd name="T34" fmla="*/ 66 w 603"/>
              <a:gd name="T35" fmla="*/ 464 h 757"/>
              <a:gd name="T36" fmla="*/ 1 w 603"/>
              <a:gd name="T37" fmla="*/ 650 h 757"/>
              <a:gd name="T38" fmla="*/ 202 w 603"/>
              <a:gd name="T39" fmla="*/ 755 h 757"/>
              <a:gd name="T40" fmla="*/ 303 w 603"/>
              <a:gd name="T41" fmla="*/ 569 h 757"/>
              <a:gd name="T42" fmla="*/ 381 w 603"/>
              <a:gd name="T43" fmla="*/ 711 h 757"/>
              <a:gd name="T44" fmla="*/ 578 w 603"/>
              <a:gd name="T45" fmla="*/ 622 h 757"/>
              <a:gd name="T46" fmla="*/ 547 w 603"/>
              <a:gd name="T47" fmla="*/ 469 h 757"/>
              <a:gd name="T48" fmla="*/ 578 w 603"/>
              <a:gd name="T49" fmla="*/ 416 h 757"/>
              <a:gd name="T50" fmla="*/ 597 w 603"/>
              <a:gd name="T51" fmla="*/ 357 h 757"/>
              <a:gd name="T52" fmla="*/ 603 w 603"/>
              <a:gd name="T53" fmla="*/ 295 h 757"/>
              <a:gd name="T54" fmla="*/ 552 w 603"/>
              <a:gd name="T55" fmla="*/ 370 h 757"/>
              <a:gd name="T56" fmla="*/ 526 w 603"/>
              <a:gd name="T57" fmla="*/ 427 h 757"/>
              <a:gd name="T58" fmla="*/ 498 w 603"/>
              <a:gd name="T59" fmla="*/ 472 h 757"/>
              <a:gd name="T60" fmla="*/ 383 w 603"/>
              <a:gd name="T61" fmla="*/ 692 h 757"/>
              <a:gd name="T62" fmla="*/ 302 w 603"/>
              <a:gd name="T63" fmla="*/ 551 h 757"/>
              <a:gd name="T64" fmla="*/ 132 w 603"/>
              <a:gd name="T65" fmla="*/ 654 h 757"/>
              <a:gd name="T66" fmla="*/ 103 w 603"/>
              <a:gd name="T67" fmla="*/ 465 h 757"/>
              <a:gd name="T68" fmla="*/ 83 w 603"/>
              <a:gd name="T69" fmla="*/ 419 h 757"/>
              <a:gd name="T70" fmla="*/ 34 w 603"/>
              <a:gd name="T71" fmla="*/ 353 h 757"/>
              <a:gd name="T72" fmla="*/ 52 w 603"/>
              <a:gd name="T73" fmla="*/ 273 h 757"/>
              <a:gd name="T74" fmla="*/ 65 w 603"/>
              <a:gd name="T75" fmla="*/ 212 h 757"/>
              <a:gd name="T76" fmla="*/ 81 w 603"/>
              <a:gd name="T77" fmla="*/ 131 h 757"/>
              <a:gd name="T78" fmla="*/ 153 w 603"/>
              <a:gd name="T79" fmla="*/ 91 h 757"/>
              <a:gd name="T80" fmla="*/ 207 w 603"/>
              <a:gd name="T81" fmla="*/ 59 h 757"/>
              <a:gd name="T82" fmla="*/ 278 w 603"/>
              <a:gd name="T83" fmla="*/ 18 h 757"/>
              <a:gd name="T84" fmla="*/ 356 w 603"/>
              <a:gd name="T85" fmla="*/ 44 h 757"/>
              <a:gd name="T86" fmla="*/ 415 w 603"/>
              <a:gd name="T87" fmla="*/ 63 h 757"/>
              <a:gd name="T88" fmla="*/ 494 w 603"/>
              <a:gd name="T89" fmla="*/ 88 h 757"/>
              <a:gd name="T90" fmla="*/ 526 w 603"/>
              <a:gd name="T91" fmla="*/ 163 h 757"/>
              <a:gd name="T92" fmla="*/ 552 w 603"/>
              <a:gd name="T93" fmla="*/ 220 h 757"/>
              <a:gd name="T94" fmla="*/ 586 w 603"/>
              <a:gd name="T95" fmla="*/ 295 h 757"/>
              <a:gd name="T96" fmla="*/ 307 w 603"/>
              <a:gd name="T97" fmla="*/ 463 h 757"/>
              <a:gd name="T98" fmla="*/ 147 w 603"/>
              <a:gd name="T99" fmla="*/ 289 h 7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</a:cxnLst>
            <a:rect l="0" t="0" r="r" b="b"/>
            <a:pathLst>
              <a:path w="603" h="757">
                <a:moveTo>
                  <a:pt x="603" y="295"/>
                </a:moveTo>
                <a:cubicBezTo>
                  <a:pt x="603" y="293"/>
                  <a:pt x="602" y="291"/>
                  <a:pt x="601" y="290"/>
                </a:cubicBezTo>
                <a:cubicBezTo>
                  <a:pt x="576" y="267"/>
                  <a:pt x="576" y="267"/>
                  <a:pt x="576" y="267"/>
                </a:cubicBezTo>
                <a:cubicBezTo>
                  <a:pt x="596" y="239"/>
                  <a:pt x="596" y="239"/>
                  <a:pt x="596" y="239"/>
                </a:cubicBezTo>
                <a:cubicBezTo>
                  <a:pt x="597" y="237"/>
                  <a:pt x="597" y="235"/>
                  <a:pt x="597" y="233"/>
                </a:cubicBezTo>
                <a:cubicBezTo>
                  <a:pt x="596" y="232"/>
                  <a:pt x="595" y="230"/>
                  <a:pt x="593" y="229"/>
                </a:cubicBezTo>
                <a:cubicBezTo>
                  <a:pt x="564" y="211"/>
                  <a:pt x="564" y="211"/>
                  <a:pt x="564" y="211"/>
                </a:cubicBezTo>
                <a:cubicBezTo>
                  <a:pt x="578" y="180"/>
                  <a:pt x="578" y="180"/>
                  <a:pt x="578" y="180"/>
                </a:cubicBezTo>
                <a:cubicBezTo>
                  <a:pt x="578" y="178"/>
                  <a:pt x="578" y="176"/>
                  <a:pt x="578" y="175"/>
                </a:cubicBezTo>
                <a:cubicBezTo>
                  <a:pt x="577" y="173"/>
                  <a:pt x="575" y="171"/>
                  <a:pt x="573" y="171"/>
                </a:cubicBezTo>
                <a:cubicBezTo>
                  <a:pt x="541" y="160"/>
                  <a:pt x="541" y="160"/>
                  <a:pt x="541" y="160"/>
                </a:cubicBezTo>
                <a:cubicBezTo>
                  <a:pt x="548" y="126"/>
                  <a:pt x="548" y="126"/>
                  <a:pt x="548" y="126"/>
                </a:cubicBezTo>
                <a:cubicBezTo>
                  <a:pt x="548" y="124"/>
                  <a:pt x="548" y="122"/>
                  <a:pt x="547" y="121"/>
                </a:cubicBezTo>
                <a:cubicBezTo>
                  <a:pt x="545" y="119"/>
                  <a:pt x="544" y="118"/>
                  <a:pt x="542" y="118"/>
                </a:cubicBezTo>
                <a:cubicBezTo>
                  <a:pt x="508" y="114"/>
                  <a:pt x="508" y="114"/>
                  <a:pt x="508" y="114"/>
                </a:cubicBezTo>
                <a:cubicBezTo>
                  <a:pt x="507" y="80"/>
                  <a:pt x="507" y="80"/>
                  <a:pt x="507" y="80"/>
                </a:cubicBezTo>
                <a:cubicBezTo>
                  <a:pt x="507" y="78"/>
                  <a:pt x="507" y="76"/>
                  <a:pt x="505" y="75"/>
                </a:cubicBezTo>
                <a:cubicBezTo>
                  <a:pt x="504" y="73"/>
                  <a:pt x="502" y="73"/>
                  <a:pt x="500" y="73"/>
                </a:cubicBezTo>
                <a:cubicBezTo>
                  <a:pt x="466" y="76"/>
                  <a:pt x="466" y="76"/>
                  <a:pt x="466" y="76"/>
                </a:cubicBezTo>
                <a:cubicBezTo>
                  <a:pt x="458" y="43"/>
                  <a:pt x="458" y="43"/>
                  <a:pt x="458" y="43"/>
                </a:cubicBezTo>
                <a:cubicBezTo>
                  <a:pt x="458" y="41"/>
                  <a:pt x="457" y="39"/>
                  <a:pt x="455" y="38"/>
                </a:cubicBezTo>
                <a:cubicBezTo>
                  <a:pt x="453" y="37"/>
                  <a:pt x="451" y="37"/>
                  <a:pt x="449" y="38"/>
                </a:cubicBezTo>
                <a:cubicBezTo>
                  <a:pt x="417" y="48"/>
                  <a:pt x="417" y="48"/>
                  <a:pt x="417" y="48"/>
                </a:cubicBezTo>
                <a:cubicBezTo>
                  <a:pt x="403" y="17"/>
                  <a:pt x="403" y="17"/>
                  <a:pt x="403" y="17"/>
                </a:cubicBezTo>
                <a:cubicBezTo>
                  <a:pt x="402" y="15"/>
                  <a:pt x="400" y="14"/>
                  <a:pt x="398" y="13"/>
                </a:cubicBezTo>
                <a:cubicBezTo>
                  <a:pt x="397" y="13"/>
                  <a:pt x="395" y="13"/>
                  <a:pt x="393" y="14"/>
                </a:cubicBezTo>
                <a:cubicBezTo>
                  <a:pt x="363" y="30"/>
                  <a:pt x="363" y="30"/>
                  <a:pt x="363" y="30"/>
                </a:cubicBezTo>
                <a:cubicBezTo>
                  <a:pt x="343" y="3"/>
                  <a:pt x="343" y="3"/>
                  <a:pt x="343" y="3"/>
                </a:cubicBezTo>
                <a:cubicBezTo>
                  <a:pt x="342" y="2"/>
                  <a:pt x="340" y="0"/>
                  <a:pt x="338" y="0"/>
                </a:cubicBezTo>
                <a:cubicBezTo>
                  <a:pt x="336" y="0"/>
                  <a:pt x="334" y="1"/>
                  <a:pt x="332" y="2"/>
                </a:cubicBezTo>
                <a:cubicBezTo>
                  <a:pt x="307" y="24"/>
                  <a:pt x="307" y="24"/>
                  <a:pt x="307" y="24"/>
                </a:cubicBezTo>
                <a:cubicBezTo>
                  <a:pt x="281" y="2"/>
                  <a:pt x="281" y="2"/>
                  <a:pt x="281" y="2"/>
                </a:cubicBezTo>
                <a:cubicBezTo>
                  <a:pt x="280" y="1"/>
                  <a:pt x="278" y="0"/>
                  <a:pt x="276" y="0"/>
                </a:cubicBezTo>
                <a:cubicBezTo>
                  <a:pt x="274" y="0"/>
                  <a:pt x="272" y="2"/>
                  <a:pt x="271" y="3"/>
                </a:cubicBezTo>
                <a:cubicBezTo>
                  <a:pt x="251" y="30"/>
                  <a:pt x="251" y="30"/>
                  <a:pt x="251" y="30"/>
                </a:cubicBezTo>
                <a:cubicBezTo>
                  <a:pt x="221" y="14"/>
                  <a:pt x="221" y="14"/>
                  <a:pt x="221" y="14"/>
                </a:cubicBezTo>
                <a:cubicBezTo>
                  <a:pt x="219" y="13"/>
                  <a:pt x="217" y="13"/>
                  <a:pt x="215" y="13"/>
                </a:cubicBezTo>
                <a:cubicBezTo>
                  <a:pt x="213" y="14"/>
                  <a:pt x="212" y="15"/>
                  <a:pt x="211" y="17"/>
                </a:cubicBezTo>
                <a:cubicBezTo>
                  <a:pt x="197" y="48"/>
                  <a:pt x="197" y="48"/>
                  <a:pt x="197" y="48"/>
                </a:cubicBezTo>
                <a:cubicBezTo>
                  <a:pt x="164" y="38"/>
                  <a:pt x="164" y="38"/>
                  <a:pt x="164" y="38"/>
                </a:cubicBezTo>
                <a:cubicBezTo>
                  <a:pt x="162" y="37"/>
                  <a:pt x="160" y="37"/>
                  <a:pt x="159" y="38"/>
                </a:cubicBezTo>
                <a:cubicBezTo>
                  <a:pt x="157" y="39"/>
                  <a:pt x="156" y="41"/>
                  <a:pt x="155" y="43"/>
                </a:cubicBezTo>
                <a:cubicBezTo>
                  <a:pt x="148" y="76"/>
                  <a:pt x="148" y="76"/>
                  <a:pt x="148" y="76"/>
                </a:cubicBezTo>
                <a:cubicBezTo>
                  <a:pt x="114" y="73"/>
                  <a:pt x="114" y="73"/>
                  <a:pt x="114" y="73"/>
                </a:cubicBezTo>
                <a:cubicBezTo>
                  <a:pt x="112" y="73"/>
                  <a:pt x="110" y="73"/>
                  <a:pt x="109" y="75"/>
                </a:cubicBezTo>
                <a:cubicBezTo>
                  <a:pt x="107" y="76"/>
                  <a:pt x="106" y="78"/>
                  <a:pt x="106" y="80"/>
                </a:cubicBezTo>
                <a:cubicBezTo>
                  <a:pt x="106" y="114"/>
                  <a:pt x="106" y="114"/>
                  <a:pt x="106" y="114"/>
                </a:cubicBezTo>
                <a:cubicBezTo>
                  <a:pt x="72" y="118"/>
                  <a:pt x="72" y="118"/>
                  <a:pt x="72" y="118"/>
                </a:cubicBezTo>
                <a:cubicBezTo>
                  <a:pt x="70" y="118"/>
                  <a:pt x="68" y="119"/>
                  <a:pt x="67" y="121"/>
                </a:cubicBezTo>
                <a:cubicBezTo>
                  <a:pt x="66" y="122"/>
                  <a:pt x="65" y="124"/>
                  <a:pt x="66" y="126"/>
                </a:cubicBezTo>
                <a:cubicBezTo>
                  <a:pt x="73" y="160"/>
                  <a:pt x="73" y="160"/>
                  <a:pt x="73" y="160"/>
                </a:cubicBezTo>
                <a:cubicBezTo>
                  <a:pt x="40" y="171"/>
                  <a:pt x="40" y="171"/>
                  <a:pt x="40" y="171"/>
                </a:cubicBezTo>
                <a:cubicBezTo>
                  <a:pt x="38" y="171"/>
                  <a:pt x="37" y="173"/>
                  <a:pt x="36" y="175"/>
                </a:cubicBezTo>
                <a:cubicBezTo>
                  <a:pt x="35" y="176"/>
                  <a:pt x="35" y="178"/>
                  <a:pt x="36" y="180"/>
                </a:cubicBezTo>
                <a:cubicBezTo>
                  <a:pt x="50" y="211"/>
                  <a:pt x="50" y="211"/>
                  <a:pt x="50" y="211"/>
                </a:cubicBezTo>
                <a:cubicBezTo>
                  <a:pt x="20" y="229"/>
                  <a:pt x="20" y="229"/>
                  <a:pt x="20" y="229"/>
                </a:cubicBezTo>
                <a:cubicBezTo>
                  <a:pt x="19" y="230"/>
                  <a:pt x="17" y="232"/>
                  <a:pt x="17" y="233"/>
                </a:cubicBezTo>
                <a:cubicBezTo>
                  <a:pt x="17" y="235"/>
                  <a:pt x="17" y="237"/>
                  <a:pt x="18" y="239"/>
                </a:cubicBezTo>
                <a:cubicBezTo>
                  <a:pt x="38" y="267"/>
                  <a:pt x="38" y="267"/>
                  <a:pt x="38" y="267"/>
                </a:cubicBezTo>
                <a:cubicBezTo>
                  <a:pt x="13" y="290"/>
                  <a:pt x="13" y="290"/>
                  <a:pt x="13" y="290"/>
                </a:cubicBezTo>
                <a:cubicBezTo>
                  <a:pt x="11" y="291"/>
                  <a:pt x="10" y="293"/>
                  <a:pt x="10" y="295"/>
                </a:cubicBezTo>
                <a:cubicBezTo>
                  <a:pt x="10" y="297"/>
                  <a:pt x="11" y="299"/>
                  <a:pt x="13" y="300"/>
                </a:cubicBezTo>
                <a:cubicBezTo>
                  <a:pt x="38" y="323"/>
                  <a:pt x="38" y="323"/>
                  <a:pt x="38" y="323"/>
                </a:cubicBezTo>
                <a:cubicBezTo>
                  <a:pt x="18" y="351"/>
                  <a:pt x="18" y="351"/>
                  <a:pt x="18" y="351"/>
                </a:cubicBezTo>
                <a:cubicBezTo>
                  <a:pt x="17" y="353"/>
                  <a:pt x="17" y="355"/>
                  <a:pt x="17" y="357"/>
                </a:cubicBezTo>
                <a:cubicBezTo>
                  <a:pt x="17" y="359"/>
                  <a:pt x="19" y="360"/>
                  <a:pt x="20" y="361"/>
                </a:cubicBezTo>
                <a:cubicBezTo>
                  <a:pt x="50" y="379"/>
                  <a:pt x="50" y="379"/>
                  <a:pt x="50" y="379"/>
                </a:cubicBezTo>
                <a:cubicBezTo>
                  <a:pt x="36" y="410"/>
                  <a:pt x="36" y="410"/>
                  <a:pt x="36" y="410"/>
                </a:cubicBezTo>
                <a:cubicBezTo>
                  <a:pt x="35" y="412"/>
                  <a:pt x="35" y="414"/>
                  <a:pt x="36" y="416"/>
                </a:cubicBezTo>
                <a:cubicBezTo>
                  <a:pt x="37" y="417"/>
                  <a:pt x="38" y="419"/>
                  <a:pt x="40" y="419"/>
                </a:cubicBezTo>
                <a:cubicBezTo>
                  <a:pt x="73" y="430"/>
                  <a:pt x="73" y="430"/>
                  <a:pt x="73" y="430"/>
                </a:cubicBezTo>
                <a:cubicBezTo>
                  <a:pt x="66" y="464"/>
                  <a:pt x="66" y="464"/>
                  <a:pt x="66" y="464"/>
                </a:cubicBezTo>
                <a:cubicBezTo>
                  <a:pt x="65" y="466"/>
                  <a:pt x="66" y="468"/>
                  <a:pt x="67" y="469"/>
                </a:cubicBezTo>
                <a:cubicBezTo>
                  <a:pt x="68" y="471"/>
                  <a:pt x="70" y="472"/>
                  <a:pt x="72" y="472"/>
                </a:cubicBezTo>
                <a:cubicBezTo>
                  <a:pt x="87" y="474"/>
                  <a:pt x="87" y="474"/>
                  <a:pt x="87" y="474"/>
                </a:cubicBezTo>
                <a:cubicBezTo>
                  <a:pt x="1" y="650"/>
                  <a:pt x="1" y="650"/>
                  <a:pt x="1" y="650"/>
                </a:cubicBezTo>
                <a:cubicBezTo>
                  <a:pt x="0" y="652"/>
                  <a:pt x="0" y="654"/>
                  <a:pt x="1" y="656"/>
                </a:cubicBezTo>
                <a:cubicBezTo>
                  <a:pt x="3" y="658"/>
                  <a:pt x="5" y="660"/>
                  <a:pt x="7" y="660"/>
                </a:cubicBezTo>
                <a:cubicBezTo>
                  <a:pt x="124" y="665"/>
                  <a:pt x="124" y="665"/>
                  <a:pt x="124" y="665"/>
                </a:cubicBezTo>
                <a:cubicBezTo>
                  <a:pt x="202" y="755"/>
                  <a:pt x="202" y="755"/>
                  <a:pt x="202" y="755"/>
                </a:cubicBezTo>
                <a:cubicBezTo>
                  <a:pt x="203" y="756"/>
                  <a:pt x="205" y="757"/>
                  <a:pt x="207" y="757"/>
                </a:cubicBezTo>
                <a:cubicBezTo>
                  <a:pt x="208" y="757"/>
                  <a:pt x="208" y="757"/>
                  <a:pt x="208" y="757"/>
                </a:cubicBezTo>
                <a:cubicBezTo>
                  <a:pt x="211" y="757"/>
                  <a:pt x="213" y="755"/>
                  <a:pt x="214" y="753"/>
                </a:cubicBezTo>
                <a:cubicBezTo>
                  <a:pt x="303" y="569"/>
                  <a:pt x="303" y="569"/>
                  <a:pt x="303" y="569"/>
                </a:cubicBezTo>
                <a:cubicBezTo>
                  <a:pt x="307" y="566"/>
                  <a:pt x="307" y="566"/>
                  <a:pt x="307" y="566"/>
                </a:cubicBezTo>
                <a:cubicBezTo>
                  <a:pt x="314" y="572"/>
                  <a:pt x="314" y="572"/>
                  <a:pt x="314" y="572"/>
                </a:cubicBezTo>
                <a:cubicBezTo>
                  <a:pt x="375" y="707"/>
                  <a:pt x="375" y="707"/>
                  <a:pt x="375" y="707"/>
                </a:cubicBezTo>
                <a:cubicBezTo>
                  <a:pt x="376" y="709"/>
                  <a:pt x="378" y="711"/>
                  <a:pt x="381" y="711"/>
                </a:cubicBezTo>
                <a:cubicBezTo>
                  <a:pt x="383" y="712"/>
                  <a:pt x="385" y="711"/>
                  <a:pt x="387" y="709"/>
                </a:cubicBezTo>
                <a:cubicBezTo>
                  <a:pt x="459" y="626"/>
                  <a:pt x="459" y="626"/>
                  <a:pt x="459" y="626"/>
                </a:cubicBezTo>
                <a:cubicBezTo>
                  <a:pt x="572" y="625"/>
                  <a:pt x="572" y="625"/>
                  <a:pt x="572" y="625"/>
                </a:cubicBezTo>
                <a:cubicBezTo>
                  <a:pt x="574" y="625"/>
                  <a:pt x="576" y="624"/>
                  <a:pt x="578" y="622"/>
                </a:cubicBezTo>
                <a:cubicBezTo>
                  <a:pt x="579" y="620"/>
                  <a:pt x="579" y="617"/>
                  <a:pt x="578" y="615"/>
                </a:cubicBezTo>
                <a:cubicBezTo>
                  <a:pt x="515" y="475"/>
                  <a:pt x="515" y="475"/>
                  <a:pt x="515" y="475"/>
                </a:cubicBezTo>
                <a:cubicBezTo>
                  <a:pt x="542" y="472"/>
                  <a:pt x="542" y="472"/>
                  <a:pt x="542" y="472"/>
                </a:cubicBezTo>
                <a:cubicBezTo>
                  <a:pt x="544" y="472"/>
                  <a:pt x="545" y="471"/>
                  <a:pt x="547" y="469"/>
                </a:cubicBezTo>
                <a:cubicBezTo>
                  <a:pt x="548" y="468"/>
                  <a:pt x="548" y="466"/>
                  <a:pt x="548" y="464"/>
                </a:cubicBezTo>
                <a:cubicBezTo>
                  <a:pt x="541" y="430"/>
                  <a:pt x="541" y="430"/>
                  <a:pt x="541" y="430"/>
                </a:cubicBezTo>
                <a:cubicBezTo>
                  <a:pt x="573" y="419"/>
                  <a:pt x="573" y="419"/>
                  <a:pt x="573" y="419"/>
                </a:cubicBezTo>
                <a:cubicBezTo>
                  <a:pt x="575" y="419"/>
                  <a:pt x="577" y="417"/>
                  <a:pt x="578" y="416"/>
                </a:cubicBezTo>
                <a:cubicBezTo>
                  <a:pt x="578" y="414"/>
                  <a:pt x="578" y="412"/>
                  <a:pt x="578" y="410"/>
                </a:cubicBezTo>
                <a:cubicBezTo>
                  <a:pt x="564" y="379"/>
                  <a:pt x="564" y="379"/>
                  <a:pt x="564" y="379"/>
                </a:cubicBezTo>
                <a:cubicBezTo>
                  <a:pt x="593" y="361"/>
                  <a:pt x="593" y="361"/>
                  <a:pt x="593" y="361"/>
                </a:cubicBezTo>
                <a:cubicBezTo>
                  <a:pt x="595" y="360"/>
                  <a:pt x="596" y="359"/>
                  <a:pt x="597" y="357"/>
                </a:cubicBezTo>
                <a:cubicBezTo>
                  <a:pt x="597" y="355"/>
                  <a:pt x="597" y="353"/>
                  <a:pt x="596" y="351"/>
                </a:cubicBezTo>
                <a:cubicBezTo>
                  <a:pt x="576" y="323"/>
                  <a:pt x="576" y="323"/>
                  <a:pt x="576" y="323"/>
                </a:cubicBezTo>
                <a:cubicBezTo>
                  <a:pt x="601" y="300"/>
                  <a:pt x="601" y="300"/>
                  <a:pt x="601" y="300"/>
                </a:cubicBezTo>
                <a:cubicBezTo>
                  <a:pt x="602" y="299"/>
                  <a:pt x="603" y="297"/>
                  <a:pt x="603" y="295"/>
                </a:cubicBezTo>
                <a:close/>
                <a:moveTo>
                  <a:pt x="562" y="317"/>
                </a:moveTo>
                <a:cubicBezTo>
                  <a:pt x="559" y="320"/>
                  <a:pt x="559" y="324"/>
                  <a:pt x="561" y="326"/>
                </a:cubicBezTo>
                <a:cubicBezTo>
                  <a:pt x="580" y="353"/>
                  <a:pt x="580" y="353"/>
                  <a:pt x="580" y="353"/>
                </a:cubicBezTo>
                <a:cubicBezTo>
                  <a:pt x="552" y="370"/>
                  <a:pt x="552" y="370"/>
                  <a:pt x="552" y="370"/>
                </a:cubicBezTo>
                <a:cubicBezTo>
                  <a:pt x="549" y="372"/>
                  <a:pt x="547" y="375"/>
                  <a:pt x="549" y="379"/>
                </a:cubicBezTo>
                <a:cubicBezTo>
                  <a:pt x="562" y="409"/>
                  <a:pt x="562" y="409"/>
                  <a:pt x="562" y="409"/>
                </a:cubicBezTo>
                <a:cubicBezTo>
                  <a:pt x="531" y="419"/>
                  <a:pt x="531" y="419"/>
                  <a:pt x="531" y="419"/>
                </a:cubicBezTo>
                <a:cubicBezTo>
                  <a:pt x="527" y="420"/>
                  <a:pt x="526" y="424"/>
                  <a:pt x="526" y="427"/>
                </a:cubicBezTo>
                <a:cubicBezTo>
                  <a:pt x="533" y="459"/>
                  <a:pt x="533" y="459"/>
                  <a:pt x="533" y="459"/>
                </a:cubicBezTo>
                <a:cubicBezTo>
                  <a:pt x="504" y="462"/>
                  <a:pt x="504" y="462"/>
                  <a:pt x="504" y="462"/>
                </a:cubicBezTo>
                <a:cubicBezTo>
                  <a:pt x="501" y="463"/>
                  <a:pt x="499" y="464"/>
                  <a:pt x="498" y="466"/>
                </a:cubicBezTo>
                <a:cubicBezTo>
                  <a:pt x="497" y="468"/>
                  <a:pt x="497" y="470"/>
                  <a:pt x="498" y="472"/>
                </a:cubicBezTo>
                <a:cubicBezTo>
                  <a:pt x="561" y="611"/>
                  <a:pt x="561" y="611"/>
                  <a:pt x="561" y="611"/>
                </a:cubicBezTo>
                <a:cubicBezTo>
                  <a:pt x="456" y="612"/>
                  <a:pt x="456" y="612"/>
                  <a:pt x="456" y="612"/>
                </a:cubicBezTo>
                <a:cubicBezTo>
                  <a:pt x="454" y="612"/>
                  <a:pt x="452" y="612"/>
                  <a:pt x="451" y="614"/>
                </a:cubicBezTo>
                <a:cubicBezTo>
                  <a:pt x="383" y="692"/>
                  <a:pt x="383" y="692"/>
                  <a:pt x="383" y="692"/>
                </a:cubicBezTo>
                <a:cubicBezTo>
                  <a:pt x="326" y="564"/>
                  <a:pt x="326" y="564"/>
                  <a:pt x="326" y="564"/>
                </a:cubicBezTo>
                <a:cubicBezTo>
                  <a:pt x="325" y="563"/>
                  <a:pt x="325" y="563"/>
                  <a:pt x="324" y="562"/>
                </a:cubicBezTo>
                <a:cubicBezTo>
                  <a:pt x="311" y="551"/>
                  <a:pt x="311" y="551"/>
                  <a:pt x="311" y="551"/>
                </a:cubicBezTo>
                <a:cubicBezTo>
                  <a:pt x="309" y="549"/>
                  <a:pt x="305" y="549"/>
                  <a:pt x="302" y="551"/>
                </a:cubicBezTo>
                <a:cubicBezTo>
                  <a:pt x="293" y="559"/>
                  <a:pt x="293" y="559"/>
                  <a:pt x="293" y="559"/>
                </a:cubicBezTo>
                <a:cubicBezTo>
                  <a:pt x="292" y="560"/>
                  <a:pt x="292" y="561"/>
                  <a:pt x="291" y="561"/>
                </a:cubicBezTo>
                <a:cubicBezTo>
                  <a:pt x="206" y="737"/>
                  <a:pt x="206" y="737"/>
                  <a:pt x="206" y="737"/>
                </a:cubicBezTo>
                <a:cubicBezTo>
                  <a:pt x="132" y="654"/>
                  <a:pt x="132" y="654"/>
                  <a:pt x="132" y="654"/>
                </a:cubicBezTo>
                <a:cubicBezTo>
                  <a:pt x="131" y="652"/>
                  <a:pt x="129" y="651"/>
                  <a:pt x="127" y="651"/>
                </a:cubicBezTo>
                <a:cubicBezTo>
                  <a:pt x="18" y="646"/>
                  <a:pt x="18" y="646"/>
                  <a:pt x="18" y="646"/>
                </a:cubicBezTo>
                <a:cubicBezTo>
                  <a:pt x="104" y="471"/>
                  <a:pt x="104" y="471"/>
                  <a:pt x="104" y="471"/>
                </a:cubicBezTo>
                <a:cubicBezTo>
                  <a:pt x="105" y="469"/>
                  <a:pt x="105" y="467"/>
                  <a:pt x="103" y="465"/>
                </a:cubicBezTo>
                <a:cubicBezTo>
                  <a:pt x="102" y="463"/>
                  <a:pt x="100" y="461"/>
                  <a:pt x="98" y="461"/>
                </a:cubicBezTo>
                <a:cubicBezTo>
                  <a:pt x="81" y="459"/>
                  <a:pt x="81" y="459"/>
                  <a:pt x="81" y="459"/>
                </a:cubicBezTo>
                <a:cubicBezTo>
                  <a:pt x="87" y="427"/>
                  <a:pt x="87" y="427"/>
                  <a:pt x="87" y="427"/>
                </a:cubicBezTo>
                <a:cubicBezTo>
                  <a:pt x="88" y="424"/>
                  <a:pt x="86" y="420"/>
                  <a:pt x="83" y="419"/>
                </a:cubicBezTo>
                <a:cubicBezTo>
                  <a:pt x="52" y="409"/>
                  <a:pt x="52" y="409"/>
                  <a:pt x="52" y="409"/>
                </a:cubicBezTo>
                <a:cubicBezTo>
                  <a:pt x="65" y="379"/>
                  <a:pt x="65" y="379"/>
                  <a:pt x="65" y="379"/>
                </a:cubicBezTo>
                <a:cubicBezTo>
                  <a:pt x="66" y="375"/>
                  <a:pt x="65" y="372"/>
                  <a:pt x="62" y="370"/>
                </a:cubicBezTo>
                <a:cubicBezTo>
                  <a:pt x="34" y="353"/>
                  <a:pt x="34" y="353"/>
                  <a:pt x="34" y="353"/>
                </a:cubicBezTo>
                <a:cubicBezTo>
                  <a:pt x="53" y="326"/>
                  <a:pt x="53" y="326"/>
                  <a:pt x="53" y="326"/>
                </a:cubicBezTo>
                <a:cubicBezTo>
                  <a:pt x="55" y="324"/>
                  <a:pt x="54" y="320"/>
                  <a:pt x="52" y="317"/>
                </a:cubicBezTo>
                <a:cubicBezTo>
                  <a:pt x="28" y="295"/>
                  <a:pt x="28" y="295"/>
                  <a:pt x="28" y="295"/>
                </a:cubicBezTo>
                <a:cubicBezTo>
                  <a:pt x="52" y="273"/>
                  <a:pt x="52" y="273"/>
                  <a:pt x="52" y="273"/>
                </a:cubicBezTo>
                <a:cubicBezTo>
                  <a:pt x="54" y="270"/>
                  <a:pt x="55" y="267"/>
                  <a:pt x="53" y="264"/>
                </a:cubicBezTo>
                <a:cubicBezTo>
                  <a:pt x="34" y="237"/>
                  <a:pt x="34" y="237"/>
                  <a:pt x="34" y="237"/>
                </a:cubicBezTo>
                <a:cubicBezTo>
                  <a:pt x="62" y="220"/>
                  <a:pt x="62" y="220"/>
                  <a:pt x="62" y="220"/>
                </a:cubicBezTo>
                <a:cubicBezTo>
                  <a:pt x="65" y="219"/>
                  <a:pt x="66" y="215"/>
                  <a:pt x="65" y="212"/>
                </a:cubicBezTo>
                <a:cubicBezTo>
                  <a:pt x="52" y="182"/>
                  <a:pt x="52" y="182"/>
                  <a:pt x="52" y="182"/>
                </a:cubicBezTo>
                <a:cubicBezTo>
                  <a:pt x="83" y="171"/>
                  <a:pt x="83" y="171"/>
                  <a:pt x="83" y="171"/>
                </a:cubicBezTo>
                <a:cubicBezTo>
                  <a:pt x="86" y="170"/>
                  <a:pt x="88" y="167"/>
                  <a:pt x="87" y="163"/>
                </a:cubicBezTo>
                <a:cubicBezTo>
                  <a:pt x="81" y="131"/>
                  <a:pt x="81" y="131"/>
                  <a:pt x="81" y="131"/>
                </a:cubicBezTo>
                <a:cubicBezTo>
                  <a:pt x="114" y="127"/>
                  <a:pt x="114" y="127"/>
                  <a:pt x="114" y="127"/>
                </a:cubicBezTo>
                <a:cubicBezTo>
                  <a:pt x="117" y="127"/>
                  <a:pt x="120" y="124"/>
                  <a:pt x="120" y="120"/>
                </a:cubicBezTo>
                <a:cubicBezTo>
                  <a:pt x="120" y="88"/>
                  <a:pt x="120" y="88"/>
                  <a:pt x="120" y="88"/>
                </a:cubicBezTo>
                <a:cubicBezTo>
                  <a:pt x="153" y="91"/>
                  <a:pt x="153" y="91"/>
                  <a:pt x="153" y="91"/>
                </a:cubicBezTo>
                <a:cubicBezTo>
                  <a:pt x="156" y="91"/>
                  <a:pt x="159" y="89"/>
                  <a:pt x="160" y="85"/>
                </a:cubicBezTo>
                <a:cubicBezTo>
                  <a:pt x="167" y="53"/>
                  <a:pt x="167" y="53"/>
                  <a:pt x="167" y="53"/>
                </a:cubicBezTo>
                <a:cubicBezTo>
                  <a:pt x="198" y="63"/>
                  <a:pt x="198" y="63"/>
                  <a:pt x="198" y="63"/>
                </a:cubicBezTo>
                <a:cubicBezTo>
                  <a:pt x="202" y="64"/>
                  <a:pt x="205" y="63"/>
                  <a:pt x="207" y="59"/>
                </a:cubicBezTo>
                <a:cubicBezTo>
                  <a:pt x="221" y="30"/>
                  <a:pt x="221" y="30"/>
                  <a:pt x="221" y="30"/>
                </a:cubicBezTo>
                <a:cubicBezTo>
                  <a:pt x="249" y="46"/>
                  <a:pt x="249" y="46"/>
                  <a:pt x="249" y="46"/>
                </a:cubicBezTo>
                <a:cubicBezTo>
                  <a:pt x="252" y="47"/>
                  <a:pt x="256" y="47"/>
                  <a:pt x="258" y="44"/>
                </a:cubicBezTo>
                <a:cubicBezTo>
                  <a:pt x="278" y="18"/>
                  <a:pt x="278" y="18"/>
                  <a:pt x="278" y="18"/>
                </a:cubicBezTo>
                <a:cubicBezTo>
                  <a:pt x="302" y="39"/>
                  <a:pt x="302" y="39"/>
                  <a:pt x="302" y="39"/>
                </a:cubicBezTo>
                <a:cubicBezTo>
                  <a:pt x="305" y="41"/>
                  <a:pt x="309" y="41"/>
                  <a:pt x="311" y="39"/>
                </a:cubicBezTo>
                <a:cubicBezTo>
                  <a:pt x="336" y="18"/>
                  <a:pt x="336" y="18"/>
                  <a:pt x="336" y="18"/>
                </a:cubicBezTo>
                <a:cubicBezTo>
                  <a:pt x="356" y="44"/>
                  <a:pt x="356" y="44"/>
                  <a:pt x="356" y="44"/>
                </a:cubicBezTo>
                <a:cubicBezTo>
                  <a:pt x="358" y="47"/>
                  <a:pt x="361" y="47"/>
                  <a:pt x="365" y="46"/>
                </a:cubicBezTo>
                <a:cubicBezTo>
                  <a:pt x="393" y="30"/>
                  <a:pt x="393" y="30"/>
                  <a:pt x="393" y="30"/>
                </a:cubicBezTo>
                <a:cubicBezTo>
                  <a:pt x="407" y="59"/>
                  <a:pt x="407" y="59"/>
                  <a:pt x="407" y="59"/>
                </a:cubicBezTo>
                <a:cubicBezTo>
                  <a:pt x="408" y="63"/>
                  <a:pt x="412" y="64"/>
                  <a:pt x="415" y="63"/>
                </a:cubicBezTo>
                <a:cubicBezTo>
                  <a:pt x="446" y="53"/>
                  <a:pt x="446" y="53"/>
                  <a:pt x="446" y="53"/>
                </a:cubicBezTo>
                <a:cubicBezTo>
                  <a:pt x="454" y="85"/>
                  <a:pt x="454" y="85"/>
                  <a:pt x="454" y="85"/>
                </a:cubicBezTo>
                <a:cubicBezTo>
                  <a:pt x="454" y="89"/>
                  <a:pt x="457" y="91"/>
                  <a:pt x="461" y="91"/>
                </a:cubicBezTo>
                <a:cubicBezTo>
                  <a:pt x="494" y="88"/>
                  <a:pt x="494" y="88"/>
                  <a:pt x="494" y="88"/>
                </a:cubicBezTo>
                <a:cubicBezTo>
                  <a:pt x="494" y="120"/>
                  <a:pt x="494" y="120"/>
                  <a:pt x="494" y="120"/>
                </a:cubicBezTo>
                <a:cubicBezTo>
                  <a:pt x="494" y="124"/>
                  <a:pt x="497" y="127"/>
                  <a:pt x="500" y="127"/>
                </a:cubicBezTo>
                <a:cubicBezTo>
                  <a:pt x="533" y="131"/>
                  <a:pt x="533" y="131"/>
                  <a:pt x="533" y="131"/>
                </a:cubicBezTo>
                <a:cubicBezTo>
                  <a:pt x="526" y="163"/>
                  <a:pt x="526" y="163"/>
                  <a:pt x="526" y="163"/>
                </a:cubicBezTo>
                <a:cubicBezTo>
                  <a:pt x="526" y="167"/>
                  <a:pt x="527" y="170"/>
                  <a:pt x="531" y="171"/>
                </a:cubicBezTo>
                <a:cubicBezTo>
                  <a:pt x="562" y="182"/>
                  <a:pt x="562" y="182"/>
                  <a:pt x="562" y="182"/>
                </a:cubicBezTo>
                <a:cubicBezTo>
                  <a:pt x="549" y="212"/>
                  <a:pt x="549" y="212"/>
                  <a:pt x="549" y="212"/>
                </a:cubicBezTo>
                <a:cubicBezTo>
                  <a:pt x="547" y="215"/>
                  <a:pt x="549" y="219"/>
                  <a:pt x="552" y="220"/>
                </a:cubicBezTo>
                <a:cubicBezTo>
                  <a:pt x="580" y="237"/>
                  <a:pt x="580" y="237"/>
                  <a:pt x="580" y="237"/>
                </a:cubicBezTo>
                <a:cubicBezTo>
                  <a:pt x="561" y="264"/>
                  <a:pt x="561" y="264"/>
                  <a:pt x="561" y="264"/>
                </a:cubicBezTo>
                <a:cubicBezTo>
                  <a:pt x="559" y="267"/>
                  <a:pt x="559" y="270"/>
                  <a:pt x="562" y="273"/>
                </a:cubicBezTo>
                <a:cubicBezTo>
                  <a:pt x="586" y="295"/>
                  <a:pt x="586" y="295"/>
                  <a:pt x="586" y="295"/>
                </a:cubicBezTo>
                <a:lnTo>
                  <a:pt x="562" y="317"/>
                </a:lnTo>
                <a:close/>
                <a:moveTo>
                  <a:pt x="307" y="116"/>
                </a:moveTo>
                <a:cubicBezTo>
                  <a:pt x="211" y="116"/>
                  <a:pt x="133" y="193"/>
                  <a:pt x="133" y="289"/>
                </a:cubicBezTo>
                <a:cubicBezTo>
                  <a:pt x="133" y="385"/>
                  <a:pt x="211" y="463"/>
                  <a:pt x="307" y="463"/>
                </a:cubicBezTo>
                <a:cubicBezTo>
                  <a:pt x="403" y="463"/>
                  <a:pt x="480" y="385"/>
                  <a:pt x="480" y="289"/>
                </a:cubicBezTo>
                <a:cubicBezTo>
                  <a:pt x="480" y="193"/>
                  <a:pt x="403" y="116"/>
                  <a:pt x="307" y="116"/>
                </a:cubicBezTo>
                <a:close/>
                <a:moveTo>
                  <a:pt x="307" y="449"/>
                </a:moveTo>
                <a:cubicBezTo>
                  <a:pt x="219" y="449"/>
                  <a:pt x="147" y="377"/>
                  <a:pt x="147" y="289"/>
                </a:cubicBezTo>
                <a:cubicBezTo>
                  <a:pt x="147" y="201"/>
                  <a:pt x="219" y="130"/>
                  <a:pt x="307" y="130"/>
                </a:cubicBezTo>
                <a:cubicBezTo>
                  <a:pt x="395" y="130"/>
                  <a:pt x="466" y="201"/>
                  <a:pt x="466" y="289"/>
                </a:cubicBezTo>
                <a:cubicBezTo>
                  <a:pt x="466" y="377"/>
                  <a:pt x="395" y="449"/>
                  <a:pt x="307" y="449"/>
                </a:cubicBezTo>
                <a:close/>
              </a:path>
            </a:pathLst>
          </a:custGeom>
          <a:noFill/>
          <a:ln>
            <a:solidFill>
              <a:srgbClr val="21B169">
                <a:lumMod val="75000"/>
              </a:srgbClr>
            </a:solidFill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kern="0">
              <a:solidFill>
                <a:srgbClr val="57565A"/>
              </a:solidFill>
              <a:latin typeface="Open Sans Light"/>
            </a:endParaRPr>
          </a:p>
        </p:txBody>
      </p:sp>
      <p:sp>
        <p:nvSpPr>
          <p:cNvPr id="30" name="Rectangle 29"/>
          <p:cNvSpPr/>
          <p:nvPr/>
        </p:nvSpPr>
        <p:spPr>
          <a:xfrm rot="4755784">
            <a:off x="9344202" y="2048475"/>
            <a:ext cx="2602218" cy="923330"/>
          </a:xfrm>
          <a:prstGeom prst="rect">
            <a:avLst/>
          </a:prstGeom>
          <a:noFill/>
          <a:scene3d>
            <a:camera prst="isometricRightUp"/>
            <a:lightRig rig="threePt" dir="t"/>
          </a:scene3d>
        </p:spPr>
        <p:txBody>
          <a:bodyPr wrap="square" lIns="91440" tIns="45720" rIns="91440" bIns="4572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400" b="0" i="0" u="none" strike="noStrike" kern="0" cap="none" spc="0" normalizeH="0" baseline="0" noProof="0" dirty="0">
                <a:ln w="0"/>
                <a:gradFill flip="none" rotWithShape="1">
                  <a:gsLst>
                    <a:gs pos="0">
                      <a:srgbClr val="70AD47">
                        <a:lumMod val="75000"/>
                      </a:srgbClr>
                    </a:gs>
                    <a:gs pos="100000">
                      <a:srgbClr val="7030A0"/>
                    </a:gs>
                  </a:gsLst>
                  <a:lin ang="0" scaled="1"/>
                  <a:tileRect/>
                </a:gradFill>
                <a:effectLst>
                  <a:reflection blurRad="6350" stA="53000" endA="300" endPos="35500" dir="5400000" sy="-90000" algn="bl" rotWithShape="0"/>
                </a:effectLst>
                <a:uLnTx/>
                <a:uFillTx/>
              </a:rPr>
              <a:t>Passion</a:t>
            </a:r>
          </a:p>
        </p:txBody>
      </p:sp>
      <p:sp>
        <p:nvSpPr>
          <p:cNvPr id="31" name="Rectangle 2"/>
          <p:cNvSpPr txBox="1">
            <a:spLocks noChangeArrowheads="1"/>
          </p:cNvSpPr>
          <p:nvPr/>
        </p:nvSpPr>
        <p:spPr>
          <a:xfrm>
            <a:off x="2039601" y="168916"/>
            <a:ext cx="8898800" cy="457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723900" indent="-723900" algn="ctr">
              <a:buClr>
                <a:srgbClr val="ED7D31"/>
              </a:buClr>
            </a:pPr>
            <a:r>
              <a:rPr lang="nl-BE" altLang="nl-BE" sz="3200" dirty="0">
                <a:solidFill>
                  <a:prstClr val="white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How </a:t>
            </a:r>
            <a:r>
              <a:rPr lang="nl-BE" altLang="nl-BE" sz="3200" dirty="0" err="1">
                <a:solidFill>
                  <a:prstClr val="white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t</a:t>
            </a:r>
            <a:r>
              <a:rPr lang="nl-BE" altLang="nl-BE" sz="3200" dirty="0">
                <a:solidFill>
                  <a:prstClr val="white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nl-BE" altLang="nl-BE" sz="3200" dirty="0" err="1">
                <a:solidFill>
                  <a:prstClr val="white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ll</a:t>
            </a:r>
            <a:r>
              <a:rPr lang="nl-BE" altLang="nl-BE" sz="3200" dirty="0">
                <a:solidFill>
                  <a:prstClr val="white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nl-BE" altLang="nl-BE" sz="3200" dirty="0" err="1">
                <a:solidFill>
                  <a:prstClr val="white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nnects</a:t>
            </a:r>
            <a:endParaRPr lang="nl-NL" altLang="nl-BE" sz="3200" dirty="0">
              <a:solidFill>
                <a:prstClr val="white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2445491" y="1024685"/>
            <a:ext cx="1803870" cy="32265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ctr" defTabSz="1219170">
              <a:lnSpc>
                <a:spcPct val="130000"/>
              </a:lnSpc>
            </a:pPr>
            <a:r>
              <a:rPr lang="en-US" dirty="0" err="1">
                <a:solidFill>
                  <a:srgbClr val="4DB3C7"/>
                </a:solidFill>
                <a:latin typeface="Open Sans Light"/>
              </a:rPr>
              <a:t>Knowlegde</a:t>
            </a:r>
            <a:endParaRPr lang="en-US" dirty="0">
              <a:solidFill>
                <a:srgbClr val="4DB3C7"/>
              </a:solidFill>
              <a:latin typeface="Open Sans Light"/>
            </a:endParaRPr>
          </a:p>
        </p:txBody>
      </p:sp>
      <p:pic>
        <p:nvPicPr>
          <p:cNvPr id="33" name="Picture 3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27680" y="1032647"/>
            <a:ext cx="578549" cy="532265"/>
          </a:xfrm>
          <a:prstGeom prst="rect">
            <a:avLst/>
          </a:prstGeom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27301" y="597654"/>
            <a:ext cx="578549" cy="532265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264920"/>
            <a:ext cx="12192000" cy="8122920"/>
          </a:xfrm>
          <a:prstGeom prst="rect">
            <a:avLst/>
          </a:prstGeom>
        </p:spPr>
      </p:pic>
      <p:pic>
        <p:nvPicPr>
          <p:cNvPr id="36" name="Picture 3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25593" y="4991942"/>
            <a:ext cx="5708549" cy="1633236"/>
          </a:xfrm>
          <a:prstGeom prst="rect">
            <a:avLst/>
          </a:prstGeom>
        </p:spPr>
      </p:pic>
      <p:pic>
        <p:nvPicPr>
          <p:cNvPr id="37" name="Afbeelding 36">
            <a:extLst>
              <a:ext uri="{FF2B5EF4-FFF2-40B4-BE49-F238E27FC236}">
                <a16:creationId xmlns:a16="http://schemas.microsoft.com/office/drawing/2014/main" id="{8981551F-2D39-4253-A90C-EDFC731B9BA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4928" y="6305222"/>
            <a:ext cx="855544" cy="2922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920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3" grpId="0" animBg="1"/>
      <p:bldP spid="14" grpId="0" animBg="1"/>
      <p:bldP spid="15" grpId="0" animBg="1"/>
      <p:bldP spid="16" grpId="0"/>
      <p:bldP spid="17" grpId="0"/>
      <p:bldP spid="18" grpId="0"/>
      <p:bldP spid="19" grpId="0"/>
      <p:bldP spid="20" grpId="0"/>
      <p:bldP spid="22" grpId="0" animBg="1"/>
      <p:bldP spid="23" grpId="0" animBg="1"/>
      <p:bldP spid="24" grpId="0" animBg="1"/>
      <p:bldP spid="25" grpId="0" animBg="1"/>
      <p:bldP spid="29" grpId="0" animBg="1"/>
      <p:bldP spid="30" grpId="0"/>
      <p:bldP spid="3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892138" y="-241154"/>
            <a:ext cx="10515600" cy="1325563"/>
          </a:xfrm>
        </p:spPr>
        <p:txBody>
          <a:bodyPr/>
          <a:lstStyle/>
          <a:p>
            <a:pPr algn="r"/>
            <a:r>
              <a:rPr lang="en-US" dirty="0"/>
              <a:t>People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48986" y="3429000"/>
            <a:ext cx="6082219" cy="342124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805" y="3333509"/>
            <a:ext cx="6169304" cy="352449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8423" y="8951"/>
            <a:ext cx="5963735" cy="397333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83796" y="-14297"/>
            <a:ext cx="6322220" cy="3378286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202558" y="81023"/>
            <a:ext cx="19213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In control</a:t>
            </a:r>
            <a:endParaRPr kumimoji="0" lang="nl-BE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0688890" y="81023"/>
            <a:ext cx="19213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Under control</a:t>
            </a:r>
            <a:endParaRPr kumimoji="0" lang="nl-BE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02557" y="3429000"/>
            <a:ext cx="19213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Out of control</a:t>
            </a:r>
            <a:endParaRPr kumimoji="0" lang="nl-BE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0911069" y="4130865"/>
            <a:ext cx="19213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No control</a:t>
            </a:r>
            <a:endParaRPr kumimoji="0" lang="nl-BE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0074" y="1981200"/>
            <a:ext cx="3201205" cy="2904086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4763822" y="4121865"/>
            <a:ext cx="26643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Sheep Management</a:t>
            </a:r>
            <a:endParaRPr kumimoji="0" lang="nl-BE" sz="2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</a:endParaRPr>
          </a:p>
        </p:txBody>
      </p:sp>
      <p:pic>
        <p:nvPicPr>
          <p:cNvPr id="14" name="Afbeelding 13">
            <a:extLst>
              <a:ext uri="{FF2B5EF4-FFF2-40B4-BE49-F238E27FC236}">
                <a16:creationId xmlns:a16="http://schemas.microsoft.com/office/drawing/2014/main" id="{71847579-3B2E-4C94-AB34-C387F66DF84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94928" y="6305222"/>
            <a:ext cx="855544" cy="2922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1439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892138" y="-241154"/>
            <a:ext cx="10515600" cy="1325563"/>
          </a:xfrm>
        </p:spPr>
        <p:txBody>
          <a:bodyPr/>
          <a:lstStyle/>
          <a:p>
            <a:pPr algn="r"/>
            <a:r>
              <a:rPr lang="en-US" dirty="0"/>
              <a:t>People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09362" y="2603976"/>
            <a:ext cx="2545240" cy="1143395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4492548" y="2328421"/>
            <a:ext cx="2865750" cy="1640264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492548" y="2355541"/>
            <a:ext cx="2865750" cy="1640264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040522" y="1981200"/>
            <a:ext cx="3854824" cy="2689412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0581" y="878505"/>
            <a:ext cx="10253533" cy="46061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0901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8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892138" y="-241154"/>
            <a:ext cx="10515600" cy="1325563"/>
          </a:xfrm>
        </p:spPr>
        <p:txBody>
          <a:bodyPr/>
          <a:lstStyle/>
          <a:p>
            <a:pPr algn="r"/>
            <a:r>
              <a:rPr lang="en-US" dirty="0"/>
              <a:t>People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46000" y="5227814"/>
            <a:ext cx="6534150" cy="93345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9478" y="912976"/>
            <a:ext cx="2545240" cy="114339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73240" y="1044330"/>
            <a:ext cx="4090851" cy="409085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3999" y="3317825"/>
            <a:ext cx="4983733" cy="28709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7014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892138" y="-241154"/>
            <a:ext cx="10515600" cy="1325563"/>
          </a:xfrm>
        </p:spPr>
        <p:txBody>
          <a:bodyPr/>
          <a:lstStyle/>
          <a:p>
            <a:pPr algn="r"/>
            <a:r>
              <a:rPr lang="en-US" dirty="0"/>
              <a:t>People</a:t>
            </a:r>
          </a:p>
        </p:txBody>
      </p:sp>
      <p:pic>
        <p:nvPicPr>
          <p:cNvPr id="3" name="Content Placeholder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404730" cy="623533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043457" y="3458529"/>
            <a:ext cx="3422475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  <a:latin typeface="Arial Black" panose="020B0A04020102020204" pitchFamily="34" charset="0"/>
              </a:rPr>
              <a:t>What’s in it for me?</a:t>
            </a:r>
          </a:p>
          <a:p>
            <a:r>
              <a:rPr lang="en-US" sz="900" dirty="0">
                <a:solidFill>
                  <a:prstClr val="black"/>
                </a:solidFill>
                <a:latin typeface="Arial Black" panose="020B0A04020102020204" pitchFamily="34" charset="0"/>
              </a:rPr>
              <a:t>		                Jack Welch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936200" y="1497321"/>
            <a:ext cx="16369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  <a:latin typeface="Arial Black" panose="020B0A04020102020204" pitchFamily="34" charset="0"/>
              </a:rPr>
              <a:t>Change?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26726" y="1511484"/>
            <a:ext cx="3344718" cy="3344718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2992589" y="5195889"/>
            <a:ext cx="4865884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  <a:latin typeface="Arial Black" panose="020B0A04020102020204" pitchFamily="34" charset="0"/>
              </a:rPr>
              <a:t>Change before you have to !</a:t>
            </a:r>
          </a:p>
          <a:p>
            <a:r>
              <a:rPr lang="en-US" sz="900" dirty="0">
                <a:solidFill>
                  <a:prstClr val="black"/>
                </a:solidFill>
                <a:latin typeface="Arial Black" panose="020B0A04020102020204" pitchFamily="34" charset="0"/>
              </a:rPr>
              <a:t>		                                                 Jack Welch</a:t>
            </a:r>
          </a:p>
        </p:txBody>
      </p:sp>
    </p:spTree>
    <p:extLst>
      <p:ext uri="{BB962C8B-B14F-4D97-AF65-F5344CB8AC3E}">
        <p14:creationId xmlns:p14="http://schemas.microsoft.com/office/powerpoint/2010/main" val="28992055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892138" y="-241154"/>
            <a:ext cx="10515600" cy="1325563"/>
          </a:xfrm>
        </p:spPr>
        <p:txBody>
          <a:bodyPr/>
          <a:lstStyle/>
          <a:p>
            <a:pPr algn="r"/>
            <a:r>
              <a:rPr lang="en-US" dirty="0"/>
              <a:t>People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4702" y="4612536"/>
            <a:ext cx="1579995" cy="157999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38274" y="1279285"/>
            <a:ext cx="3137802" cy="333325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88" y="1241879"/>
            <a:ext cx="3163735" cy="3293571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47679" y="1285054"/>
            <a:ext cx="3213194" cy="3327482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17715" y="1285054"/>
            <a:ext cx="3344718" cy="3344718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619728" y="4813181"/>
            <a:ext cx="1497905" cy="1194021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778481" y="4830417"/>
            <a:ext cx="1026368" cy="124208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9115" y="4658282"/>
            <a:ext cx="1700556" cy="13876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20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xit" presetSubtype="0" fill="hold" nodeType="withEffect">
                                  <p:stCondLst>
                                    <p:cond delay="9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892138" y="-241154"/>
            <a:ext cx="10515600" cy="1325563"/>
          </a:xfrm>
        </p:spPr>
        <p:txBody>
          <a:bodyPr/>
          <a:lstStyle/>
          <a:p>
            <a:pPr algn="r"/>
            <a:r>
              <a:rPr lang="en-US" dirty="0"/>
              <a:t>Change </a:t>
            </a:r>
            <a:r>
              <a:rPr lang="en-US" dirty="0" err="1"/>
              <a:t>traject</a:t>
            </a:r>
            <a:r>
              <a:rPr lang="en-US" dirty="0"/>
              <a:t> case study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567" y="588368"/>
            <a:ext cx="3344718" cy="3344718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4231900" y="4700597"/>
            <a:ext cx="726448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err="1"/>
              <a:t>Nucleair</a:t>
            </a:r>
            <a:endParaRPr lang="en-US" sz="1800" dirty="0"/>
          </a:p>
          <a:p>
            <a:r>
              <a:rPr lang="en-US" dirty="0"/>
              <a:t>The reason for the implementation of an integrated Maintenance Software:</a:t>
            </a:r>
            <a:endParaRPr lang="en-US" sz="1800" dirty="0"/>
          </a:p>
          <a:p>
            <a:r>
              <a:rPr lang="en-US" sz="1800" dirty="0"/>
              <a:t>	</a:t>
            </a:r>
            <a:r>
              <a:rPr lang="en-US" dirty="0"/>
              <a:t>                            </a:t>
            </a:r>
          </a:p>
          <a:p>
            <a:r>
              <a:rPr lang="en-US" sz="1800" dirty="0"/>
              <a:t>		          Result of the thematic inspection of FANC &amp; Bel-V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780366" y="1084409"/>
            <a:ext cx="771602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Food:</a:t>
            </a:r>
          </a:p>
          <a:p>
            <a:r>
              <a:rPr lang="en-US" sz="1800" dirty="0"/>
              <a:t>The reason for the optimization of the Maintenance &amp; </a:t>
            </a:r>
            <a:r>
              <a:rPr lang="en-US" sz="1800" dirty="0" err="1"/>
              <a:t>Engineeringsdepartment</a:t>
            </a:r>
            <a:r>
              <a:rPr lang="en-US" sz="1800" dirty="0"/>
              <a:t>: </a:t>
            </a:r>
          </a:p>
          <a:p>
            <a:endParaRPr lang="en-US" sz="1800" dirty="0"/>
          </a:p>
          <a:p>
            <a:r>
              <a:rPr lang="en-US" sz="1800" dirty="0"/>
              <a:t>			</a:t>
            </a:r>
            <a:r>
              <a:rPr lang="en-US" dirty="0"/>
              <a:t>     C</a:t>
            </a:r>
            <a:r>
              <a:rPr lang="en-US" sz="1800" dirty="0"/>
              <a:t>ost reduction caused by the financial situation 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173038" y="2816756"/>
            <a:ext cx="7323351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</a:t>
            </a:r>
            <a:r>
              <a:rPr lang="en-US" sz="1800" dirty="0"/>
              <a:t>harma:</a:t>
            </a:r>
          </a:p>
          <a:p>
            <a:r>
              <a:rPr lang="en-US" dirty="0"/>
              <a:t>The reason for the</a:t>
            </a:r>
            <a:r>
              <a:rPr lang="en-US" sz="1800" dirty="0"/>
              <a:t> implementation of an integrated Maintenance Software: </a:t>
            </a:r>
          </a:p>
          <a:p>
            <a:endParaRPr lang="en-US" sz="1800" dirty="0"/>
          </a:p>
          <a:p>
            <a:endParaRPr lang="en-US" sz="1800" dirty="0"/>
          </a:p>
          <a:p>
            <a:r>
              <a:rPr lang="en-US" sz="1800" dirty="0"/>
              <a:t>			  Commercial production =&gt; License to operate</a:t>
            </a:r>
          </a:p>
        </p:txBody>
      </p:sp>
    </p:spTree>
    <p:extLst>
      <p:ext uri="{BB962C8B-B14F-4D97-AF65-F5344CB8AC3E}">
        <p14:creationId xmlns:p14="http://schemas.microsoft.com/office/powerpoint/2010/main" val="2011879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282311" cy="69216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12136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Placeholder 1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49" r="2249"/>
          <a:stretch>
            <a:fillRect/>
          </a:stretch>
        </p:blipFill>
        <p:spPr>
          <a:xfrm>
            <a:off x="5730397" y="1663818"/>
            <a:ext cx="2466215" cy="1560331"/>
          </a:xfrm>
          <a:prstGeom prst="rect">
            <a:avLst/>
          </a:prstGeom>
        </p:spPr>
      </p:pic>
      <p:sp>
        <p:nvSpPr>
          <p:cNvPr id="7" name="Text Placeholder 14">
            <a:extLst>
              <a:ext uri="{FF2B5EF4-FFF2-40B4-BE49-F238E27FC236}">
                <a16:creationId xmlns:a16="http://schemas.microsoft.com/office/drawing/2014/main" id="{410DCF92-BA5D-4E95-B205-89C8DCDAAFE5}"/>
              </a:ext>
            </a:extLst>
          </p:cNvPr>
          <p:cNvSpPr txBox="1">
            <a:spLocks/>
          </p:cNvSpPr>
          <p:nvPr/>
        </p:nvSpPr>
        <p:spPr>
          <a:xfrm>
            <a:off x="1250472" y="1421871"/>
            <a:ext cx="4399395" cy="2511032"/>
          </a:xfrm>
          <a:prstGeom prst="rect">
            <a:avLst/>
          </a:prstGeom>
          <a:ln>
            <a:solidFill>
              <a:srgbClr val="0084A6"/>
            </a:solidFill>
          </a:ln>
        </p:spPr>
        <p:txBody>
          <a:bodyPr vert="horz" lIns="91440" tIns="36000" rIns="91440" bIns="36000" rtlCol="0" anchor="t">
            <a:noAutofit/>
          </a:bodyPr>
          <a:lstStyle>
            <a:lvl1pPr marL="0" indent="0" algn="l" defTabSz="633062" rtl="0" eaLnBrk="1" latinLnBrk="0" hangingPunct="1">
              <a:lnSpc>
                <a:spcPct val="90000"/>
              </a:lnSpc>
              <a:spcBef>
                <a:spcPts val="600"/>
              </a:spcBef>
              <a:buSzPct val="90000"/>
              <a:buFont typeface="Wingdings" panose="05000000000000000000" pitchFamily="2" charset="2"/>
              <a:buNone/>
              <a:defRPr sz="44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149542" indent="0" algn="l" defTabSz="633062" rtl="0" eaLnBrk="1" latinLnBrk="0" hangingPunct="1">
              <a:lnSpc>
                <a:spcPct val="90000"/>
              </a:lnSpc>
              <a:spcBef>
                <a:spcPts val="554"/>
              </a:spcBef>
              <a:buSzPct val="90000"/>
              <a:buFont typeface="Wingdings" panose="05000000000000000000" pitchFamily="2" charset="2"/>
              <a:buNone/>
              <a:defRPr sz="3323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598169" indent="-199390" algn="l" defTabSz="633062" rtl="0" eaLnBrk="1" latinLnBrk="0" hangingPunct="1">
              <a:lnSpc>
                <a:spcPct val="90000"/>
              </a:lnSpc>
              <a:spcBef>
                <a:spcPts val="554"/>
              </a:spcBef>
              <a:buSzPct val="90000"/>
              <a:buFont typeface="Wingdings" panose="05000000000000000000" pitchFamily="2" charset="2"/>
              <a:buChar char="§"/>
              <a:defRPr sz="1662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797558" indent="-199390" algn="l" defTabSz="633062" rtl="0" eaLnBrk="1" latinLnBrk="0" hangingPunct="1">
              <a:lnSpc>
                <a:spcPct val="90000"/>
              </a:lnSpc>
              <a:spcBef>
                <a:spcPts val="554"/>
              </a:spcBef>
              <a:buSzPct val="90000"/>
              <a:buFont typeface="Wingdings" panose="05000000000000000000" pitchFamily="2" charset="2"/>
              <a:buChar char="§"/>
              <a:defRPr sz="1385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996948" indent="-199390" algn="l" defTabSz="633062" rtl="0" eaLnBrk="1" latinLnBrk="0" hangingPunct="1">
              <a:lnSpc>
                <a:spcPct val="90000"/>
              </a:lnSpc>
              <a:spcBef>
                <a:spcPts val="554"/>
              </a:spcBef>
              <a:buSzPct val="90000"/>
              <a:buFont typeface="Wingdings" panose="05000000000000000000" pitchFamily="2" charset="2"/>
              <a:buChar char="§"/>
              <a:defRPr sz="1385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40920" indent="-158265" algn="l" defTabSz="633062" rtl="0" eaLnBrk="1" latinLnBrk="0" hangingPunct="1">
              <a:lnSpc>
                <a:spcPct val="90000"/>
              </a:lnSpc>
              <a:spcBef>
                <a:spcPts val="346"/>
              </a:spcBef>
              <a:buFont typeface="Arial" panose="020B0604020202020204" pitchFamily="34" charset="0"/>
              <a:buChar char="•"/>
              <a:defRPr sz="124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51" indent="-158265" algn="l" defTabSz="633062" rtl="0" eaLnBrk="1" latinLnBrk="0" hangingPunct="1">
              <a:lnSpc>
                <a:spcPct val="90000"/>
              </a:lnSpc>
              <a:spcBef>
                <a:spcPts val="346"/>
              </a:spcBef>
              <a:buFont typeface="Arial" panose="020B0604020202020204" pitchFamily="34" charset="0"/>
              <a:buChar char="•"/>
              <a:defRPr sz="124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373982" indent="-158265" algn="l" defTabSz="633062" rtl="0" eaLnBrk="1" latinLnBrk="0" hangingPunct="1">
              <a:lnSpc>
                <a:spcPct val="90000"/>
              </a:lnSpc>
              <a:spcBef>
                <a:spcPts val="346"/>
              </a:spcBef>
              <a:buFont typeface="Arial" panose="020B0604020202020204" pitchFamily="34" charset="0"/>
              <a:buChar char="•"/>
              <a:defRPr sz="124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690513" indent="-158265" algn="l" defTabSz="633062" rtl="0" eaLnBrk="1" latinLnBrk="0" hangingPunct="1">
              <a:lnSpc>
                <a:spcPct val="90000"/>
              </a:lnSpc>
              <a:spcBef>
                <a:spcPts val="346"/>
              </a:spcBef>
              <a:buFont typeface="Arial" panose="020B0604020202020204" pitchFamily="34" charset="0"/>
              <a:buChar char="•"/>
              <a:defRPr sz="124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CA" dirty="0">
                <a:solidFill>
                  <a:srgbClr val="0084A6"/>
                </a:solidFill>
                <a:latin typeface="Calibri Light"/>
              </a:rPr>
              <a:t>The missing link between Maintenance and Project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9483634" y="4532762"/>
            <a:ext cx="2472586" cy="1522671"/>
            <a:chOff x="8196612" y="3362957"/>
            <a:chExt cx="3289345" cy="2365954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196612" y="4075270"/>
              <a:ext cx="3109504" cy="1653641"/>
            </a:xfrm>
            <a:prstGeom prst="rect">
              <a:avLst/>
            </a:prstGeom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196612" y="3459034"/>
              <a:ext cx="742600" cy="475164"/>
            </a:xfrm>
            <a:prstGeom prst="rect">
              <a:avLst/>
            </a:prstGeom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9456502" y="3362957"/>
              <a:ext cx="589724" cy="571241"/>
            </a:xfrm>
            <a:prstGeom prst="rect">
              <a:avLst/>
            </a:prstGeom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0381160" y="3444538"/>
              <a:ext cx="1104797" cy="408078"/>
            </a:xfrm>
            <a:prstGeom prst="rect">
              <a:avLst/>
            </a:prstGeom>
          </p:spPr>
        </p:pic>
      </p:grpSp>
      <p:sp>
        <p:nvSpPr>
          <p:cNvPr id="13" name="Content Placeholder 1">
            <a:extLst>
              <a:ext uri="{FF2B5EF4-FFF2-40B4-BE49-F238E27FC236}">
                <a16:creationId xmlns:a16="http://schemas.microsoft.com/office/drawing/2014/main" id="{3FEDE4D1-0747-4059-BA49-96429A5116C5}"/>
              </a:ext>
            </a:extLst>
          </p:cNvPr>
          <p:cNvSpPr txBox="1">
            <a:spLocks/>
          </p:cNvSpPr>
          <p:nvPr/>
        </p:nvSpPr>
        <p:spPr>
          <a:xfrm>
            <a:off x="8196612" y="1914393"/>
            <a:ext cx="1609861" cy="331573"/>
          </a:xfrm>
          <a:prstGeom prst="rect">
            <a:avLst/>
          </a:prstGeom>
        </p:spPr>
        <p:txBody>
          <a:bodyPr vert="horz" lIns="91440" tIns="36000" rIns="91440" bIns="36000" rtlCol="0">
            <a:noAutofit/>
          </a:bodyPr>
          <a:lstStyle>
            <a:lvl1pPr marL="0" indent="0" algn="l" defTabSz="633062" rtl="0" eaLnBrk="1" latinLnBrk="0" hangingPunct="1">
              <a:lnSpc>
                <a:spcPct val="90000"/>
              </a:lnSpc>
              <a:spcBef>
                <a:spcPts val="600"/>
              </a:spcBef>
              <a:buSzPct val="90000"/>
              <a:buFont typeface="Wingdings" panose="05000000000000000000" pitchFamily="2" charset="2"/>
              <a:buNone/>
              <a:defRPr sz="1800" b="1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149542" indent="0" algn="l" defTabSz="633062" rtl="0" eaLnBrk="1" latinLnBrk="0" hangingPunct="1">
              <a:lnSpc>
                <a:spcPct val="90000"/>
              </a:lnSpc>
              <a:spcBef>
                <a:spcPts val="554"/>
              </a:spcBef>
              <a:buSzPct val="90000"/>
              <a:buFont typeface="Wingdings" panose="05000000000000000000" pitchFamily="2" charset="2"/>
              <a:buNone/>
              <a:defRPr sz="138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99084" indent="0" algn="l" defTabSz="633062" rtl="0" eaLnBrk="1" latinLnBrk="0" hangingPunct="1">
              <a:lnSpc>
                <a:spcPct val="90000"/>
              </a:lnSpc>
              <a:spcBef>
                <a:spcPts val="554"/>
              </a:spcBef>
              <a:buSzPct val="90000"/>
              <a:buFont typeface="Wingdings" panose="05000000000000000000" pitchFamily="2" charset="2"/>
              <a:buNone/>
              <a:defRPr sz="124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448627" indent="0" algn="l" defTabSz="633062" rtl="0" eaLnBrk="1" latinLnBrk="0" hangingPunct="1">
              <a:lnSpc>
                <a:spcPct val="90000"/>
              </a:lnSpc>
              <a:spcBef>
                <a:spcPts val="554"/>
              </a:spcBef>
              <a:buSzPct val="90000"/>
              <a:buFont typeface="Wingdings" panose="05000000000000000000" pitchFamily="2" charset="2"/>
              <a:buNone/>
              <a:defRPr sz="11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598169" indent="0" algn="l" defTabSz="633062" rtl="0" eaLnBrk="1" latinLnBrk="0" hangingPunct="1">
              <a:lnSpc>
                <a:spcPct val="90000"/>
              </a:lnSpc>
              <a:spcBef>
                <a:spcPts val="554"/>
              </a:spcBef>
              <a:buSzPct val="90000"/>
              <a:buFont typeface="Wingdings" panose="05000000000000000000" pitchFamily="2" charset="2"/>
              <a:buNone/>
              <a:defRPr sz="11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40920" indent="-158265" algn="l" defTabSz="633062" rtl="0" eaLnBrk="1" latinLnBrk="0" hangingPunct="1">
              <a:lnSpc>
                <a:spcPct val="90000"/>
              </a:lnSpc>
              <a:spcBef>
                <a:spcPts val="346"/>
              </a:spcBef>
              <a:buFont typeface="Arial" panose="020B0604020202020204" pitchFamily="34" charset="0"/>
              <a:buChar char="•"/>
              <a:defRPr sz="124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51" indent="-158265" algn="l" defTabSz="633062" rtl="0" eaLnBrk="1" latinLnBrk="0" hangingPunct="1">
              <a:lnSpc>
                <a:spcPct val="90000"/>
              </a:lnSpc>
              <a:spcBef>
                <a:spcPts val="346"/>
              </a:spcBef>
              <a:buFont typeface="Arial" panose="020B0604020202020204" pitchFamily="34" charset="0"/>
              <a:buChar char="•"/>
              <a:defRPr sz="124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373982" indent="-158265" algn="l" defTabSz="633062" rtl="0" eaLnBrk="1" latinLnBrk="0" hangingPunct="1">
              <a:lnSpc>
                <a:spcPct val="90000"/>
              </a:lnSpc>
              <a:spcBef>
                <a:spcPts val="346"/>
              </a:spcBef>
              <a:buFont typeface="Arial" panose="020B0604020202020204" pitchFamily="34" charset="0"/>
              <a:buChar char="•"/>
              <a:defRPr sz="124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690513" indent="-158265" algn="l" defTabSz="633062" rtl="0" eaLnBrk="1" latinLnBrk="0" hangingPunct="1">
              <a:lnSpc>
                <a:spcPct val="90000"/>
              </a:lnSpc>
              <a:spcBef>
                <a:spcPts val="346"/>
              </a:spcBef>
              <a:buFont typeface="Arial" panose="020B0604020202020204" pitchFamily="34" charset="0"/>
              <a:buChar char="•"/>
              <a:defRPr sz="124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CA" dirty="0">
                <a:solidFill>
                  <a:srgbClr val="CD8538"/>
                </a:solidFill>
                <a:latin typeface="Calibri Light"/>
              </a:rPr>
              <a:t>Rudi Frederix</a:t>
            </a: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41509234-F558-44B1-9894-F1E242F543C8}"/>
              </a:ext>
            </a:extLst>
          </p:cNvPr>
          <p:cNvSpPr txBox="1">
            <a:spLocks/>
          </p:cNvSpPr>
          <p:nvPr/>
        </p:nvSpPr>
        <p:spPr>
          <a:xfrm>
            <a:off x="8196612" y="2278198"/>
            <a:ext cx="1845231" cy="331573"/>
          </a:xfrm>
          <a:prstGeom prst="rect">
            <a:avLst/>
          </a:prstGeom>
        </p:spPr>
        <p:txBody>
          <a:bodyPr vert="horz" lIns="91440" tIns="36000" rIns="91440" bIns="36000" rtlCol="0">
            <a:noAutofit/>
          </a:bodyPr>
          <a:lstStyle>
            <a:lvl1pPr marL="0" indent="0" algn="l" defTabSz="633062" rtl="0" eaLnBrk="1" latinLnBrk="0" hangingPunct="1">
              <a:lnSpc>
                <a:spcPct val="90000"/>
              </a:lnSpc>
              <a:spcBef>
                <a:spcPts val="600"/>
              </a:spcBef>
              <a:buSzPct val="90000"/>
              <a:buFont typeface="Wingdings" panose="05000000000000000000" pitchFamily="2" charset="2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49542" indent="0" algn="l" defTabSz="633062" rtl="0" eaLnBrk="1" latinLnBrk="0" hangingPunct="1">
              <a:lnSpc>
                <a:spcPct val="90000"/>
              </a:lnSpc>
              <a:spcBef>
                <a:spcPts val="554"/>
              </a:spcBef>
              <a:buSzPct val="90000"/>
              <a:buFont typeface="Wingdings" panose="05000000000000000000" pitchFamily="2" charset="2"/>
              <a:buNone/>
              <a:defRPr sz="138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99084" indent="0" algn="l" defTabSz="633062" rtl="0" eaLnBrk="1" latinLnBrk="0" hangingPunct="1">
              <a:lnSpc>
                <a:spcPct val="90000"/>
              </a:lnSpc>
              <a:spcBef>
                <a:spcPts val="554"/>
              </a:spcBef>
              <a:buSzPct val="90000"/>
              <a:buFont typeface="Wingdings" panose="05000000000000000000" pitchFamily="2" charset="2"/>
              <a:buNone/>
              <a:defRPr sz="124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448627" indent="0" algn="l" defTabSz="633062" rtl="0" eaLnBrk="1" latinLnBrk="0" hangingPunct="1">
              <a:lnSpc>
                <a:spcPct val="90000"/>
              </a:lnSpc>
              <a:spcBef>
                <a:spcPts val="554"/>
              </a:spcBef>
              <a:buSzPct val="90000"/>
              <a:buFont typeface="Wingdings" panose="05000000000000000000" pitchFamily="2" charset="2"/>
              <a:buNone/>
              <a:defRPr sz="11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598169" indent="0" algn="l" defTabSz="633062" rtl="0" eaLnBrk="1" latinLnBrk="0" hangingPunct="1">
              <a:lnSpc>
                <a:spcPct val="90000"/>
              </a:lnSpc>
              <a:spcBef>
                <a:spcPts val="554"/>
              </a:spcBef>
              <a:buSzPct val="90000"/>
              <a:buFont typeface="Wingdings" panose="05000000000000000000" pitchFamily="2" charset="2"/>
              <a:buNone/>
              <a:defRPr sz="11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40920" indent="-158265" algn="l" defTabSz="633062" rtl="0" eaLnBrk="1" latinLnBrk="0" hangingPunct="1">
              <a:lnSpc>
                <a:spcPct val="90000"/>
              </a:lnSpc>
              <a:spcBef>
                <a:spcPts val="346"/>
              </a:spcBef>
              <a:buFont typeface="Arial" panose="020B0604020202020204" pitchFamily="34" charset="0"/>
              <a:buChar char="•"/>
              <a:defRPr sz="124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51" indent="-158265" algn="l" defTabSz="633062" rtl="0" eaLnBrk="1" latinLnBrk="0" hangingPunct="1">
              <a:lnSpc>
                <a:spcPct val="90000"/>
              </a:lnSpc>
              <a:spcBef>
                <a:spcPts val="346"/>
              </a:spcBef>
              <a:buFont typeface="Arial" panose="020B0604020202020204" pitchFamily="34" charset="0"/>
              <a:buChar char="•"/>
              <a:defRPr sz="124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373982" indent="-158265" algn="l" defTabSz="633062" rtl="0" eaLnBrk="1" latinLnBrk="0" hangingPunct="1">
              <a:lnSpc>
                <a:spcPct val="90000"/>
              </a:lnSpc>
              <a:spcBef>
                <a:spcPts val="346"/>
              </a:spcBef>
              <a:buFont typeface="Arial" panose="020B0604020202020204" pitchFamily="34" charset="0"/>
              <a:buChar char="•"/>
              <a:defRPr sz="124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690513" indent="-158265" algn="l" defTabSz="633062" rtl="0" eaLnBrk="1" latinLnBrk="0" hangingPunct="1">
              <a:lnSpc>
                <a:spcPct val="90000"/>
              </a:lnSpc>
              <a:spcBef>
                <a:spcPts val="346"/>
              </a:spcBef>
              <a:buFont typeface="Arial" panose="020B0604020202020204" pitchFamily="34" charset="0"/>
              <a:buChar char="•"/>
              <a:defRPr sz="124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CA" dirty="0">
                <a:solidFill>
                  <a:srgbClr val="4B4B4B"/>
                </a:solidFill>
                <a:latin typeface="Calibri Light"/>
              </a:rPr>
              <a:t>GM &amp; Co-founder</a:t>
            </a:r>
          </a:p>
        </p:txBody>
      </p:sp>
      <p:sp>
        <p:nvSpPr>
          <p:cNvPr id="15" name="Content Placeholder 3">
            <a:extLst>
              <a:ext uri="{FF2B5EF4-FFF2-40B4-BE49-F238E27FC236}">
                <a16:creationId xmlns:a16="http://schemas.microsoft.com/office/drawing/2014/main" id="{7EC7923E-9210-4786-8DD0-062C9215F59B}"/>
              </a:ext>
            </a:extLst>
          </p:cNvPr>
          <p:cNvSpPr txBox="1">
            <a:spLocks/>
          </p:cNvSpPr>
          <p:nvPr/>
        </p:nvSpPr>
        <p:spPr>
          <a:xfrm>
            <a:off x="8196612" y="2642003"/>
            <a:ext cx="1845231" cy="331573"/>
          </a:xfrm>
          <a:prstGeom prst="rect">
            <a:avLst/>
          </a:prstGeom>
        </p:spPr>
        <p:txBody>
          <a:bodyPr vert="horz" lIns="91440" tIns="36000" rIns="91440" bIns="36000" rtlCol="0">
            <a:noAutofit/>
          </a:bodyPr>
          <a:lstStyle>
            <a:lvl1pPr marL="0" indent="0" algn="l" defTabSz="633062" rtl="0" eaLnBrk="1" latinLnBrk="0" hangingPunct="1">
              <a:lnSpc>
                <a:spcPct val="90000"/>
              </a:lnSpc>
              <a:spcBef>
                <a:spcPts val="600"/>
              </a:spcBef>
              <a:buSzPct val="90000"/>
              <a:buFont typeface="Wingdings" panose="05000000000000000000" pitchFamily="2" charset="2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49542" indent="0" algn="l" defTabSz="633062" rtl="0" eaLnBrk="1" latinLnBrk="0" hangingPunct="1">
              <a:lnSpc>
                <a:spcPct val="90000"/>
              </a:lnSpc>
              <a:spcBef>
                <a:spcPts val="554"/>
              </a:spcBef>
              <a:buSzPct val="90000"/>
              <a:buFont typeface="Wingdings" panose="05000000000000000000" pitchFamily="2" charset="2"/>
              <a:buNone/>
              <a:defRPr sz="138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99084" indent="0" algn="l" defTabSz="633062" rtl="0" eaLnBrk="1" latinLnBrk="0" hangingPunct="1">
              <a:lnSpc>
                <a:spcPct val="90000"/>
              </a:lnSpc>
              <a:spcBef>
                <a:spcPts val="554"/>
              </a:spcBef>
              <a:buSzPct val="90000"/>
              <a:buFont typeface="Wingdings" panose="05000000000000000000" pitchFamily="2" charset="2"/>
              <a:buNone/>
              <a:defRPr sz="124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448627" indent="0" algn="l" defTabSz="633062" rtl="0" eaLnBrk="1" latinLnBrk="0" hangingPunct="1">
              <a:lnSpc>
                <a:spcPct val="90000"/>
              </a:lnSpc>
              <a:spcBef>
                <a:spcPts val="554"/>
              </a:spcBef>
              <a:buSzPct val="90000"/>
              <a:buFont typeface="Wingdings" panose="05000000000000000000" pitchFamily="2" charset="2"/>
              <a:buNone/>
              <a:defRPr sz="11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598169" indent="0" algn="l" defTabSz="633062" rtl="0" eaLnBrk="1" latinLnBrk="0" hangingPunct="1">
              <a:lnSpc>
                <a:spcPct val="90000"/>
              </a:lnSpc>
              <a:spcBef>
                <a:spcPts val="554"/>
              </a:spcBef>
              <a:buSzPct val="90000"/>
              <a:buFont typeface="Wingdings" panose="05000000000000000000" pitchFamily="2" charset="2"/>
              <a:buNone/>
              <a:defRPr sz="1108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40920" indent="-158265" algn="l" defTabSz="633062" rtl="0" eaLnBrk="1" latinLnBrk="0" hangingPunct="1">
              <a:lnSpc>
                <a:spcPct val="90000"/>
              </a:lnSpc>
              <a:spcBef>
                <a:spcPts val="346"/>
              </a:spcBef>
              <a:buFont typeface="Arial" panose="020B0604020202020204" pitchFamily="34" charset="0"/>
              <a:buChar char="•"/>
              <a:defRPr sz="124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51" indent="-158265" algn="l" defTabSz="633062" rtl="0" eaLnBrk="1" latinLnBrk="0" hangingPunct="1">
              <a:lnSpc>
                <a:spcPct val="90000"/>
              </a:lnSpc>
              <a:spcBef>
                <a:spcPts val="346"/>
              </a:spcBef>
              <a:buFont typeface="Arial" panose="020B0604020202020204" pitchFamily="34" charset="0"/>
              <a:buChar char="•"/>
              <a:defRPr sz="124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373982" indent="-158265" algn="l" defTabSz="633062" rtl="0" eaLnBrk="1" latinLnBrk="0" hangingPunct="1">
              <a:lnSpc>
                <a:spcPct val="90000"/>
              </a:lnSpc>
              <a:spcBef>
                <a:spcPts val="346"/>
              </a:spcBef>
              <a:buFont typeface="Arial" panose="020B0604020202020204" pitchFamily="34" charset="0"/>
              <a:buChar char="•"/>
              <a:defRPr sz="124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690513" indent="-158265" algn="l" defTabSz="633062" rtl="0" eaLnBrk="1" latinLnBrk="0" hangingPunct="1">
              <a:lnSpc>
                <a:spcPct val="90000"/>
              </a:lnSpc>
              <a:spcBef>
                <a:spcPts val="346"/>
              </a:spcBef>
              <a:buFont typeface="Arial" panose="020B0604020202020204" pitchFamily="34" charset="0"/>
              <a:buChar char="•"/>
              <a:defRPr sz="124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CA" dirty="0">
                <a:solidFill>
                  <a:srgbClr val="4B4B4B"/>
                </a:solidFill>
                <a:latin typeface="Calibri Light"/>
              </a:rPr>
              <a:t>AMOTE</a:t>
            </a:r>
          </a:p>
        </p:txBody>
      </p:sp>
    </p:spTree>
    <p:extLst>
      <p:ext uri="{BB962C8B-B14F-4D97-AF65-F5344CB8AC3E}">
        <p14:creationId xmlns:p14="http://schemas.microsoft.com/office/powerpoint/2010/main" val="71959839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892138" y="-241154"/>
            <a:ext cx="10515600" cy="1325563"/>
          </a:xfrm>
        </p:spPr>
        <p:txBody>
          <a:bodyPr/>
          <a:lstStyle/>
          <a:p>
            <a:pPr algn="r"/>
            <a:r>
              <a:rPr lang="en-US" dirty="0"/>
              <a:t>How do we start?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5394" y="1735466"/>
            <a:ext cx="2434590" cy="162872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38690" y="1057263"/>
            <a:ext cx="1233613" cy="155600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5381" y="1401112"/>
            <a:ext cx="1572476" cy="162872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59771" y="3364193"/>
            <a:ext cx="2896172" cy="157734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11651" y="3643563"/>
            <a:ext cx="3664839" cy="169116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065975" y="4095952"/>
            <a:ext cx="2563939" cy="2245085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5817392" y="595984"/>
            <a:ext cx="576072" cy="303416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EB7615"/>
                </a:solidFill>
                <a:effectLst/>
                <a:uLnTx/>
                <a:uFillTx/>
              </a:rPr>
              <a:t>MBTI</a:t>
            </a:r>
            <a:endParaRPr kumimoji="0" lang="en-US" sz="1100" b="0" i="0" u="none" strike="noStrike" kern="0" cap="none" spc="0" normalizeH="0" baseline="0" noProof="0" dirty="0">
              <a:ln>
                <a:noFill/>
              </a:ln>
              <a:solidFill>
                <a:srgbClr val="EB7615"/>
              </a:solidFill>
              <a:effectLst/>
              <a:uLnTx/>
              <a:uFillTx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9417001" y="1432050"/>
            <a:ext cx="576072" cy="303416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EB7615"/>
                </a:solidFill>
                <a:effectLst/>
                <a:uLnTx/>
                <a:uFillTx/>
              </a:rPr>
              <a:t>GROW</a:t>
            </a:r>
            <a:endParaRPr kumimoji="0" lang="en-US" sz="1100" b="0" i="0" u="none" strike="noStrike" kern="0" cap="none" spc="0" normalizeH="0" baseline="0" noProof="0" dirty="0">
              <a:ln>
                <a:noFill/>
              </a:ln>
              <a:solidFill>
                <a:srgbClr val="EB7615"/>
              </a:solidFill>
              <a:effectLst/>
              <a:uLnTx/>
              <a:uFillTx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456034" y="5066786"/>
            <a:ext cx="576072" cy="303416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EB7615"/>
                </a:solidFill>
                <a:effectLst/>
                <a:uLnTx/>
                <a:uFillTx/>
              </a:rPr>
              <a:t>GRPI</a:t>
            </a:r>
            <a:endParaRPr kumimoji="0" lang="en-US" sz="1100" b="0" i="0" u="none" strike="noStrike" kern="0" cap="none" spc="0" normalizeH="0" baseline="0" noProof="0" dirty="0">
              <a:ln>
                <a:noFill/>
              </a:ln>
              <a:solidFill>
                <a:srgbClr val="EB7615"/>
              </a:solidFill>
              <a:effectLst/>
              <a:uLnTx/>
              <a:uFillTx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9261553" y="5083080"/>
            <a:ext cx="1163478" cy="301621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EB7615"/>
                </a:solidFill>
                <a:effectLst/>
                <a:uLnTx/>
                <a:uFillTx/>
              </a:rPr>
              <a:t>5 </a:t>
            </a:r>
            <a:r>
              <a:rPr kumimoji="0" lang="en-US" sz="1600" b="0" i="0" u="none" strike="noStrike" kern="0" cap="none" spc="0" normalizeH="0" baseline="0" noProof="0" dirty="0" err="1">
                <a:ln>
                  <a:noFill/>
                </a:ln>
                <a:solidFill>
                  <a:srgbClr val="EB7615"/>
                </a:solidFill>
                <a:effectLst/>
                <a:uLnTx/>
                <a:uFillTx/>
              </a:rPr>
              <a:t>Strenghts</a:t>
            </a:r>
            <a:endParaRPr kumimoji="0" lang="en-US" sz="1100" b="0" i="0" u="none" strike="noStrike" kern="0" cap="none" spc="0" normalizeH="0" baseline="0" noProof="0" dirty="0">
              <a:ln>
                <a:noFill/>
              </a:ln>
              <a:solidFill>
                <a:srgbClr val="EB7615"/>
              </a:solidFill>
              <a:effectLst/>
              <a:uLnTx/>
              <a:uFillTx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222482" y="1507712"/>
            <a:ext cx="576072" cy="303416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EB7615"/>
                </a:solidFill>
                <a:effectLst/>
                <a:uLnTx/>
                <a:uFillTx/>
              </a:rPr>
              <a:t>Insight</a:t>
            </a:r>
            <a:endParaRPr kumimoji="0" lang="en-US" sz="1100" b="0" i="0" u="none" strike="noStrike" kern="0" cap="none" spc="0" normalizeH="0" baseline="0" noProof="0" dirty="0">
              <a:ln>
                <a:noFill/>
              </a:ln>
              <a:solidFill>
                <a:srgbClr val="EB7615"/>
              </a:solidFill>
              <a:effectLst/>
              <a:uLnTx/>
              <a:uFillTx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264511" y="6190226"/>
            <a:ext cx="562356" cy="301621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EB7615"/>
                </a:solidFill>
                <a:effectLst/>
                <a:uLnTx/>
                <a:uFillTx/>
              </a:rPr>
              <a:t>EPC</a:t>
            </a:r>
            <a:endParaRPr kumimoji="0" lang="en-US" sz="1100" b="0" i="0" u="none" strike="noStrike" kern="0" cap="none" spc="0" normalizeH="0" baseline="0" noProof="0" dirty="0">
              <a:ln>
                <a:noFill/>
              </a:ln>
              <a:solidFill>
                <a:srgbClr val="EB7615"/>
              </a:solidFill>
              <a:effectLst/>
              <a:uLnTx/>
              <a:uFillTx/>
            </a:endParaRP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357928" y="2834696"/>
            <a:ext cx="1571625" cy="11104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0295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/>
      <p:bldP spid="14" grpId="0"/>
      <p:bldP spid="1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892138" y="-241154"/>
            <a:ext cx="10515600" cy="1325563"/>
          </a:xfrm>
        </p:spPr>
        <p:txBody>
          <a:bodyPr/>
          <a:lstStyle/>
          <a:p>
            <a:pPr algn="r"/>
            <a:r>
              <a:rPr lang="en-US" dirty="0"/>
              <a:t>How do we start?</a:t>
            </a:r>
          </a:p>
        </p:txBody>
      </p:sp>
      <p:pic>
        <p:nvPicPr>
          <p:cNvPr id="30" name="Content Placeholder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0187" y="1427163"/>
            <a:ext cx="4695825" cy="4695825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2956" y="1118721"/>
            <a:ext cx="881888" cy="1007872"/>
          </a:xfrm>
          <a:prstGeom prst="rect">
            <a:avLst/>
          </a:prstGeom>
        </p:spPr>
      </p:pic>
      <p:pic>
        <p:nvPicPr>
          <p:cNvPr id="32" name="Content Placeholder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8468" y="2403878"/>
            <a:ext cx="5137150" cy="2916797"/>
          </a:xfrm>
          <a:prstGeom prst="rect">
            <a:avLst/>
          </a:prstGeom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391495"/>
              </p:ext>
            </p:extLst>
          </p:nvPr>
        </p:nvGraphicFramePr>
        <p:xfrm>
          <a:off x="10077061" y="5320675"/>
          <a:ext cx="1590545" cy="833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474720" imgH="1821117" progId="Visio.Drawing.15">
                  <p:embed/>
                </p:oleObj>
              </mc:Choice>
              <mc:Fallback>
                <p:oleObj name="Visio" r:id="rId6" imgW="3474720" imgH="1821117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077061" y="5320675"/>
                        <a:ext cx="1590545" cy="8334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2088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3267413" y="3536761"/>
            <a:ext cx="7846065" cy="13614"/>
          </a:xfrm>
          <a:prstGeom prst="line">
            <a:avLst/>
          </a:prstGeom>
          <a:noFill/>
          <a:ln w="6350" cap="flat" cmpd="sng" algn="ctr">
            <a:solidFill>
              <a:srgbClr val="C9C9CB"/>
            </a:solidFill>
            <a:prstDash val="solid"/>
          </a:ln>
          <a:effectLst/>
        </p:spPr>
      </p:cxnSp>
      <p:sp>
        <p:nvSpPr>
          <p:cNvPr id="8" name="Trapezoid 7"/>
          <p:cNvSpPr/>
          <p:nvPr/>
        </p:nvSpPr>
        <p:spPr>
          <a:xfrm>
            <a:off x="1403369" y="5298886"/>
            <a:ext cx="7096335" cy="877991"/>
          </a:xfrm>
          <a:prstGeom prst="trapezoid">
            <a:avLst>
              <a:gd name="adj" fmla="val 70988"/>
            </a:avLst>
          </a:prstGeom>
          <a:solidFill>
            <a:srgbClr val="4472C4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Trapezoid 8"/>
          <p:cNvSpPr/>
          <p:nvPr/>
        </p:nvSpPr>
        <p:spPr>
          <a:xfrm>
            <a:off x="2027659" y="4423712"/>
            <a:ext cx="5854826" cy="877991"/>
          </a:xfrm>
          <a:prstGeom prst="trapezoid">
            <a:avLst>
              <a:gd name="adj" fmla="val 70988"/>
            </a:avLst>
          </a:prstGeom>
          <a:solidFill>
            <a:srgbClr val="DD628E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Trapezoid 9"/>
          <p:cNvSpPr/>
          <p:nvPr/>
        </p:nvSpPr>
        <p:spPr>
          <a:xfrm>
            <a:off x="2643207" y="3546921"/>
            <a:ext cx="4616343" cy="877991"/>
          </a:xfrm>
          <a:prstGeom prst="trapezoid">
            <a:avLst>
              <a:gd name="adj" fmla="val 70988"/>
            </a:avLst>
          </a:prstGeom>
          <a:solidFill>
            <a:srgbClr val="FFC0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" name="Trapezoid 10"/>
          <p:cNvSpPr/>
          <p:nvPr/>
        </p:nvSpPr>
        <p:spPr>
          <a:xfrm>
            <a:off x="3267413" y="2661221"/>
            <a:ext cx="3377896" cy="877991"/>
          </a:xfrm>
          <a:prstGeom prst="trapezoid">
            <a:avLst>
              <a:gd name="adj" fmla="val 70988"/>
            </a:avLst>
          </a:prstGeom>
          <a:solidFill>
            <a:srgbClr val="4472C4">
              <a:lumMod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" name="Isosceles Triangle 11"/>
          <p:cNvSpPr/>
          <p:nvPr/>
        </p:nvSpPr>
        <p:spPr>
          <a:xfrm>
            <a:off x="3885794" y="1109904"/>
            <a:ext cx="2139315" cy="1549491"/>
          </a:xfrm>
          <a:prstGeom prst="triangle">
            <a:avLst>
              <a:gd name="adj" fmla="val 50468"/>
            </a:avLst>
          </a:prstGeom>
          <a:solidFill>
            <a:srgbClr val="92D05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Left Bracket 12"/>
          <p:cNvSpPr/>
          <p:nvPr/>
        </p:nvSpPr>
        <p:spPr>
          <a:xfrm rot="2090884">
            <a:off x="2386963" y="3873507"/>
            <a:ext cx="241767" cy="1034883"/>
          </a:xfrm>
          <a:prstGeom prst="leftBracket">
            <a:avLst/>
          </a:prstGeom>
          <a:noFill/>
          <a:ln w="22225" cap="flat" cmpd="sng" algn="ctr">
            <a:solidFill>
              <a:srgbClr val="4472C4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0" cap="none" spc="0" normalizeH="0" baseline="0" noProof="0">
              <a:ln>
                <a:noFill/>
              </a:ln>
              <a:solidFill>
                <a:srgbClr val="0AB3F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959143" y="4018292"/>
            <a:ext cx="4293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&gt;€</a:t>
            </a:r>
            <a:endParaRPr kumimoji="0" lang="nl-BE" sz="1800" b="0" i="0" u="none" strike="noStrike" kern="0" cap="none" spc="0" normalizeH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 flipH="1">
            <a:off x="1388682" y="4418848"/>
            <a:ext cx="1249585" cy="1758029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</a:ln>
          <a:effectLst/>
        </p:spPr>
      </p:cxnSp>
      <p:sp>
        <p:nvSpPr>
          <p:cNvPr id="16" name="Curved Right Arrow 15"/>
          <p:cNvSpPr/>
          <p:nvPr/>
        </p:nvSpPr>
        <p:spPr>
          <a:xfrm rot="2097791">
            <a:off x="1907408" y="1895047"/>
            <a:ext cx="1144421" cy="3614194"/>
          </a:xfrm>
          <a:prstGeom prst="curvedRightArrow">
            <a:avLst/>
          </a:prstGeom>
          <a:solidFill>
            <a:srgbClr val="FF00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" name="Right Brace 16"/>
          <p:cNvSpPr/>
          <p:nvPr/>
        </p:nvSpPr>
        <p:spPr>
          <a:xfrm rot="19518069">
            <a:off x="7848867" y="4127956"/>
            <a:ext cx="362853" cy="2135539"/>
          </a:xfrm>
          <a:prstGeom prst="rightBrace">
            <a:avLst>
              <a:gd name="adj1" fmla="val 108505"/>
              <a:gd name="adj2" fmla="val 49721"/>
            </a:avLst>
          </a:prstGeom>
          <a:noFill/>
          <a:ln w="22225" cap="flat" cmpd="sng" algn="ctr">
            <a:solidFill>
              <a:srgbClr val="4472C4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317648" y="4610134"/>
            <a:ext cx="27774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</a:rPr>
              <a:t>Never get the credits for things that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</a:rPr>
              <a:t>didn’t go Wrong</a:t>
            </a:r>
            <a:endParaRPr kumimoji="0" lang="nl-BE" sz="1400" b="0" i="0" u="none" strike="noStrike" kern="0" cap="none" spc="0" normalizeH="0" baseline="0" noProof="0" dirty="0">
              <a:ln>
                <a:noFill/>
              </a:ln>
              <a:solidFill>
                <a:srgbClr val="5B9BD5"/>
              </a:solidFill>
              <a:effectLst/>
              <a:uLnTx/>
              <a:uFillTx/>
            </a:endParaRPr>
          </a:p>
        </p:txBody>
      </p:sp>
      <p:sp>
        <p:nvSpPr>
          <p:cNvPr id="19" name="Right Brace 18"/>
          <p:cNvSpPr/>
          <p:nvPr/>
        </p:nvSpPr>
        <p:spPr>
          <a:xfrm rot="19540392">
            <a:off x="5470302" y="838851"/>
            <a:ext cx="362854" cy="1885109"/>
          </a:xfrm>
          <a:prstGeom prst="rightBrace">
            <a:avLst>
              <a:gd name="adj1" fmla="val 108505"/>
              <a:gd name="adj2" fmla="val 49721"/>
            </a:avLst>
          </a:prstGeom>
          <a:noFill/>
          <a:ln w="22225" cap="flat" cmpd="sng" algn="ctr">
            <a:solidFill>
              <a:srgbClr val="4472C4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062942" y="1866374"/>
            <a:ext cx="24337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</a:rPr>
              <a:t>Micro manager?</a:t>
            </a:r>
            <a:endParaRPr kumimoji="0" lang="nl-BE" sz="1400" b="0" i="0" u="none" strike="noStrike" kern="0" cap="none" spc="0" normalizeH="0" baseline="0" noProof="0" dirty="0">
              <a:ln>
                <a:noFill/>
              </a:ln>
              <a:solidFill>
                <a:srgbClr val="5B9BD5"/>
              </a:solidFill>
              <a:effectLst/>
              <a:uLnTx/>
              <a:uFillTx/>
            </a:endParaRPr>
          </a:p>
        </p:txBody>
      </p:sp>
      <p:sp>
        <p:nvSpPr>
          <p:cNvPr id="21" name="TextBox 20"/>
          <p:cNvSpPr txBox="1"/>
          <p:nvPr/>
        </p:nvSpPr>
        <p:spPr>
          <a:xfrm rot="18596605">
            <a:off x="513815" y="3000308"/>
            <a:ext cx="26989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</a:rPr>
              <a:t>Inferior – Less important</a:t>
            </a:r>
            <a:endParaRPr kumimoji="0" lang="nl-BE" sz="1400" b="0" i="0" u="none" strike="noStrike" kern="0" cap="none" spc="0" normalizeH="0" baseline="0" noProof="0" dirty="0">
              <a:ln>
                <a:noFill/>
              </a:ln>
              <a:solidFill>
                <a:srgbClr val="5B9BD5"/>
              </a:solidFill>
              <a:effectLst/>
              <a:uLnTx/>
              <a:uFillTx/>
            </a:endParaRPr>
          </a:p>
        </p:txBody>
      </p:sp>
      <p:sp>
        <p:nvSpPr>
          <p:cNvPr id="22" name="Right Brace 21"/>
          <p:cNvSpPr/>
          <p:nvPr/>
        </p:nvSpPr>
        <p:spPr>
          <a:xfrm rot="19461935">
            <a:off x="6314942" y="2470566"/>
            <a:ext cx="362852" cy="1073467"/>
          </a:xfrm>
          <a:prstGeom prst="rightBrace">
            <a:avLst>
              <a:gd name="adj1" fmla="val 108505"/>
              <a:gd name="adj2" fmla="val 49721"/>
            </a:avLst>
          </a:prstGeom>
          <a:noFill/>
          <a:ln w="22225" cap="flat" cmpd="sng" algn="ctr">
            <a:solidFill>
              <a:srgbClr val="4472C4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139205" y="2794537"/>
            <a:ext cx="408807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 err="1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</a:rPr>
              <a:t>Wha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</a:rPr>
              <a:t>t are they doing all day?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</a:rPr>
              <a:t>Only Projects ?</a:t>
            </a:r>
            <a:endParaRPr kumimoji="0" lang="nl-BE" sz="1400" b="0" i="0" u="none" strike="noStrike" kern="0" cap="none" spc="0" normalizeH="0" baseline="0" noProof="0" dirty="0">
              <a:ln>
                <a:noFill/>
              </a:ln>
              <a:solidFill>
                <a:srgbClr val="5B9BD5"/>
              </a:solidFill>
              <a:effectLst/>
              <a:uLnTx/>
              <a:uFillTx/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3466933" y="3540356"/>
            <a:ext cx="0" cy="2636521"/>
          </a:xfrm>
          <a:prstGeom prst="straightConnector1">
            <a:avLst/>
          </a:prstGeom>
          <a:noFill/>
          <a:ln w="25400" cap="flat" cmpd="sng" algn="ctr">
            <a:solidFill>
              <a:srgbClr val="00B050"/>
            </a:solidFill>
            <a:prstDash val="solid"/>
            <a:miter lim="800000"/>
            <a:headEnd type="triangle" w="lg" len="lg"/>
            <a:tailEnd type="triangle" w="lg" len="lg"/>
          </a:ln>
          <a:effectLst/>
        </p:spPr>
      </p:cxnSp>
      <p:sp>
        <p:nvSpPr>
          <p:cNvPr id="25" name="TextBox 24"/>
          <p:cNvSpPr txBox="1"/>
          <p:nvPr/>
        </p:nvSpPr>
        <p:spPr>
          <a:xfrm>
            <a:off x="2644929" y="4541247"/>
            <a:ext cx="114916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0" cap="none" spc="0" normalizeH="0" baseline="0" noProof="0" dirty="0">
                <a:ln>
                  <a:noFill/>
                </a:ln>
                <a:solidFill>
                  <a:srgbClr val="13B16E"/>
                </a:solidFill>
                <a:effectLst/>
                <a:uLnTx/>
                <a:uFillTx/>
              </a:rPr>
              <a:t>OK</a:t>
            </a:r>
            <a:endParaRPr kumimoji="0" lang="nl-BE" sz="4000" b="0" i="0" u="none" strike="noStrike" kern="0" cap="none" spc="0" normalizeH="0" baseline="0" noProof="0" dirty="0">
              <a:ln>
                <a:noFill/>
              </a:ln>
              <a:solidFill>
                <a:srgbClr val="13B16E"/>
              </a:solidFill>
              <a:effectLst/>
              <a:uLnTx/>
              <a:uFillTx/>
            </a:endParaRPr>
          </a:p>
        </p:txBody>
      </p:sp>
      <p:sp>
        <p:nvSpPr>
          <p:cNvPr id="26" name="Right Brace 25"/>
          <p:cNvSpPr/>
          <p:nvPr/>
        </p:nvSpPr>
        <p:spPr>
          <a:xfrm rot="19540392">
            <a:off x="6932063" y="3351235"/>
            <a:ext cx="362853" cy="1057384"/>
          </a:xfrm>
          <a:prstGeom prst="rightBrace">
            <a:avLst>
              <a:gd name="adj1" fmla="val 108505"/>
              <a:gd name="adj2" fmla="val 49721"/>
            </a:avLst>
          </a:prstGeom>
          <a:noFill/>
          <a:ln w="22225" cap="flat" cmpd="sng" algn="ctr">
            <a:solidFill>
              <a:srgbClr val="4472C4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16542" y="3617874"/>
            <a:ext cx="2071152" cy="717195"/>
          </a:xfrm>
          <a:prstGeom prst="rect">
            <a:avLst/>
          </a:prstGeom>
        </p:spPr>
      </p:pic>
      <p:cxnSp>
        <p:nvCxnSpPr>
          <p:cNvPr id="28" name="Straight Connector 27"/>
          <p:cNvCxnSpPr/>
          <p:nvPr/>
        </p:nvCxnSpPr>
        <p:spPr>
          <a:xfrm flipV="1">
            <a:off x="2602676" y="4418848"/>
            <a:ext cx="8510802" cy="1369"/>
          </a:xfrm>
          <a:prstGeom prst="line">
            <a:avLst/>
          </a:prstGeom>
          <a:noFill/>
          <a:ln w="6350" cap="flat" cmpd="sng" algn="ctr">
            <a:solidFill>
              <a:srgbClr val="2B2B2D">
                <a:lumMod val="50000"/>
                <a:lumOff val="50000"/>
                <a:alpha val="50000"/>
              </a:srgbClr>
            </a:solidFill>
            <a:prstDash val="solid"/>
          </a:ln>
          <a:effectLst/>
        </p:spPr>
      </p:cxnSp>
      <p:cxnSp>
        <p:nvCxnSpPr>
          <p:cNvPr id="29" name="Straight Connector 28"/>
          <p:cNvCxnSpPr/>
          <p:nvPr/>
        </p:nvCxnSpPr>
        <p:spPr>
          <a:xfrm flipV="1">
            <a:off x="1931709" y="5249133"/>
            <a:ext cx="9181769" cy="51363"/>
          </a:xfrm>
          <a:prstGeom prst="line">
            <a:avLst/>
          </a:prstGeom>
          <a:noFill/>
          <a:ln w="6350" cap="flat" cmpd="sng" algn="ctr">
            <a:solidFill>
              <a:srgbClr val="2B2B2D">
                <a:lumMod val="50000"/>
                <a:lumOff val="50000"/>
                <a:alpha val="50000"/>
              </a:srgbClr>
            </a:solidFill>
            <a:prstDash val="solid"/>
          </a:ln>
          <a:effectLst/>
        </p:spPr>
      </p:cxnSp>
      <p:cxnSp>
        <p:nvCxnSpPr>
          <p:cNvPr id="30" name="Straight Connector 29"/>
          <p:cNvCxnSpPr>
            <a:stCxn id="12" idx="2"/>
          </p:cNvCxnSpPr>
          <p:nvPr/>
        </p:nvCxnSpPr>
        <p:spPr>
          <a:xfrm>
            <a:off x="3885794" y="2659395"/>
            <a:ext cx="7227684" cy="22547"/>
          </a:xfrm>
          <a:prstGeom prst="line">
            <a:avLst/>
          </a:prstGeom>
          <a:noFill/>
          <a:ln w="6350" cap="flat" cmpd="sng" algn="ctr">
            <a:solidFill>
              <a:srgbClr val="2B2B2D">
                <a:lumMod val="50000"/>
                <a:lumOff val="50000"/>
                <a:alpha val="50000"/>
              </a:srgbClr>
            </a:solidFill>
            <a:prstDash val="solid"/>
          </a:ln>
          <a:effectLst/>
        </p:spPr>
      </p:cxnSp>
      <p:sp>
        <p:nvSpPr>
          <p:cNvPr id="31" name="TextBox 30"/>
          <p:cNvSpPr txBox="1"/>
          <p:nvPr/>
        </p:nvSpPr>
        <p:spPr>
          <a:xfrm>
            <a:off x="4277282" y="5532869"/>
            <a:ext cx="13569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Technicians</a:t>
            </a:r>
            <a:endParaRPr kumimoji="0" lang="nl-BE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519762" y="4648242"/>
            <a:ext cx="31255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Admin. &amp; Tech. </a:t>
            </a:r>
            <a:r>
              <a:rPr kumimoji="0" lang="en-US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Coördinators</a:t>
            </a:r>
            <a:endParaRPr kumimoji="0" lang="nl-BE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854848" y="3825859"/>
            <a:ext cx="21379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Engineers</a:t>
            </a:r>
            <a:endParaRPr kumimoji="0" lang="nl-BE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4351315" y="2865039"/>
            <a:ext cx="1224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Managers</a:t>
            </a:r>
            <a:endParaRPr kumimoji="0" lang="nl-BE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4485906" y="1748790"/>
            <a:ext cx="9550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Director</a:t>
            </a:r>
            <a:endParaRPr kumimoji="0" lang="nl-BE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8770632" y="5452804"/>
            <a:ext cx="203412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 err="1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</a:rPr>
              <a:t>Tja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</a:rPr>
              <a:t>… necessary evil</a:t>
            </a:r>
            <a:endParaRPr kumimoji="0" lang="nl-BE" sz="1400" b="0" i="0" u="none" strike="noStrike" kern="0" cap="none" spc="0" normalizeH="0" baseline="0" noProof="0" dirty="0">
              <a:ln>
                <a:noFill/>
              </a:ln>
              <a:solidFill>
                <a:srgbClr val="5B9BD5"/>
              </a:solidFill>
              <a:effectLst/>
              <a:uLnTx/>
              <a:uFillTx/>
            </a:endParaRPr>
          </a:p>
        </p:txBody>
      </p:sp>
      <p:cxnSp>
        <p:nvCxnSpPr>
          <p:cNvPr id="37" name="Straight Connector 36"/>
          <p:cNvCxnSpPr>
            <a:stCxn id="16" idx="4"/>
          </p:cNvCxnSpPr>
          <p:nvPr/>
        </p:nvCxnSpPr>
        <p:spPr>
          <a:xfrm>
            <a:off x="3902137" y="2666331"/>
            <a:ext cx="7211341" cy="35984"/>
          </a:xfrm>
          <a:prstGeom prst="line">
            <a:avLst/>
          </a:prstGeom>
          <a:noFill/>
          <a:ln w="22225" cap="flat" cmpd="sng" algn="ctr">
            <a:solidFill>
              <a:srgbClr val="FF0000">
                <a:alpha val="50000"/>
              </a:srgbClr>
            </a:solidFill>
            <a:prstDash val="solid"/>
          </a:ln>
          <a:effectLst/>
        </p:spPr>
      </p:cxnSp>
      <p:sp>
        <p:nvSpPr>
          <p:cNvPr id="38" name="TextBox 37"/>
          <p:cNvSpPr txBox="1"/>
          <p:nvPr/>
        </p:nvSpPr>
        <p:spPr>
          <a:xfrm>
            <a:off x="6208533" y="1454922"/>
            <a:ext cx="24337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</a:rPr>
              <a:t>Rules</a:t>
            </a:r>
            <a:endParaRPr kumimoji="0" lang="nl-BE" sz="1400" b="0" i="0" u="none" strike="noStrike" kern="0" cap="none" spc="0" normalizeH="0" baseline="0" noProof="0" dirty="0">
              <a:ln>
                <a:noFill/>
              </a:ln>
              <a:solidFill>
                <a:srgbClr val="5B9BD5"/>
              </a:solidFill>
              <a:effectLst/>
              <a:uLnTx/>
              <a:uFillTx/>
            </a:endParaRPr>
          </a:p>
        </p:txBody>
      </p:sp>
      <p:cxnSp>
        <p:nvCxnSpPr>
          <p:cNvPr id="39" name="Elbow Connector 38"/>
          <p:cNvCxnSpPr/>
          <p:nvPr/>
        </p:nvCxnSpPr>
        <p:spPr>
          <a:xfrm>
            <a:off x="6496368" y="1767563"/>
            <a:ext cx="539222" cy="256578"/>
          </a:xfrm>
          <a:prstGeom prst="bentConnector3">
            <a:avLst>
              <a:gd name="adj1" fmla="val -167"/>
            </a:avLst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40" name="Straight Connector 39"/>
          <p:cNvCxnSpPr/>
          <p:nvPr/>
        </p:nvCxnSpPr>
        <p:spPr>
          <a:xfrm flipV="1">
            <a:off x="3277804" y="3536761"/>
            <a:ext cx="7835674" cy="21977"/>
          </a:xfrm>
          <a:prstGeom prst="line">
            <a:avLst/>
          </a:prstGeom>
          <a:noFill/>
          <a:ln w="47625" cap="flat" cmpd="sng" algn="ctr">
            <a:solidFill>
              <a:srgbClr val="FF0000">
                <a:alpha val="50000"/>
              </a:srgbClr>
            </a:solidFill>
            <a:prstDash val="solid"/>
          </a:ln>
          <a:effectLst/>
        </p:spPr>
      </p:cxnSp>
      <p:sp>
        <p:nvSpPr>
          <p:cNvPr id="41" name="Title 38"/>
          <p:cNvSpPr txBox="1">
            <a:spLocks/>
          </p:cNvSpPr>
          <p:nvPr/>
        </p:nvSpPr>
        <p:spPr>
          <a:xfrm>
            <a:off x="96773" y="128198"/>
            <a:ext cx="6053138" cy="6016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 Light" panose="020F0302020204030204"/>
                <a:ea typeface="+mj-ea"/>
                <a:cs typeface="+mj-cs"/>
              </a:rPr>
              <a:t> Culture Eats Strategy for Breakfast!</a:t>
            </a:r>
          </a:p>
        </p:txBody>
      </p:sp>
      <p:pic>
        <p:nvPicPr>
          <p:cNvPr id="42" name="Picture 4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75202" y="1673756"/>
            <a:ext cx="1579001" cy="890093"/>
          </a:xfrm>
          <a:prstGeom prst="rect">
            <a:avLst/>
          </a:prstGeom>
        </p:spPr>
      </p:pic>
      <p:pic>
        <p:nvPicPr>
          <p:cNvPr id="43" name="Picture 4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46485" y="106843"/>
            <a:ext cx="1174919" cy="1191898"/>
          </a:xfrm>
          <a:prstGeom prst="rect">
            <a:avLst/>
          </a:prstGeom>
        </p:spPr>
      </p:pic>
      <p:sp>
        <p:nvSpPr>
          <p:cNvPr id="44" name="Right Brace 43"/>
          <p:cNvSpPr/>
          <p:nvPr/>
        </p:nvSpPr>
        <p:spPr>
          <a:xfrm rot="12882554">
            <a:off x="3767357" y="763425"/>
            <a:ext cx="362854" cy="2953020"/>
          </a:xfrm>
          <a:prstGeom prst="rightBrace">
            <a:avLst>
              <a:gd name="adj1" fmla="val 108505"/>
              <a:gd name="adj2" fmla="val 49721"/>
            </a:avLst>
          </a:prstGeom>
          <a:noFill/>
          <a:ln w="22225" cap="flat" cmpd="sng" algn="ctr">
            <a:solidFill>
              <a:srgbClr val="4472C4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1433806" y="1836462"/>
            <a:ext cx="24337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</a:rPr>
              <a:t>Directive leadership style</a:t>
            </a:r>
            <a:endParaRPr kumimoji="0" lang="nl-BE" sz="1400" b="0" i="0" u="none" strike="noStrike" kern="0" cap="none" spc="0" normalizeH="0" baseline="0" noProof="0" dirty="0">
              <a:ln>
                <a:noFill/>
              </a:ln>
              <a:solidFill>
                <a:srgbClr val="5B9BD5"/>
              </a:solidFill>
              <a:effectLst/>
              <a:uLnTx/>
              <a:uFillTx/>
            </a:endParaRPr>
          </a:p>
        </p:txBody>
      </p:sp>
      <p:pic>
        <p:nvPicPr>
          <p:cNvPr id="46" name="Picture 4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72576" y="2145957"/>
            <a:ext cx="1022529" cy="1334968"/>
          </a:xfrm>
          <a:prstGeom prst="rect">
            <a:avLst/>
          </a:prstGeom>
        </p:spPr>
      </p:pic>
      <p:grpSp>
        <p:nvGrpSpPr>
          <p:cNvPr id="47" name="Group 46"/>
          <p:cNvGrpSpPr/>
          <p:nvPr/>
        </p:nvGrpSpPr>
        <p:grpSpPr>
          <a:xfrm>
            <a:off x="8382364" y="76363"/>
            <a:ext cx="2623698" cy="1496443"/>
            <a:chOff x="9399926" y="106843"/>
            <a:chExt cx="2623698" cy="1496443"/>
          </a:xfrm>
        </p:grpSpPr>
        <p:pic>
          <p:nvPicPr>
            <p:cNvPr id="48" name="Picture 47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9399926" y="106843"/>
              <a:ext cx="2623698" cy="1496443"/>
            </a:xfrm>
            <a:prstGeom prst="rect">
              <a:avLst/>
            </a:prstGeom>
          </p:spPr>
        </p:pic>
        <p:sp>
          <p:nvSpPr>
            <p:cNvPr id="49" name="Rectangle 48"/>
            <p:cNvSpPr/>
            <p:nvPr/>
          </p:nvSpPr>
          <p:spPr>
            <a:xfrm>
              <a:off x="9399926" y="177700"/>
              <a:ext cx="1691647" cy="597612"/>
            </a:xfrm>
            <a:prstGeom prst="rect">
              <a:avLst/>
            </a:prstGeom>
            <a:solidFill>
              <a:srgbClr val="60B5BA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isconception among Managers</a:t>
              </a:r>
            </a:p>
          </p:txBody>
        </p:sp>
        <p:sp>
          <p:nvSpPr>
            <p:cNvPr id="50" name="Rectangle 49"/>
            <p:cNvSpPr/>
            <p:nvPr/>
          </p:nvSpPr>
          <p:spPr>
            <a:xfrm>
              <a:off x="9453693" y="908733"/>
              <a:ext cx="1798508" cy="627681"/>
            </a:xfrm>
            <a:prstGeom prst="rect">
              <a:avLst/>
            </a:prstGeom>
            <a:solidFill>
              <a:srgbClr val="60B5BA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t the end of the day I’m the one who’s  responsible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077639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/>
      <p:bldP spid="16" grpId="0" animBg="1"/>
      <p:bldP spid="17" grpId="0" animBg="1"/>
      <p:bldP spid="18" grpId="0"/>
      <p:bldP spid="19" grpId="0" animBg="1"/>
      <p:bldP spid="20" grpId="0"/>
      <p:bldP spid="21" grpId="0"/>
      <p:bldP spid="22" grpId="0" animBg="1"/>
      <p:bldP spid="23" grpId="0"/>
      <p:bldP spid="25" grpId="0"/>
      <p:bldP spid="26" grpId="0" animBg="1"/>
      <p:bldP spid="36" grpId="0"/>
      <p:bldP spid="38" grpId="0"/>
      <p:bldP spid="44" grpId="0" animBg="1"/>
      <p:bldP spid="4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1999244" y="699515"/>
            <a:ext cx="8328380" cy="5315206"/>
            <a:chOff x="2783015" y="699514"/>
            <a:chExt cx="8328380" cy="5729893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783015" y="699514"/>
              <a:ext cx="7765360" cy="5703265"/>
            </a:xfrm>
            <a:prstGeom prst="rect">
              <a:avLst/>
            </a:prstGeom>
          </p:spPr>
        </p:pic>
        <p:sp>
          <p:nvSpPr>
            <p:cNvPr id="8" name="Rectangle 7"/>
            <p:cNvSpPr/>
            <p:nvPr/>
          </p:nvSpPr>
          <p:spPr>
            <a:xfrm>
              <a:off x="2783018" y="3510930"/>
              <a:ext cx="1673053" cy="763571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4800" b="1" i="0" u="none" strike="noStrike" kern="0" cap="none" spc="0" normalizeH="0" baseline="0" noProof="0" dirty="0">
                  <a:ln>
                    <a:noFill/>
                  </a:ln>
                  <a:solidFill>
                    <a:srgbClr val="FBB13E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Past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8875325" y="3510930"/>
              <a:ext cx="1673053" cy="763571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8875324" y="3510930"/>
              <a:ext cx="2236071" cy="763571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4800" b="1" i="0" u="none" strike="noStrike" kern="0" cap="none" spc="0" normalizeH="0" baseline="0" noProof="0" dirty="0">
                  <a:ln>
                    <a:noFill/>
                  </a:ln>
                  <a:solidFill>
                    <a:srgbClr val="5002E4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Future</a:t>
              </a: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2892576" y="777997"/>
              <a:ext cx="7531586" cy="933254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600" b="1" i="0" u="none" strike="noStrike" kern="0" cap="none" spc="0" normalizeH="0" baseline="0" noProof="0" dirty="0">
                  <a:ln>
                    <a:noFill/>
                  </a:ln>
                  <a:solidFill>
                    <a:srgbClr val="7A27BB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Vision on a change process</a:t>
              </a:r>
            </a:p>
          </p:txBody>
        </p:sp>
        <p:sp>
          <p:nvSpPr>
            <p:cNvPr id="12" name="Freeform 11"/>
            <p:cNvSpPr/>
            <p:nvPr/>
          </p:nvSpPr>
          <p:spPr>
            <a:xfrm>
              <a:off x="4213207" y="4328954"/>
              <a:ext cx="2626723" cy="1443789"/>
            </a:xfrm>
            <a:custGeom>
              <a:avLst/>
              <a:gdLst>
                <a:gd name="connsiteX0" fmla="*/ 2153653 w 2626723"/>
                <a:gd name="connsiteY0" fmla="*/ 0 h 1443789"/>
                <a:gd name="connsiteX1" fmla="*/ 2153653 w 2626723"/>
                <a:gd name="connsiteY1" fmla="*/ 0 h 1443789"/>
                <a:gd name="connsiteX2" fmla="*/ 2382253 w 2626723"/>
                <a:gd name="connsiteY2" fmla="*/ 12031 h 1443789"/>
                <a:gd name="connsiteX3" fmla="*/ 2418348 w 2626723"/>
                <a:gd name="connsiteY3" fmla="*/ 36094 h 1443789"/>
                <a:gd name="connsiteX4" fmla="*/ 2466474 w 2626723"/>
                <a:gd name="connsiteY4" fmla="*/ 48126 h 1443789"/>
                <a:gd name="connsiteX5" fmla="*/ 2502569 w 2626723"/>
                <a:gd name="connsiteY5" fmla="*/ 60157 h 1443789"/>
                <a:gd name="connsiteX6" fmla="*/ 2562727 w 2626723"/>
                <a:gd name="connsiteY6" fmla="*/ 108284 h 1443789"/>
                <a:gd name="connsiteX7" fmla="*/ 2586790 w 2626723"/>
                <a:gd name="connsiteY7" fmla="*/ 192505 h 1443789"/>
                <a:gd name="connsiteX8" fmla="*/ 2610853 w 2626723"/>
                <a:gd name="connsiteY8" fmla="*/ 240631 h 1443789"/>
                <a:gd name="connsiteX9" fmla="*/ 2610853 w 2626723"/>
                <a:gd name="connsiteY9" fmla="*/ 577515 h 1443789"/>
                <a:gd name="connsiteX10" fmla="*/ 2586790 w 2626723"/>
                <a:gd name="connsiteY10" fmla="*/ 613610 h 1443789"/>
                <a:gd name="connsiteX11" fmla="*/ 2562727 w 2626723"/>
                <a:gd name="connsiteY11" fmla="*/ 697831 h 1443789"/>
                <a:gd name="connsiteX12" fmla="*/ 2538663 w 2626723"/>
                <a:gd name="connsiteY12" fmla="*/ 733926 h 1443789"/>
                <a:gd name="connsiteX13" fmla="*/ 2502569 w 2626723"/>
                <a:gd name="connsiteY13" fmla="*/ 770021 h 1443789"/>
                <a:gd name="connsiteX14" fmla="*/ 2454442 w 2626723"/>
                <a:gd name="connsiteY14" fmla="*/ 842210 h 1443789"/>
                <a:gd name="connsiteX15" fmla="*/ 2370221 w 2626723"/>
                <a:gd name="connsiteY15" fmla="*/ 902368 h 1443789"/>
                <a:gd name="connsiteX16" fmla="*/ 2298032 w 2626723"/>
                <a:gd name="connsiteY16" fmla="*/ 950494 h 1443789"/>
                <a:gd name="connsiteX17" fmla="*/ 2261937 w 2626723"/>
                <a:gd name="connsiteY17" fmla="*/ 986589 h 1443789"/>
                <a:gd name="connsiteX18" fmla="*/ 2165684 w 2626723"/>
                <a:gd name="connsiteY18" fmla="*/ 1034715 h 1443789"/>
                <a:gd name="connsiteX19" fmla="*/ 2105527 w 2626723"/>
                <a:gd name="connsiteY19" fmla="*/ 1070810 h 1443789"/>
                <a:gd name="connsiteX20" fmla="*/ 2069432 w 2626723"/>
                <a:gd name="connsiteY20" fmla="*/ 1094873 h 1443789"/>
                <a:gd name="connsiteX21" fmla="*/ 2021305 w 2626723"/>
                <a:gd name="connsiteY21" fmla="*/ 1118936 h 1443789"/>
                <a:gd name="connsiteX22" fmla="*/ 1985211 w 2626723"/>
                <a:gd name="connsiteY22" fmla="*/ 1143000 h 1443789"/>
                <a:gd name="connsiteX23" fmla="*/ 1925053 w 2626723"/>
                <a:gd name="connsiteY23" fmla="*/ 1167063 h 1443789"/>
                <a:gd name="connsiteX24" fmla="*/ 1840832 w 2626723"/>
                <a:gd name="connsiteY24" fmla="*/ 1203157 h 1443789"/>
                <a:gd name="connsiteX25" fmla="*/ 1756611 w 2626723"/>
                <a:gd name="connsiteY25" fmla="*/ 1239252 h 1443789"/>
                <a:gd name="connsiteX26" fmla="*/ 1708484 w 2626723"/>
                <a:gd name="connsiteY26" fmla="*/ 1263315 h 1443789"/>
                <a:gd name="connsiteX27" fmla="*/ 1648327 w 2626723"/>
                <a:gd name="connsiteY27" fmla="*/ 1275347 h 1443789"/>
                <a:gd name="connsiteX28" fmla="*/ 1624263 w 2626723"/>
                <a:gd name="connsiteY28" fmla="*/ 1299410 h 1443789"/>
                <a:gd name="connsiteX29" fmla="*/ 1515979 w 2626723"/>
                <a:gd name="connsiteY29" fmla="*/ 1347536 h 1443789"/>
                <a:gd name="connsiteX30" fmla="*/ 1407695 w 2626723"/>
                <a:gd name="connsiteY30" fmla="*/ 1383631 h 1443789"/>
                <a:gd name="connsiteX31" fmla="*/ 1179095 w 2626723"/>
                <a:gd name="connsiteY31" fmla="*/ 1419726 h 1443789"/>
                <a:gd name="connsiteX32" fmla="*/ 1130969 w 2626723"/>
                <a:gd name="connsiteY32" fmla="*/ 1431757 h 1443789"/>
                <a:gd name="connsiteX33" fmla="*/ 1034716 w 2626723"/>
                <a:gd name="connsiteY33" fmla="*/ 1443789 h 1443789"/>
                <a:gd name="connsiteX34" fmla="*/ 517358 w 2626723"/>
                <a:gd name="connsiteY34" fmla="*/ 1431757 h 1443789"/>
                <a:gd name="connsiteX35" fmla="*/ 481263 w 2626723"/>
                <a:gd name="connsiteY35" fmla="*/ 1419726 h 1443789"/>
                <a:gd name="connsiteX36" fmla="*/ 397042 w 2626723"/>
                <a:gd name="connsiteY36" fmla="*/ 1395663 h 1443789"/>
                <a:gd name="connsiteX37" fmla="*/ 288758 w 2626723"/>
                <a:gd name="connsiteY37" fmla="*/ 1359568 h 1443789"/>
                <a:gd name="connsiteX38" fmla="*/ 216569 w 2626723"/>
                <a:gd name="connsiteY38" fmla="*/ 1311442 h 1443789"/>
                <a:gd name="connsiteX39" fmla="*/ 180474 w 2626723"/>
                <a:gd name="connsiteY39" fmla="*/ 1287379 h 1443789"/>
                <a:gd name="connsiteX40" fmla="*/ 144379 w 2626723"/>
                <a:gd name="connsiteY40" fmla="*/ 1263315 h 1443789"/>
                <a:gd name="connsiteX41" fmla="*/ 120316 w 2626723"/>
                <a:gd name="connsiteY41" fmla="*/ 1227221 h 1443789"/>
                <a:gd name="connsiteX42" fmla="*/ 96253 w 2626723"/>
                <a:gd name="connsiteY42" fmla="*/ 1203157 h 1443789"/>
                <a:gd name="connsiteX43" fmla="*/ 60158 w 2626723"/>
                <a:gd name="connsiteY43" fmla="*/ 1155031 h 1443789"/>
                <a:gd name="connsiteX44" fmla="*/ 24063 w 2626723"/>
                <a:gd name="connsiteY44" fmla="*/ 1022684 h 1443789"/>
                <a:gd name="connsiteX45" fmla="*/ 12032 w 2626723"/>
                <a:gd name="connsiteY45" fmla="*/ 986589 h 1443789"/>
                <a:gd name="connsiteX46" fmla="*/ 0 w 2626723"/>
                <a:gd name="connsiteY46" fmla="*/ 926431 h 1443789"/>
                <a:gd name="connsiteX47" fmla="*/ 36095 w 2626723"/>
                <a:gd name="connsiteY47" fmla="*/ 721894 h 1443789"/>
                <a:gd name="connsiteX48" fmla="*/ 72190 w 2626723"/>
                <a:gd name="connsiteY48" fmla="*/ 685800 h 1443789"/>
                <a:gd name="connsiteX49" fmla="*/ 108284 w 2626723"/>
                <a:gd name="connsiteY49" fmla="*/ 673768 h 1443789"/>
                <a:gd name="connsiteX50" fmla="*/ 132348 w 2626723"/>
                <a:gd name="connsiteY50" fmla="*/ 649705 h 1443789"/>
                <a:gd name="connsiteX51" fmla="*/ 168442 w 2626723"/>
                <a:gd name="connsiteY51" fmla="*/ 637673 h 1443789"/>
                <a:gd name="connsiteX52" fmla="*/ 312821 w 2626723"/>
                <a:gd name="connsiteY52" fmla="*/ 625642 h 1443789"/>
                <a:gd name="connsiteX53" fmla="*/ 385011 w 2626723"/>
                <a:gd name="connsiteY53" fmla="*/ 601579 h 1443789"/>
                <a:gd name="connsiteX54" fmla="*/ 529390 w 2626723"/>
                <a:gd name="connsiteY54" fmla="*/ 637673 h 1443789"/>
                <a:gd name="connsiteX55" fmla="*/ 577516 w 2626723"/>
                <a:gd name="connsiteY55" fmla="*/ 661736 h 1443789"/>
                <a:gd name="connsiteX56" fmla="*/ 649705 w 2626723"/>
                <a:gd name="connsiteY56" fmla="*/ 685800 h 1443789"/>
                <a:gd name="connsiteX57" fmla="*/ 673769 w 2626723"/>
                <a:gd name="connsiteY57" fmla="*/ 709863 h 1443789"/>
                <a:gd name="connsiteX58" fmla="*/ 1395663 w 2626723"/>
                <a:gd name="connsiteY58" fmla="*/ 721894 h 1443789"/>
                <a:gd name="connsiteX59" fmla="*/ 1431758 w 2626723"/>
                <a:gd name="connsiteY59" fmla="*/ 697831 h 1443789"/>
                <a:gd name="connsiteX60" fmla="*/ 1552074 w 2626723"/>
                <a:gd name="connsiteY60" fmla="*/ 673768 h 1443789"/>
                <a:gd name="connsiteX61" fmla="*/ 1600200 w 2626723"/>
                <a:gd name="connsiteY61" fmla="*/ 661736 h 1443789"/>
                <a:gd name="connsiteX62" fmla="*/ 1684421 w 2626723"/>
                <a:gd name="connsiteY62" fmla="*/ 625642 h 1443789"/>
                <a:gd name="connsiteX63" fmla="*/ 1720516 w 2626723"/>
                <a:gd name="connsiteY63" fmla="*/ 613610 h 1443789"/>
                <a:gd name="connsiteX64" fmla="*/ 1792705 w 2626723"/>
                <a:gd name="connsiteY64" fmla="*/ 577515 h 1443789"/>
                <a:gd name="connsiteX65" fmla="*/ 1852863 w 2626723"/>
                <a:gd name="connsiteY65" fmla="*/ 517357 h 1443789"/>
                <a:gd name="connsiteX66" fmla="*/ 1888958 w 2626723"/>
                <a:gd name="connsiteY66" fmla="*/ 481263 h 1443789"/>
                <a:gd name="connsiteX67" fmla="*/ 1949116 w 2626723"/>
                <a:gd name="connsiteY67" fmla="*/ 421105 h 1443789"/>
                <a:gd name="connsiteX68" fmla="*/ 1961148 w 2626723"/>
                <a:gd name="connsiteY68" fmla="*/ 385010 h 1443789"/>
                <a:gd name="connsiteX69" fmla="*/ 2033337 w 2626723"/>
                <a:gd name="connsiteY69" fmla="*/ 288757 h 1443789"/>
                <a:gd name="connsiteX70" fmla="*/ 2057400 w 2626723"/>
                <a:gd name="connsiteY70" fmla="*/ 228600 h 1443789"/>
                <a:gd name="connsiteX71" fmla="*/ 2093495 w 2626723"/>
                <a:gd name="connsiteY71" fmla="*/ 216568 h 1443789"/>
                <a:gd name="connsiteX72" fmla="*/ 2141621 w 2626723"/>
                <a:gd name="connsiteY72" fmla="*/ 144379 h 1443789"/>
                <a:gd name="connsiteX73" fmla="*/ 2189748 w 2626723"/>
                <a:gd name="connsiteY73" fmla="*/ 120315 h 1443789"/>
                <a:gd name="connsiteX74" fmla="*/ 2261937 w 2626723"/>
                <a:gd name="connsiteY74" fmla="*/ 72189 h 1443789"/>
                <a:gd name="connsiteX75" fmla="*/ 2273969 w 2626723"/>
                <a:gd name="connsiteY75" fmla="*/ 0 h 144378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</a:cxnLst>
              <a:rect l="l" t="t" r="r" b="b"/>
              <a:pathLst>
                <a:path w="2626723" h="1443789">
                  <a:moveTo>
                    <a:pt x="2153653" y="0"/>
                  </a:moveTo>
                  <a:lnTo>
                    <a:pt x="2153653" y="0"/>
                  </a:lnTo>
                  <a:cubicBezTo>
                    <a:pt x="2229853" y="4010"/>
                    <a:pt x="2306647" y="1721"/>
                    <a:pt x="2382253" y="12031"/>
                  </a:cubicBezTo>
                  <a:cubicBezTo>
                    <a:pt x="2396581" y="13985"/>
                    <a:pt x="2405057" y="30398"/>
                    <a:pt x="2418348" y="36094"/>
                  </a:cubicBezTo>
                  <a:cubicBezTo>
                    <a:pt x="2433547" y="42608"/>
                    <a:pt x="2450574" y="43583"/>
                    <a:pt x="2466474" y="48126"/>
                  </a:cubicBezTo>
                  <a:cubicBezTo>
                    <a:pt x="2478668" y="51610"/>
                    <a:pt x="2490537" y="56147"/>
                    <a:pt x="2502569" y="60157"/>
                  </a:cubicBezTo>
                  <a:cubicBezTo>
                    <a:pt x="2518959" y="71084"/>
                    <a:pt x="2551299" y="89238"/>
                    <a:pt x="2562727" y="108284"/>
                  </a:cubicBezTo>
                  <a:cubicBezTo>
                    <a:pt x="2572419" y="124437"/>
                    <a:pt x="2581549" y="178530"/>
                    <a:pt x="2586790" y="192505"/>
                  </a:cubicBezTo>
                  <a:cubicBezTo>
                    <a:pt x="2593088" y="209299"/>
                    <a:pt x="2602832" y="224589"/>
                    <a:pt x="2610853" y="240631"/>
                  </a:cubicBezTo>
                  <a:cubicBezTo>
                    <a:pt x="2628520" y="381972"/>
                    <a:pt x="2635241" y="390535"/>
                    <a:pt x="2610853" y="577515"/>
                  </a:cubicBezTo>
                  <a:cubicBezTo>
                    <a:pt x="2608983" y="591854"/>
                    <a:pt x="2594811" y="601578"/>
                    <a:pt x="2586790" y="613610"/>
                  </a:cubicBezTo>
                  <a:cubicBezTo>
                    <a:pt x="2582937" y="629023"/>
                    <a:pt x="2571355" y="680575"/>
                    <a:pt x="2562727" y="697831"/>
                  </a:cubicBezTo>
                  <a:cubicBezTo>
                    <a:pt x="2556260" y="710765"/>
                    <a:pt x="2547920" y="722817"/>
                    <a:pt x="2538663" y="733926"/>
                  </a:cubicBezTo>
                  <a:cubicBezTo>
                    <a:pt x="2527770" y="746997"/>
                    <a:pt x="2513015" y="756590"/>
                    <a:pt x="2502569" y="770021"/>
                  </a:cubicBezTo>
                  <a:cubicBezTo>
                    <a:pt x="2484814" y="792849"/>
                    <a:pt x="2477578" y="824858"/>
                    <a:pt x="2454442" y="842210"/>
                  </a:cubicBezTo>
                  <a:cubicBezTo>
                    <a:pt x="2394748" y="886981"/>
                    <a:pt x="2423001" y="867182"/>
                    <a:pt x="2370221" y="902368"/>
                  </a:cubicBezTo>
                  <a:cubicBezTo>
                    <a:pt x="2318171" y="980444"/>
                    <a:pt x="2381701" y="902683"/>
                    <a:pt x="2298032" y="950494"/>
                  </a:cubicBezTo>
                  <a:cubicBezTo>
                    <a:pt x="2283259" y="958936"/>
                    <a:pt x="2276292" y="977454"/>
                    <a:pt x="2261937" y="986589"/>
                  </a:cubicBezTo>
                  <a:cubicBezTo>
                    <a:pt x="2231674" y="1005847"/>
                    <a:pt x="2165684" y="1034715"/>
                    <a:pt x="2165684" y="1034715"/>
                  </a:cubicBezTo>
                  <a:cubicBezTo>
                    <a:pt x="2118685" y="1081716"/>
                    <a:pt x="2168000" y="1039574"/>
                    <a:pt x="2105527" y="1070810"/>
                  </a:cubicBezTo>
                  <a:cubicBezTo>
                    <a:pt x="2092593" y="1077277"/>
                    <a:pt x="2081987" y="1087699"/>
                    <a:pt x="2069432" y="1094873"/>
                  </a:cubicBezTo>
                  <a:cubicBezTo>
                    <a:pt x="2053859" y="1103772"/>
                    <a:pt x="2036878" y="1110037"/>
                    <a:pt x="2021305" y="1118936"/>
                  </a:cubicBezTo>
                  <a:cubicBezTo>
                    <a:pt x="2008750" y="1126110"/>
                    <a:pt x="1998144" y="1136533"/>
                    <a:pt x="1985211" y="1143000"/>
                  </a:cubicBezTo>
                  <a:cubicBezTo>
                    <a:pt x="1965894" y="1152659"/>
                    <a:pt x="1944370" y="1157404"/>
                    <a:pt x="1925053" y="1167063"/>
                  </a:cubicBezTo>
                  <a:cubicBezTo>
                    <a:pt x="1841965" y="1208606"/>
                    <a:pt x="1940991" y="1178118"/>
                    <a:pt x="1840832" y="1203157"/>
                  </a:cubicBezTo>
                  <a:cubicBezTo>
                    <a:pt x="1681239" y="1282955"/>
                    <a:pt x="1880515" y="1186151"/>
                    <a:pt x="1756611" y="1239252"/>
                  </a:cubicBezTo>
                  <a:cubicBezTo>
                    <a:pt x="1740125" y="1246317"/>
                    <a:pt x="1725499" y="1257643"/>
                    <a:pt x="1708484" y="1263315"/>
                  </a:cubicBezTo>
                  <a:cubicBezTo>
                    <a:pt x="1689084" y="1269782"/>
                    <a:pt x="1668379" y="1271336"/>
                    <a:pt x="1648327" y="1275347"/>
                  </a:cubicBezTo>
                  <a:cubicBezTo>
                    <a:pt x="1640306" y="1283368"/>
                    <a:pt x="1633702" y="1293118"/>
                    <a:pt x="1624263" y="1299410"/>
                  </a:cubicBezTo>
                  <a:cubicBezTo>
                    <a:pt x="1601966" y="1314274"/>
                    <a:pt x="1538426" y="1339519"/>
                    <a:pt x="1515979" y="1347536"/>
                  </a:cubicBezTo>
                  <a:cubicBezTo>
                    <a:pt x="1480148" y="1360333"/>
                    <a:pt x="1445003" y="1376169"/>
                    <a:pt x="1407695" y="1383631"/>
                  </a:cubicBezTo>
                  <a:cubicBezTo>
                    <a:pt x="1243346" y="1416502"/>
                    <a:pt x="1502505" y="1365825"/>
                    <a:pt x="1179095" y="1419726"/>
                  </a:cubicBezTo>
                  <a:cubicBezTo>
                    <a:pt x="1162784" y="1422444"/>
                    <a:pt x="1147280" y="1429039"/>
                    <a:pt x="1130969" y="1431757"/>
                  </a:cubicBezTo>
                  <a:cubicBezTo>
                    <a:pt x="1099075" y="1437073"/>
                    <a:pt x="1066800" y="1439778"/>
                    <a:pt x="1034716" y="1443789"/>
                  </a:cubicBezTo>
                  <a:cubicBezTo>
                    <a:pt x="862263" y="1439778"/>
                    <a:pt x="689694" y="1439250"/>
                    <a:pt x="517358" y="1431757"/>
                  </a:cubicBezTo>
                  <a:cubicBezTo>
                    <a:pt x="504688" y="1431206"/>
                    <a:pt x="493457" y="1423210"/>
                    <a:pt x="481263" y="1419726"/>
                  </a:cubicBezTo>
                  <a:cubicBezTo>
                    <a:pt x="375510" y="1389511"/>
                    <a:pt x="483586" y="1424509"/>
                    <a:pt x="397042" y="1395663"/>
                  </a:cubicBezTo>
                  <a:cubicBezTo>
                    <a:pt x="289409" y="1323907"/>
                    <a:pt x="461660" y="1431611"/>
                    <a:pt x="288758" y="1359568"/>
                  </a:cubicBezTo>
                  <a:cubicBezTo>
                    <a:pt x="262063" y="1348445"/>
                    <a:pt x="240632" y="1327484"/>
                    <a:pt x="216569" y="1311442"/>
                  </a:cubicBezTo>
                  <a:lnTo>
                    <a:pt x="180474" y="1287379"/>
                  </a:lnTo>
                  <a:lnTo>
                    <a:pt x="144379" y="1263315"/>
                  </a:lnTo>
                  <a:cubicBezTo>
                    <a:pt x="136358" y="1251284"/>
                    <a:pt x="129349" y="1238512"/>
                    <a:pt x="120316" y="1227221"/>
                  </a:cubicBezTo>
                  <a:cubicBezTo>
                    <a:pt x="113230" y="1218363"/>
                    <a:pt x="103515" y="1211871"/>
                    <a:pt x="96253" y="1203157"/>
                  </a:cubicBezTo>
                  <a:cubicBezTo>
                    <a:pt x="83416" y="1187752"/>
                    <a:pt x="72190" y="1171073"/>
                    <a:pt x="60158" y="1155031"/>
                  </a:cubicBezTo>
                  <a:cubicBezTo>
                    <a:pt x="8540" y="1000176"/>
                    <a:pt x="58072" y="1158721"/>
                    <a:pt x="24063" y="1022684"/>
                  </a:cubicBezTo>
                  <a:cubicBezTo>
                    <a:pt x="20987" y="1010380"/>
                    <a:pt x="15108" y="998893"/>
                    <a:pt x="12032" y="986589"/>
                  </a:cubicBezTo>
                  <a:cubicBezTo>
                    <a:pt x="7072" y="966750"/>
                    <a:pt x="4011" y="946484"/>
                    <a:pt x="0" y="926431"/>
                  </a:cubicBezTo>
                  <a:cubicBezTo>
                    <a:pt x="8017" y="814192"/>
                    <a:pt x="-17896" y="786683"/>
                    <a:pt x="36095" y="721894"/>
                  </a:cubicBezTo>
                  <a:cubicBezTo>
                    <a:pt x="46988" y="708823"/>
                    <a:pt x="58033" y="695238"/>
                    <a:pt x="72190" y="685800"/>
                  </a:cubicBezTo>
                  <a:cubicBezTo>
                    <a:pt x="82742" y="678765"/>
                    <a:pt x="96253" y="677779"/>
                    <a:pt x="108284" y="673768"/>
                  </a:cubicBezTo>
                  <a:cubicBezTo>
                    <a:pt x="116305" y="665747"/>
                    <a:pt x="122621" y="655541"/>
                    <a:pt x="132348" y="649705"/>
                  </a:cubicBezTo>
                  <a:cubicBezTo>
                    <a:pt x="143223" y="643180"/>
                    <a:pt x="155871" y="639349"/>
                    <a:pt x="168442" y="637673"/>
                  </a:cubicBezTo>
                  <a:cubicBezTo>
                    <a:pt x="216312" y="631290"/>
                    <a:pt x="264695" y="629652"/>
                    <a:pt x="312821" y="625642"/>
                  </a:cubicBezTo>
                  <a:cubicBezTo>
                    <a:pt x="336884" y="617621"/>
                    <a:pt x="360622" y="594611"/>
                    <a:pt x="385011" y="601579"/>
                  </a:cubicBezTo>
                  <a:cubicBezTo>
                    <a:pt x="488895" y="631260"/>
                    <a:pt x="440602" y="619916"/>
                    <a:pt x="529390" y="637673"/>
                  </a:cubicBezTo>
                  <a:cubicBezTo>
                    <a:pt x="545432" y="645694"/>
                    <a:pt x="560863" y="655075"/>
                    <a:pt x="577516" y="661736"/>
                  </a:cubicBezTo>
                  <a:cubicBezTo>
                    <a:pt x="601066" y="671156"/>
                    <a:pt x="649705" y="685800"/>
                    <a:pt x="649705" y="685800"/>
                  </a:cubicBezTo>
                  <a:cubicBezTo>
                    <a:pt x="657726" y="693821"/>
                    <a:pt x="664911" y="702777"/>
                    <a:pt x="673769" y="709863"/>
                  </a:cubicBezTo>
                  <a:cubicBezTo>
                    <a:pt x="863190" y="861399"/>
                    <a:pt x="1278980" y="723941"/>
                    <a:pt x="1395663" y="721894"/>
                  </a:cubicBezTo>
                  <a:cubicBezTo>
                    <a:pt x="1407695" y="713873"/>
                    <a:pt x="1418824" y="704298"/>
                    <a:pt x="1431758" y="697831"/>
                  </a:cubicBezTo>
                  <a:cubicBezTo>
                    <a:pt x="1467054" y="680183"/>
                    <a:pt x="1517242" y="680101"/>
                    <a:pt x="1552074" y="673768"/>
                  </a:cubicBezTo>
                  <a:cubicBezTo>
                    <a:pt x="1568343" y="670810"/>
                    <a:pt x="1584300" y="666279"/>
                    <a:pt x="1600200" y="661736"/>
                  </a:cubicBezTo>
                  <a:cubicBezTo>
                    <a:pt x="1656638" y="645611"/>
                    <a:pt x="1620246" y="653146"/>
                    <a:pt x="1684421" y="625642"/>
                  </a:cubicBezTo>
                  <a:cubicBezTo>
                    <a:pt x="1696078" y="620646"/>
                    <a:pt x="1709172" y="619282"/>
                    <a:pt x="1720516" y="613610"/>
                  </a:cubicBezTo>
                  <a:cubicBezTo>
                    <a:pt x="1813813" y="566961"/>
                    <a:pt x="1701979" y="607759"/>
                    <a:pt x="1792705" y="577515"/>
                  </a:cubicBezTo>
                  <a:lnTo>
                    <a:pt x="1852863" y="517357"/>
                  </a:lnTo>
                  <a:cubicBezTo>
                    <a:pt x="1864895" y="505326"/>
                    <a:pt x="1879520" y="495420"/>
                    <a:pt x="1888958" y="481263"/>
                  </a:cubicBezTo>
                  <a:cubicBezTo>
                    <a:pt x="1921042" y="433136"/>
                    <a:pt x="1900989" y="453189"/>
                    <a:pt x="1949116" y="421105"/>
                  </a:cubicBezTo>
                  <a:cubicBezTo>
                    <a:pt x="1953127" y="409073"/>
                    <a:pt x="1954989" y="396097"/>
                    <a:pt x="1961148" y="385010"/>
                  </a:cubicBezTo>
                  <a:cubicBezTo>
                    <a:pt x="1995159" y="323791"/>
                    <a:pt x="1996830" y="325266"/>
                    <a:pt x="2033337" y="288757"/>
                  </a:cubicBezTo>
                  <a:cubicBezTo>
                    <a:pt x="2041358" y="268705"/>
                    <a:pt x="2043574" y="245191"/>
                    <a:pt x="2057400" y="228600"/>
                  </a:cubicBezTo>
                  <a:cubicBezTo>
                    <a:pt x="2065519" y="218857"/>
                    <a:pt x="2084527" y="225536"/>
                    <a:pt x="2093495" y="216568"/>
                  </a:cubicBezTo>
                  <a:cubicBezTo>
                    <a:pt x="2113945" y="196118"/>
                    <a:pt x="2115754" y="157313"/>
                    <a:pt x="2141621" y="144379"/>
                  </a:cubicBezTo>
                  <a:cubicBezTo>
                    <a:pt x="2157663" y="136358"/>
                    <a:pt x="2174368" y="129543"/>
                    <a:pt x="2189748" y="120315"/>
                  </a:cubicBezTo>
                  <a:cubicBezTo>
                    <a:pt x="2214547" y="105436"/>
                    <a:pt x="2261937" y="72189"/>
                    <a:pt x="2261937" y="72189"/>
                  </a:cubicBezTo>
                  <a:cubicBezTo>
                    <a:pt x="2277774" y="24680"/>
                    <a:pt x="2273969" y="48777"/>
                    <a:pt x="2273969" y="0"/>
                  </a:cubicBezTo>
                </a:path>
              </a:pathLst>
            </a:cu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3" name="Freeform 12"/>
            <p:cNvSpPr/>
            <p:nvPr/>
          </p:nvSpPr>
          <p:spPr>
            <a:xfrm>
              <a:off x="6499207" y="1729104"/>
              <a:ext cx="2646948" cy="1914050"/>
            </a:xfrm>
            <a:custGeom>
              <a:avLst/>
              <a:gdLst>
                <a:gd name="connsiteX0" fmla="*/ 288758 w 2646948"/>
                <a:gd name="connsiteY0" fmla="*/ 1914050 h 1914050"/>
                <a:gd name="connsiteX1" fmla="*/ 288758 w 2646948"/>
                <a:gd name="connsiteY1" fmla="*/ 1914050 h 1914050"/>
                <a:gd name="connsiteX2" fmla="*/ 192505 w 2646948"/>
                <a:gd name="connsiteY2" fmla="*/ 1853892 h 1914050"/>
                <a:gd name="connsiteX3" fmla="*/ 156411 w 2646948"/>
                <a:gd name="connsiteY3" fmla="*/ 1841860 h 1914050"/>
                <a:gd name="connsiteX4" fmla="*/ 108284 w 2646948"/>
                <a:gd name="connsiteY4" fmla="*/ 1817797 h 1914050"/>
                <a:gd name="connsiteX5" fmla="*/ 60158 w 2646948"/>
                <a:gd name="connsiteY5" fmla="*/ 1745607 h 1914050"/>
                <a:gd name="connsiteX6" fmla="*/ 36095 w 2646948"/>
                <a:gd name="connsiteY6" fmla="*/ 1709513 h 1914050"/>
                <a:gd name="connsiteX7" fmla="*/ 24063 w 2646948"/>
                <a:gd name="connsiteY7" fmla="*/ 1661386 h 1914050"/>
                <a:gd name="connsiteX8" fmla="*/ 12032 w 2646948"/>
                <a:gd name="connsiteY8" fmla="*/ 1589197 h 1914050"/>
                <a:gd name="connsiteX9" fmla="*/ 0 w 2646948"/>
                <a:gd name="connsiteY9" fmla="*/ 1553102 h 1914050"/>
                <a:gd name="connsiteX10" fmla="*/ 12032 w 2646948"/>
                <a:gd name="connsiteY10" fmla="*/ 1276376 h 1914050"/>
                <a:gd name="connsiteX11" fmla="*/ 24063 w 2646948"/>
                <a:gd name="connsiteY11" fmla="*/ 1240281 h 1914050"/>
                <a:gd name="connsiteX12" fmla="*/ 48127 w 2646948"/>
                <a:gd name="connsiteY12" fmla="*/ 1216218 h 1914050"/>
                <a:gd name="connsiteX13" fmla="*/ 96253 w 2646948"/>
                <a:gd name="connsiteY13" fmla="*/ 1131997 h 1914050"/>
                <a:gd name="connsiteX14" fmla="*/ 108284 w 2646948"/>
                <a:gd name="connsiteY14" fmla="*/ 1083871 h 1914050"/>
                <a:gd name="connsiteX15" fmla="*/ 132348 w 2646948"/>
                <a:gd name="connsiteY15" fmla="*/ 1047776 h 1914050"/>
                <a:gd name="connsiteX16" fmla="*/ 156411 w 2646948"/>
                <a:gd name="connsiteY16" fmla="*/ 999650 h 1914050"/>
                <a:gd name="connsiteX17" fmla="*/ 228600 w 2646948"/>
                <a:gd name="connsiteY17" fmla="*/ 939492 h 1914050"/>
                <a:gd name="connsiteX18" fmla="*/ 300790 w 2646948"/>
                <a:gd name="connsiteY18" fmla="*/ 867302 h 1914050"/>
                <a:gd name="connsiteX19" fmla="*/ 348916 w 2646948"/>
                <a:gd name="connsiteY19" fmla="*/ 819176 h 1914050"/>
                <a:gd name="connsiteX20" fmla="*/ 385011 w 2646948"/>
                <a:gd name="connsiteY20" fmla="*/ 771050 h 1914050"/>
                <a:gd name="connsiteX21" fmla="*/ 409074 w 2646948"/>
                <a:gd name="connsiteY21" fmla="*/ 734955 h 1914050"/>
                <a:gd name="connsiteX22" fmla="*/ 517358 w 2646948"/>
                <a:gd name="connsiteY22" fmla="*/ 626671 h 1914050"/>
                <a:gd name="connsiteX23" fmla="*/ 541421 w 2646948"/>
                <a:gd name="connsiteY23" fmla="*/ 602607 h 1914050"/>
                <a:gd name="connsiteX24" fmla="*/ 565484 w 2646948"/>
                <a:gd name="connsiteY24" fmla="*/ 566513 h 1914050"/>
                <a:gd name="connsiteX25" fmla="*/ 601579 w 2646948"/>
                <a:gd name="connsiteY25" fmla="*/ 542450 h 1914050"/>
                <a:gd name="connsiteX26" fmla="*/ 649705 w 2646948"/>
                <a:gd name="connsiteY26" fmla="*/ 482292 h 1914050"/>
                <a:gd name="connsiteX27" fmla="*/ 685800 w 2646948"/>
                <a:gd name="connsiteY27" fmla="*/ 458229 h 1914050"/>
                <a:gd name="connsiteX28" fmla="*/ 770021 w 2646948"/>
                <a:gd name="connsiteY28" fmla="*/ 386039 h 1914050"/>
                <a:gd name="connsiteX29" fmla="*/ 806116 w 2646948"/>
                <a:gd name="connsiteY29" fmla="*/ 374007 h 1914050"/>
                <a:gd name="connsiteX30" fmla="*/ 902369 w 2646948"/>
                <a:gd name="connsiteY30" fmla="*/ 277755 h 1914050"/>
                <a:gd name="connsiteX31" fmla="*/ 938463 w 2646948"/>
                <a:gd name="connsiteY31" fmla="*/ 253692 h 1914050"/>
                <a:gd name="connsiteX32" fmla="*/ 998621 w 2646948"/>
                <a:gd name="connsiteY32" fmla="*/ 205565 h 1914050"/>
                <a:gd name="connsiteX33" fmla="*/ 1058779 w 2646948"/>
                <a:gd name="connsiteY33" fmla="*/ 193534 h 1914050"/>
                <a:gd name="connsiteX34" fmla="*/ 1155032 w 2646948"/>
                <a:gd name="connsiteY34" fmla="*/ 157439 h 1914050"/>
                <a:gd name="connsiteX35" fmla="*/ 1203158 w 2646948"/>
                <a:gd name="connsiteY35" fmla="*/ 121344 h 1914050"/>
                <a:gd name="connsiteX36" fmla="*/ 1323474 w 2646948"/>
                <a:gd name="connsiteY36" fmla="*/ 97281 h 1914050"/>
                <a:gd name="connsiteX37" fmla="*/ 1431758 w 2646948"/>
                <a:gd name="connsiteY37" fmla="*/ 61186 h 1914050"/>
                <a:gd name="connsiteX38" fmla="*/ 1479884 w 2646948"/>
                <a:gd name="connsiteY38" fmla="*/ 49155 h 1914050"/>
                <a:gd name="connsiteX39" fmla="*/ 1552074 w 2646948"/>
                <a:gd name="connsiteY39" fmla="*/ 25092 h 1914050"/>
                <a:gd name="connsiteX40" fmla="*/ 1660358 w 2646948"/>
                <a:gd name="connsiteY40" fmla="*/ 13060 h 1914050"/>
                <a:gd name="connsiteX41" fmla="*/ 1696453 w 2646948"/>
                <a:gd name="connsiteY41" fmla="*/ 1029 h 1914050"/>
                <a:gd name="connsiteX42" fmla="*/ 2346158 w 2646948"/>
                <a:gd name="connsiteY42" fmla="*/ 25092 h 1914050"/>
                <a:gd name="connsiteX43" fmla="*/ 2430379 w 2646948"/>
                <a:gd name="connsiteY43" fmla="*/ 49155 h 1914050"/>
                <a:gd name="connsiteX44" fmla="*/ 2466474 w 2646948"/>
                <a:gd name="connsiteY44" fmla="*/ 61186 h 1914050"/>
                <a:gd name="connsiteX45" fmla="*/ 2562727 w 2646948"/>
                <a:gd name="connsiteY45" fmla="*/ 133376 h 1914050"/>
                <a:gd name="connsiteX46" fmla="*/ 2598821 w 2646948"/>
                <a:gd name="connsiteY46" fmla="*/ 157439 h 1914050"/>
                <a:gd name="connsiteX47" fmla="*/ 2610853 w 2646948"/>
                <a:gd name="connsiteY47" fmla="*/ 205565 h 1914050"/>
                <a:gd name="connsiteX48" fmla="*/ 2634916 w 2646948"/>
                <a:gd name="connsiteY48" fmla="*/ 241660 h 1914050"/>
                <a:gd name="connsiteX49" fmla="*/ 2646948 w 2646948"/>
                <a:gd name="connsiteY49" fmla="*/ 301818 h 1914050"/>
                <a:gd name="connsiteX50" fmla="*/ 2634916 w 2646948"/>
                <a:gd name="connsiteY50" fmla="*/ 434165 h 1914050"/>
                <a:gd name="connsiteX51" fmla="*/ 2610853 w 2646948"/>
                <a:gd name="connsiteY51" fmla="*/ 458229 h 1914050"/>
                <a:gd name="connsiteX52" fmla="*/ 2574758 w 2646948"/>
                <a:gd name="connsiteY52" fmla="*/ 470260 h 1914050"/>
                <a:gd name="connsiteX53" fmla="*/ 2526632 w 2646948"/>
                <a:gd name="connsiteY53" fmla="*/ 494323 h 1914050"/>
                <a:gd name="connsiteX54" fmla="*/ 2454442 w 2646948"/>
                <a:gd name="connsiteY54" fmla="*/ 518386 h 1914050"/>
                <a:gd name="connsiteX55" fmla="*/ 2418348 w 2646948"/>
                <a:gd name="connsiteY55" fmla="*/ 530418 h 1914050"/>
                <a:gd name="connsiteX56" fmla="*/ 2310063 w 2646948"/>
                <a:gd name="connsiteY56" fmla="*/ 566513 h 1914050"/>
                <a:gd name="connsiteX57" fmla="*/ 2273969 w 2646948"/>
                <a:gd name="connsiteY57" fmla="*/ 578544 h 1914050"/>
                <a:gd name="connsiteX58" fmla="*/ 2165684 w 2646948"/>
                <a:gd name="connsiteY58" fmla="*/ 590576 h 1914050"/>
                <a:gd name="connsiteX59" fmla="*/ 1804737 w 2646948"/>
                <a:gd name="connsiteY59" fmla="*/ 602607 h 1914050"/>
                <a:gd name="connsiteX60" fmla="*/ 1720516 w 2646948"/>
                <a:gd name="connsiteY60" fmla="*/ 626671 h 1914050"/>
                <a:gd name="connsiteX61" fmla="*/ 1636295 w 2646948"/>
                <a:gd name="connsiteY61" fmla="*/ 650734 h 1914050"/>
                <a:gd name="connsiteX62" fmla="*/ 1528011 w 2646948"/>
                <a:gd name="connsiteY62" fmla="*/ 686829 h 1914050"/>
                <a:gd name="connsiteX63" fmla="*/ 1491916 w 2646948"/>
                <a:gd name="connsiteY63" fmla="*/ 710892 h 1914050"/>
                <a:gd name="connsiteX64" fmla="*/ 1419727 w 2646948"/>
                <a:gd name="connsiteY64" fmla="*/ 734955 h 1914050"/>
                <a:gd name="connsiteX65" fmla="*/ 1359569 w 2646948"/>
                <a:gd name="connsiteY65" fmla="*/ 771050 h 1914050"/>
                <a:gd name="connsiteX66" fmla="*/ 1287379 w 2646948"/>
                <a:gd name="connsiteY66" fmla="*/ 819176 h 1914050"/>
                <a:gd name="connsiteX67" fmla="*/ 1143000 w 2646948"/>
                <a:gd name="connsiteY67" fmla="*/ 915429 h 1914050"/>
                <a:gd name="connsiteX68" fmla="*/ 1106905 w 2646948"/>
                <a:gd name="connsiteY68" fmla="*/ 939492 h 1914050"/>
                <a:gd name="connsiteX69" fmla="*/ 1070811 w 2646948"/>
                <a:gd name="connsiteY69" fmla="*/ 963555 h 1914050"/>
                <a:gd name="connsiteX70" fmla="*/ 1034716 w 2646948"/>
                <a:gd name="connsiteY70" fmla="*/ 975586 h 1914050"/>
                <a:gd name="connsiteX71" fmla="*/ 974558 w 2646948"/>
                <a:gd name="connsiteY71" fmla="*/ 1023713 h 1914050"/>
                <a:gd name="connsiteX72" fmla="*/ 938463 w 2646948"/>
                <a:gd name="connsiteY72" fmla="*/ 1035744 h 1914050"/>
                <a:gd name="connsiteX73" fmla="*/ 842211 w 2646948"/>
                <a:gd name="connsiteY73" fmla="*/ 1107934 h 1914050"/>
                <a:gd name="connsiteX74" fmla="*/ 782053 w 2646948"/>
                <a:gd name="connsiteY74" fmla="*/ 1180123 h 1914050"/>
                <a:gd name="connsiteX75" fmla="*/ 721895 w 2646948"/>
                <a:gd name="connsiteY75" fmla="*/ 1240281 h 1914050"/>
                <a:gd name="connsiteX76" fmla="*/ 697832 w 2646948"/>
                <a:gd name="connsiteY76" fmla="*/ 1276376 h 1914050"/>
                <a:gd name="connsiteX77" fmla="*/ 661737 w 2646948"/>
                <a:gd name="connsiteY77" fmla="*/ 1312471 h 1914050"/>
                <a:gd name="connsiteX78" fmla="*/ 637674 w 2646948"/>
                <a:gd name="connsiteY78" fmla="*/ 1384660 h 1914050"/>
                <a:gd name="connsiteX79" fmla="*/ 589548 w 2646948"/>
                <a:gd name="connsiteY79" fmla="*/ 1456850 h 1914050"/>
                <a:gd name="connsiteX80" fmla="*/ 565484 w 2646948"/>
                <a:gd name="connsiteY80" fmla="*/ 1529039 h 1914050"/>
                <a:gd name="connsiteX81" fmla="*/ 505327 w 2646948"/>
                <a:gd name="connsiteY81" fmla="*/ 1601229 h 1914050"/>
                <a:gd name="connsiteX82" fmla="*/ 433137 w 2646948"/>
                <a:gd name="connsiteY82" fmla="*/ 1697481 h 1914050"/>
                <a:gd name="connsiteX83" fmla="*/ 372979 w 2646948"/>
                <a:gd name="connsiteY83" fmla="*/ 1805765 h 1914050"/>
                <a:gd name="connsiteX84" fmla="*/ 348916 w 2646948"/>
                <a:gd name="connsiteY84" fmla="*/ 1841860 h 1914050"/>
                <a:gd name="connsiteX85" fmla="*/ 288758 w 2646948"/>
                <a:gd name="connsiteY85" fmla="*/ 1914050 h 19140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</a:cxnLst>
              <a:rect l="l" t="t" r="r" b="b"/>
              <a:pathLst>
                <a:path w="2646948" h="1914050">
                  <a:moveTo>
                    <a:pt x="288758" y="1914050"/>
                  </a:moveTo>
                  <a:lnTo>
                    <a:pt x="288758" y="1914050"/>
                  </a:lnTo>
                  <a:cubicBezTo>
                    <a:pt x="256674" y="1893997"/>
                    <a:pt x="225720" y="1872010"/>
                    <a:pt x="192505" y="1853892"/>
                  </a:cubicBezTo>
                  <a:cubicBezTo>
                    <a:pt x="181371" y="1847819"/>
                    <a:pt x="168068" y="1846856"/>
                    <a:pt x="156411" y="1841860"/>
                  </a:cubicBezTo>
                  <a:cubicBezTo>
                    <a:pt x="139925" y="1834795"/>
                    <a:pt x="124326" y="1825818"/>
                    <a:pt x="108284" y="1817797"/>
                  </a:cubicBezTo>
                  <a:lnTo>
                    <a:pt x="60158" y="1745607"/>
                  </a:lnTo>
                  <a:lnTo>
                    <a:pt x="36095" y="1709513"/>
                  </a:lnTo>
                  <a:cubicBezTo>
                    <a:pt x="32084" y="1693471"/>
                    <a:pt x="27306" y="1677601"/>
                    <a:pt x="24063" y="1661386"/>
                  </a:cubicBezTo>
                  <a:cubicBezTo>
                    <a:pt x="19279" y="1637465"/>
                    <a:pt x="17324" y="1613011"/>
                    <a:pt x="12032" y="1589197"/>
                  </a:cubicBezTo>
                  <a:cubicBezTo>
                    <a:pt x="9281" y="1576816"/>
                    <a:pt x="4011" y="1565134"/>
                    <a:pt x="0" y="1553102"/>
                  </a:cubicBezTo>
                  <a:cubicBezTo>
                    <a:pt x="4011" y="1460860"/>
                    <a:pt x="4951" y="1368433"/>
                    <a:pt x="12032" y="1276376"/>
                  </a:cubicBezTo>
                  <a:cubicBezTo>
                    <a:pt x="13005" y="1263731"/>
                    <a:pt x="17538" y="1251156"/>
                    <a:pt x="24063" y="1240281"/>
                  </a:cubicBezTo>
                  <a:cubicBezTo>
                    <a:pt x="29899" y="1230554"/>
                    <a:pt x="40106" y="1224239"/>
                    <a:pt x="48127" y="1216218"/>
                  </a:cubicBezTo>
                  <a:cubicBezTo>
                    <a:pt x="79764" y="1089665"/>
                    <a:pt x="32537" y="1243500"/>
                    <a:pt x="96253" y="1131997"/>
                  </a:cubicBezTo>
                  <a:cubicBezTo>
                    <a:pt x="104457" y="1117640"/>
                    <a:pt x="101770" y="1099070"/>
                    <a:pt x="108284" y="1083871"/>
                  </a:cubicBezTo>
                  <a:cubicBezTo>
                    <a:pt x="113980" y="1070580"/>
                    <a:pt x="125174" y="1060331"/>
                    <a:pt x="132348" y="1047776"/>
                  </a:cubicBezTo>
                  <a:cubicBezTo>
                    <a:pt x="141247" y="1032204"/>
                    <a:pt x="146462" y="1014573"/>
                    <a:pt x="156411" y="999650"/>
                  </a:cubicBezTo>
                  <a:cubicBezTo>
                    <a:pt x="170877" y="977951"/>
                    <a:pt x="213428" y="953147"/>
                    <a:pt x="228600" y="939492"/>
                  </a:cubicBezTo>
                  <a:cubicBezTo>
                    <a:pt x="253895" y="916727"/>
                    <a:pt x="276727" y="891365"/>
                    <a:pt x="300790" y="867302"/>
                  </a:cubicBezTo>
                  <a:cubicBezTo>
                    <a:pt x="316832" y="851260"/>
                    <a:pt x="335304" y="837325"/>
                    <a:pt x="348916" y="819176"/>
                  </a:cubicBezTo>
                  <a:cubicBezTo>
                    <a:pt x="360948" y="803134"/>
                    <a:pt x="373356" y="787367"/>
                    <a:pt x="385011" y="771050"/>
                  </a:cubicBezTo>
                  <a:cubicBezTo>
                    <a:pt x="393416" y="759283"/>
                    <a:pt x="399467" y="745763"/>
                    <a:pt x="409074" y="734955"/>
                  </a:cubicBezTo>
                  <a:cubicBezTo>
                    <a:pt x="409110" y="734915"/>
                    <a:pt x="499291" y="644738"/>
                    <a:pt x="517358" y="626671"/>
                  </a:cubicBezTo>
                  <a:cubicBezTo>
                    <a:pt x="525379" y="618650"/>
                    <a:pt x="535129" y="612045"/>
                    <a:pt x="541421" y="602607"/>
                  </a:cubicBezTo>
                  <a:cubicBezTo>
                    <a:pt x="549442" y="590576"/>
                    <a:pt x="555259" y="576738"/>
                    <a:pt x="565484" y="566513"/>
                  </a:cubicBezTo>
                  <a:cubicBezTo>
                    <a:pt x="575709" y="556288"/>
                    <a:pt x="590288" y="551483"/>
                    <a:pt x="601579" y="542450"/>
                  </a:cubicBezTo>
                  <a:cubicBezTo>
                    <a:pt x="661110" y="494825"/>
                    <a:pt x="587171" y="544825"/>
                    <a:pt x="649705" y="482292"/>
                  </a:cubicBezTo>
                  <a:cubicBezTo>
                    <a:pt x="659930" y="472067"/>
                    <a:pt x="674821" y="467640"/>
                    <a:pt x="685800" y="458229"/>
                  </a:cubicBezTo>
                  <a:cubicBezTo>
                    <a:pt x="727243" y="422707"/>
                    <a:pt x="725827" y="408136"/>
                    <a:pt x="770021" y="386039"/>
                  </a:cubicBezTo>
                  <a:cubicBezTo>
                    <a:pt x="781365" y="380367"/>
                    <a:pt x="794084" y="378018"/>
                    <a:pt x="806116" y="374007"/>
                  </a:cubicBezTo>
                  <a:cubicBezTo>
                    <a:pt x="922143" y="286988"/>
                    <a:pt x="781068" y="399056"/>
                    <a:pt x="902369" y="277755"/>
                  </a:cubicBezTo>
                  <a:cubicBezTo>
                    <a:pt x="912594" y="267530"/>
                    <a:pt x="927172" y="262725"/>
                    <a:pt x="938463" y="253692"/>
                  </a:cubicBezTo>
                  <a:cubicBezTo>
                    <a:pt x="964369" y="232967"/>
                    <a:pt x="963775" y="218633"/>
                    <a:pt x="998621" y="205565"/>
                  </a:cubicBezTo>
                  <a:cubicBezTo>
                    <a:pt x="1017769" y="198385"/>
                    <a:pt x="1038726" y="197544"/>
                    <a:pt x="1058779" y="193534"/>
                  </a:cubicBezTo>
                  <a:cubicBezTo>
                    <a:pt x="1169715" y="119578"/>
                    <a:pt x="998917" y="226824"/>
                    <a:pt x="1155032" y="157439"/>
                  </a:cubicBezTo>
                  <a:cubicBezTo>
                    <a:pt x="1173356" y="149295"/>
                    <a:pt x="1185222" y="130312"/>
                    <a:pt x="1203158" y="121344"/>
                  </a:cubicBezTo>
                  <a:cubicBezTo>
                    <a:pt x="1221103" y="112371"/>
                    <a:pt x="1314415" y="98791"/>
                    <a:pt x="1323474" y="97281"/>
                  </a:cubicBezTo>
                  <a:cubicBezTo>
                    <a:pt x="1383527" y="57247"/>
                    <a:pt x="1339132" y="79711"/>
                    <a:pt x="1431758" y="61186"/>
                  </a:cubicBezTo>
                  <a:cubicBezTo>
                    <a:pt x="1447973" y="57943"/>
                    <a:pt x="1464046" y="53906"/>
                    <a:pt x="1479884" y="49155"/>
                  </a:cubicBezTo>
                  <a:cubicBezTo>
                    <a:pt x="1504179" y="41867"/>
                    <a:pt x="1526864" y="27893"/>
                    <a:pt x="1552074" y="25092"/>
                  </a:cubicBezTo>
                  <a:lnTo>
                    <a:pt x="1660358" y="13060"/>
                  </a:lnTo>
                  <a:cubicBezTo>
                    <a:pt x="1672390" y="9050"/>
                    <a:pt x="1683771" y="1029"/>
                    <a:pt x="1696453" y="1029"/>
                  </a:cubicBezTo>
                  <a:cubicBezTo>
                    <a:pt x="2180365" y="1029"/>
                    <a:pt x="2084652" y="-7597"/>
                    <a:pt x="2346158" y="25092"/>
                  </a:cubicBezTo>
                  <a:cubicBezTo>
                    <a:pt x="2432702" y="53938"/>
                    <a:pt x="2324626" y="18940"/>
                    <a:pt x="2430379" y="49155"/>
                  </a:cubicBezTo>
                  <a:cubicBezTo>
                    <a:pt x="2442573" y="52639"/>
                    <a:pt x="2454442" y="57176"/>
                    <a:pt x="2466474" y="61186"/>
                  </a:cubicBezTo>
                  <a:cubicBezTo>
                    <a:pt x="2510987" y="105701"/>
                    <a:pt x="2481097" y="78956"/>
                    <a:pt x="2562727" y="133376"/>
                  </a:cubicBezTo>
                  <a:lnTo>
                    <a:pt x="2598821" y="157439"/>
                  </a:lnTo>
                  <a:cubicBezTo>
                    <a:pt x="2602832" y="173481"/>
                    <a:pt x="2604339" y="190366"/>
                    <a:pt x="2610853" y="205565"/>
                  </a:cubicBezTo>
                  <a:cubicBezTo>
                    <a:pt x="2616549" y="218856"/>
                    <a:pt x="2629839" y="228120"/>
                    <a:pt x="2634916" y="241660"/>
                  </a:cubicBezTo>
                  <a:cubicBezTo>
                    <a:pt x="2642096" y="260808"/>
                    <a:pt x="2642937" y="281765"/>
                    <a:pt x="2646948" y="301818"/>
                  </a:cubicBezTo>
                  <a:cubicBezTo>
                    <a:pt x="2642937" y="345934"/>
                    <a:pt x="2644877" y="391002"/>
                    <a:pt x="2634916" y="434165"/>
                  </a:cubicBezTo>
                  <a:cubicBezTo>
                    <a:pt x="2632365" y="445218"/>
                    <a:pt x="2620580" y="452393"/>
                    <a:pt x="2610853" y="458229"/>
                  </a:cubicBezTo>
                  <a:cubicBezTo>
                    <a:pt x="2599978" y="464754"/>
                    <a:pt x="2586415" y="465264"/>
                    <a:pt x="2574758" y="470260"/>
                  </a:cubicBezTo>
                  <a:cubicBezTo>
                    <a:pt x="2558273" y="477325"/>
                    <a:pt x="2543285" y="487662"/>
                    <a:pt x="2526632" y="494323"/>
                  </a:cubicBezTo>
                  <a:cubicBezTo>
                    <a:pt x="2503081" y="503743"/>
                    <a:pt x="2478505" y="510365"/>
                    <a:pt x="2454442" y="518386"/>
                  </a:cubicBezTo>
                  <a:lnTo>
                    <a:pt x="2418348" y="530418"/>
                  </a:lnTo>
                  <a:lnTo>
                    <a:pt x="2310063" y="566513"/>
                  </a:lnTo>
                  <a:cubicBezTo>
                    <a:pt x="2298032" y="570523"/>
                    <a:pt x="2286574" y="577143"/>
                    <a:pt x="2273969" y="578544"/>
                  </a:cubicBezTo>
                  <a:cubicBezTo>
                    <a:pt x="2237874" y="582555"/>
                    <a:pt x="2201953" y="588716"/>
                    <a:pt x="2165684" y="590576"/>
                  </a:cubicBezTo>
                  <a:cubicBezTo>
                    <a:pt x="2045459" y="596741"/>
                    <a:pt x="1925053" y="598597"/>
                    <a:pt x="1804737" y="602607"/>
                  </a:cubicBezTo>
                  <a:cubicBezTo>
                    <a:pt x="1654236" y="640234"/>
                    <a:pt x="1841380" y="592139"/>
                    <a:pt x="1720516" y="626671"/>
                  </a:cubicBezTo>
                  <a:cubicBezTo>
                    <a:pt x="1689981" y="635395"/>
                    <a:pt x="1665149" y="638368"/>
                    <a:pt x="1636295" y="650734"/>
                  </a:cubicBezTo>
                  <a:cubicBezTo>
                    <a:pt x="1549124" y="688093"/>
                    <a:pt x="1629420" y="666546"/>
                    <a:pt x="1528011" y="686829"/>
                  </a:cubicBezTo>
                  <a:cubicBezTo>
                    <a:pt x="1515979" y="694850"/>
                    <a:pt x="1505130" y="705019"/>
                    <a:pt x="1491916" y="710892"/>
                  </a:cubicBezTo>
                  <a:cubicBezTo>
                    <a:pt x="1468737" y="721194"/>
                    <a:pt x="1419727" y="734955"/>
                    <a:pt x="1419727" y="734955"/>
                  </a:cubicBezTo>
                  <a:cubicBezTo>
                    <a:pt x="1365740" y="788940"/>
                    <a:pt x="1429853" y="732003"/>
                    <a:pt x="1359569" y="771050"/>
                  </a:cubicBezTo>
                  <a:cubicBezTo>
                    <a:pt x="1334288" y="785095"/>
                    <a:pt x="1311442" y="803134"/>
                    <a:pt x="1287379" y="819176"/>
                  </a:cubicBezTo>
                  <a:lnTo>
                    <a:pt x="1143000" y="915429"/>
                  </a:lnTo>
                  <a:lnTo>
                    <a:pt x="1106905" y="939492"/>
                  </a:lnTo>
                  <a:cubicBezTo>
                    <a:pt x="1094874" y="947513"/>
                    <a:pt x="1084529" y="958983"/>
                    <a:pt x="1070811" y="963555"/>
                  </a:cubicBezTo>
                  <a:lnTo>
                    <a:pt x="1034716" y="975586"/>
                  </a:lnTo>
                  <a:cubicBezTo>
                    <a:pt x="1012334" y="997969"/>
                    <a:pt x="1004915" y="1008535"/>
                    <a:pt x="974558" y="1023713"/>
                  </a:cubicBezTo>
                  <a:cubicBezTo>
                    <a:pt x="963214" y="1029385"/>
                    <a:pt x="950495" y="1031734"/>
                    <a:pt x="938463" y="1035744"/>
                  </a:cubicBezTo>
                  <a:cubicBezTo>
                    <a:pt x="869337" y="1104870"/>
                    <a:pt x="905208" y="1086934"/>
                    <a:pt x="842211" y="1107934"/>
                  </a:cubicBezTo>
                  <a:cubicBezTo>
                    <a:pt x="782467" y="1197551"/>
                    <a:pt x="859253" y="1087484"/>
                    <a:pt x="782053" y="1180123"/>
                  </a:cubicBezTo>
                  <a:cubicBezTo>
                    <a:pt x="731920" y="1240282"/>
                    <a:pt x="788071" y="1196164"/>
                    <a:pt x="721895" y="1240281"/>
                  </a:cubicBezTo>
                  <a:cubicBezTo>
                    <a:pt x="713874" y="1252313"/>
                    <a:pt x="707089" y="1265267"/>
                    <a:pt x="697832" y="1276376"/>
                  </a:cubicBezTo>
                  <a:cubicBezTo>
                    <a:pt x="686939" y="1289448"/>
                    <a:pt x="670000" y="1297597"/>
                    <a:pt x="661737" y="1312471"/>
                  </a:cubicBezTo>
                  <a:cubicBezTo>
                    <a:pt x="649419" y="1334644"/>
                    <a:pt x="651744" y="1363555"/>
                    <a:pt x="637674" y="1384660"/>
                  </a:cubicBezTo>
                  <a:cubicBezTo>
                    <a:pt x="621632" y="1408723"/>
                    <a:pt x="598694" y="1429414"/>
                    <a:pt x="589548" y="1456850"/>
                  </a:cubicBezTo>
                  <a:cubicBezTo>
                    <a:pt x="581527" y="1480913"/>
                    <a:pt x="583419" y="1511103"/>
                    <a:pt x="565484" y="1529039"/>
                  </a:cubicBezTo>
                  <a:cubicBezTo>
                    <a:pt x="479732" y="1614793"/>
                    <a:pt x="572340" y="1517464"/>
                    <a:pt x="505327" y="1601229"/>
                  </a:cubicBezTo>
                  <a:cubicBezTo>
                    <a:pt x="472748" y="1641952"/>
                    <a:pt x="457127" y="1625514"/>
                    <a:pt x="433137" y="1697481"/>
                  </a:cubicBezTo>
                  <a:cubicBezTo>
                    <a:pt x="411959" y="1761012"/>
                    <a:pt x="428140" y="1723023"/>
                    <a:pt x="372979" y="1805765"/>
                  </a:cubicBezTo>
                  <a:cubicBezTo>
                    <a:pt x="364958" y="1817797"/>
                    <a:pt x="360948" y="1833839"/>
                    <a:pt x="348916" y="1841860"/>
                  </a:cubicBezTo>
                  <a:cubicBezTo>
                    <a:pt x="308102" y="1869069"/>
                    <a:pt x="298784" y="1902018"/>
                    <a:pt x="288758" y="1914050"/>
                  </a:cubicBezTo>
                  <a:close/>
                </a:path>
              </a:pathLst>
            </a:cu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343794" y="2909441"/>
              <a:ext cx="4629150" cy="1857375"/>
            </a:xfrm>
            <a:prstGeom prst="rect">
              <a:avLst/>
            </a:prstGeom>
          </p:spPr>
        </p:pic>
        <p:sp>
          <p:nvSpPr>
            <p:cNvPr id="15" name="Rectangle 14"/>
            <p:cNvSpPr/>
            <p:nvPr/>
          </p:nvSpPr>
          <p:spPr>
            <a:xfrm rot="8657958">
              <a:off x="6565116" y="2202120"/>
              <a:ext cx="2541213" cy="1414642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prstTxWarp prst="textButton">
                <a:avLst>
                  <a:gd name="adj" fmla="val 1330958"/>
                </a:avLst>
              </a:prstTxWarp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 w="0">
                    <a:solidFill>
                      <a:srgbClr val="4472C4">
                        <a:shade val="50000"/>
                      </a:srgbClr>
                    </a:solidFill>
                  </a:ln>
                  <a:solidFill>
                    <a:srgbClr val="732DD6"/>
                  </a:solidFill>
                  <a:effectLst/>
                  <a:uLnTx/>
                  <a:uFillTx/>
                </a:rPr>
                <a:t>Creating interventions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 rot="18829883">
              <a:off x="4011257" y="4190243"/>
              <a:ext cx="2854051" cy="1624278"/>
            </a:xfrm>
            <a:prstGeom prst="rect">
              <a:avLst/>
            </a:prstGeom>
            <a:noFill/>
          </p:spPr>
          <p:txBody>
            <a:bodyPr wrap="none" rtlCol="0">
              <a:prstTxWarp prst="textArchDown">
                <a:avLst>
                  <a:gd name="adj" fmla="val 1643754"/>
                </a:avLst>
              </a:prstTxWarp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solidFill>
                      <a:srgbClr val="4472C4">
                        <a:shade val="50000"/>
                      </a:srgbClr>
                    </a:solidFill>
                  </a:ln>
                  <a:solidFill>
                    <a:srgbClr val="732DD6"/>
                  </a:solidFill>
                  <a:effectLst/>
                  <a:uLnTx/>
                  <a:uFillTx/>
                </a:rPr>
                <a:t>Healing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732DD6"/>
                  </a:solidFill>
                  <a:effectLst/>
                  <a:uLnTx/>
                  <a:uFillTx/>
                </a:rPr>
                <a:t> </a:t>
              </a:r>
              <a:r>
                <a:rPr kumimoji="0" lang="en-US" sz="2400" b="0" i="0" u="none" strike="noStrike" kern="0" cap="none" spc="0" normalizeH="0" baseline="0" noProof="0" dirty="0">
                  <a:ln>
                    <a:solidFill>
                      <a:srgbClr val="4472C4">
                        <a:shade val="50000"/>
                      </a:srgbClr>
                    </a:solidFill>
                  </a:ln>
                  <a:solidFill>
                    <a:srgbClr val="732DD6"/>
                  </a:solidFill>
                  <a:effectLst/>
                  <a:uLnTx/>
                  <a:uFillTx/>
                </a:rPr>
                <a:t>interventions</a:t>
              </a: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4895273" y="1593578"/>
              <a:ext cx="443345" cy="383004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8335819" y="1556634"/>
              <a:ext cx="443345" cy="223378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8557491" y="2182196"/>
              <a:ext cx="443345" cy="223378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21" name="Title 38"/>
          <p:cNvSpPr txBox="1">
            <a:spLocks/>
          </p:cNvSpPr>
          <p:nvPr/>
        </p:nvSpPr>
        <p:spPr>
          <a:xfrm>
            <a:off x="96773" y="128198"/>
            <a:ext cx="6053138" cy="6016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 Light" panose="020F0302020204030204"/>
                <a:ea typeface="+mj-ea"/>
                <a:cs typeface="+mj-cs"/>
              </a:rPr>
              <a:t> Culture Eats Strategy for Breakfast!</a:t>
            </a:r>
          </a:p>
        </p:txBody>
      </p:sp>
    </p:spTree>
    <p:extLst>
      <p:ext uri="{BB962C8B-B14F-4D97-AF65-F5344CB8AC3E}">
        <p14:creationId xmlns:p14="http://schemas.microsoft.com/office/powerpoint/2010/main" val="204780621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2116179" y="455746"/>
            <a:ext cx="912301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An analysis is performed (survey) regarding the performance of the maintenance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and the engineering processes with the goal to setup a Roadmap to achieve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Asset Management Excellence.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The survey to define the baseline is an asset management model based on ISO 55000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0419" y="2147390"/>
            <a:ext cx="2765013" cy="3556413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7859" y="1971675"/>
            <a:ext cx="3170159" cy="3831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9692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3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38"/>
          <p:cNvSpPr txBox="1">
            <a:spLocks/>
          </p:cNvSpPr>
          <p:nvPr/>
        </p:nvSpPr>
        <p:spPr>
          <a:xfrm>
            <a:off x="4169722" y="6256983"/>
            <a:ext cx="3607382" cy="6016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 Light" panose="020F0302020204030204"/>
                <a:ea typeface="+mj-ea"/>
                <a:cs typeface="+mj-cs"/>
              </a:rPr>
              <a:t> BAM-Model </a:t>
            </a:r>
            <a:r>
              <a:rPr kumimoji="0" lang="en-US" sz="105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 Light" panose="020F0302020204030204"/>
                <a:ea typeface="+mj-ea"/>
                <a:cs typeface="+mj-cs"/>
              </a:rPr>
              <a:t>(Brilliant Asset Management)</a:t>
            </a: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142875" y="190057"/>
            <a:ext cx="9601200" cy="5830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 Light" panose="020F0302020204030204"/>
              <a:ea typeface="+mj-ea"/>
              <a:cs typeface="+mj-cs"/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2958564" y="1665967"/>
            <a:ext cx="1174197" cy="1293103"/>
            <a:chOff x="3172471" y="3568919"/>
            <a:chExt cx="1174197" cy="1293103"/>
          </a:xfrm>
        </p:grpSpPr>
        <p:sp>
          <p:nvSpPr>
            <p:cNvPr id="13" name="Isosceles Triangle 12"/>
            <p:cNvSpPr/>
            <p:nvPr/>
          </p:nvSpPr>
          <p:spPr bwMode="auto">
            <a:xfrm rot="7199198">
              <a:off x="3134576" y="3649930"/>
              <a:ext cx="1293103" cy="1131081"/>
            </a:xfrm>
            <a:prstGeom prst="triangle">
              <a:avLst/>
            </a:prstGeom>
            <a:solidFill>
              <a:srgbClr val="E86ED1"/>
            </a:solidFill>
            <a:ln w="1270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nl-BE" sz="1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172471" y="4030604"/>
              <a:ext cx="9284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Life cycle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Management</a:t>
              </a:r>
              <a:endParaRPr kumimoji="0" lang="nl-B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2045710" y="5071777"/>
            <a:ext cx="1313881" cy="1113193"/>
            <a:chOff x="3611605" y="2255838"/>
            <a:chExt cx="1313881" cy="1113193"/>
          </a:xfrm>
        </p:grpSpPr>
        <p:sp>
          <p:nvSpPr>
            <p:cNvPr id="16" name="Isosceles Triangle 15"/>
            <p:cNvSpPr/>
            <p:nvPr/>
          </p:nvSpPr>
          <p:spPr bwMode="auto">
            <a:xfrm>
              <a:off x="3611605" y="2255838"/>
              <a:ext cx="1313881" cy="1113193"/>
            </a:xfrm>
            <a:prstGeom prst="triangle">
              <a:avLst/>
            </a:prstGeom>
            <a:solidFill>
              <a:srgbClr val="FF0000"/>
            </a:solidFill>
            <a:ln w="1270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nl-BE" sz="1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785904" y="2933310"/>
              <a:ext cx="95250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M&amp;R vision &amp;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Goals</a:t>
              </a:r>
              <a:endParaRPr kumimoji="0" lang="nl-B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4039397" y="275384"/>
            <a:ext cx="1313881" cy="1113193"/>
            <a:chOff x="3614653" y="24702"/>
            <a:chExt cx="1313881" cy="1113193"/>
          </a:xfrm>
        </p:grpSpPr>
        <p:sp>
          <p:nvSpPr>
            <p:cNvPr id="19" name="Isosceles Triangle 18"/>
            <p:cNvSpPr/>
            <p:nvPr/>
          </p:nvSpPr>
          <p:spPr bwMode="auto">
            <a:xfrm>
              <a:off x="3614653" y="24702"/>
              <a:ext cx="1313881" cy="1113193"/>
            </a:xfrm>
            <a:prstGeom prst="triangle">
              <a:avLst/>
            </a:prstGeom>
            <a:solidFill>
              <a:srgbClr val="FFC000"/>
            </a:solidFill>
            <a:ln w="1270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nl-BE" sz="1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827807" y="583630"/>
              <a:ext cx="886781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Resource &amp; 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Skill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Mangement</a:t>
              </a:r>
              <a:endParaRPr kumimoji="0" lang="nl-B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9990276" y="5071776"/>
            <a:ext cx="1313881" cy="1113193"/>
            <a:chOff x="3607933" y="5604059"/>
            <a:chExt cx="1313881" cy="1113193"/>
          </a:xfrm>
        </p:grpSpPr>
        <p:sp>
          <p:nvSpPr>
            <p:cNvPr id="23" name="Isosceles Triangle 22"/>
            <p:cNvSpPr/>
            <p:nvPr/>
          </p:nvSpPr>
          <p:spPr bwMode="auto">
            <a:xfrm rot="10800000">
              <a:off x="3607933" y="5604059"/>
              <a:ext cx="1313881" cy="1113193"/>
            </a:xfrm>
            <a:prstGeom prst="triangle">
              <a:avLst/>
            </a:prstGeom>
            <a:solidFill>
              <a:srgbClr val="7030A0"/>
            </a:solidFill>
            <a:ln w="1270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nl-BE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975186" y="5898722"/>
              <a:ext cx="57740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CMMS</a:t>
              </a:r>
              <a:endParaRPr kumimoji="0" lang="nl-B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1395142" y="3856984"/>
            <a:ext cx="10565957" cy="1113193"/>
            <a:chOff x="2261730" y="3280299"/>
            <a:chExt cx="10565957" cy="1113193"/>
          </a:xfrm>
        </p:grpSpPr>
        <p:grpSp>
          <p:nvGrpSpPr>
            <p:cNvPr id="26" name="Group 25"/>
            <p:cNvGrpSpPr/>
            <p:nvPr/>
          </p:nvGrpSpPr>
          <p:grpSpPr>
            <a:xfrm>
              <a:off x="2261730" y="3280299"/>
              <a:ext cx="1313881" cy="1113193"/>
              <a:chOff x="4912495" y="2256292"/>
              <a:chExt cx="1313881" cy="1113193"/>
            </a:xfrm>
          </p:grpSpPr>
          <p:sp>
            <p:nvSpPr>
              <p:cNvPr id="47" name="Isosceles Triangle 46"/>
              <p:cNvSpPr/>
              <p:nvPr/>
            </p:nvSpPr>
            <p:spPr bwMode="auto">
              <a:xfrm>
                <a:off x="4912495" y="2256292"/>
                <a:ext cx="1313881" cy="1113193"/>
              </a:xfrm>
              <a:prstGeom prst="triangle">
                <a:avLst/>
              </a:prstGeom>
              <a:solidFill>
                <a:srgbClr val="44546A">
                  <a:lumMod val="60000"/>
                  <a:lumOff val="4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BE" sz="14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  <p:sp>
            <p:nvSpPr>
              <p:cNvPr id="48" name="TextBox 47"/>
              <p:cNvSpPr txBox="1"/>
              <p:nvPr/>
            </p:nvSpPr>
            <p:spPr>
              <a:xfrm>
                <a:off x="5204581" y="2865856"/>
                <a:ext cx="72327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</a:rPr>
                  <a:t>R&amp;M in 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</a:rPr>
                  <a:t>Projecten</a:t>
                </a:r>
                <a:endParaRPr kumimoji="0" lang="nl-BE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27" name="Group 26"/>
            <p:cNvGrpSpPr/>
            <p:nvPr/>
          </p:nvGrpSpPr>
          <p:grpSpPr>
            <a:xfrm>
              <a:off x="3583455" y="3280299"/>
              <a:ext cx="1313881" cy="1113193"/>
              <a:chOff x="4912495" y="2256292"/>
              <a:chExt cx="1313881" cy="1113193"/>
            </a:xfrm>
          </p:grpSpPr>
          <p:sp>
            <p:nvSpPr>
              <p:cNvPr id="45" name="Isosceles Triangle 44"/>
              <p:cNvSpPr/>
              <p:nvPr/>
            </p:nvSpPr>
            <p:spPr bwMode="auto">
              <a:xfrm>
                <a:off x="4912495" y="2256292"/>
                <a:ext cx="1313881" cy="1113193"/>
              </a:xfrm>
              <a:prstGeom prst="triangle">
                <a:avLst/>
              </a:prstGeom>
              <a:solidFill>
                <a:srgbClr val="44546A">
                  <a:lumMod val="60000"/>
                  <a:lumOff val="4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BE" sz="14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  <p:sp>
            <p:nvSpPr>
              <p:cNvPr id="46" name="TextBox 45"/>
              <p:cNvSpPr txBox="1"/>
              <p:nvPr/>
            </p:nvSpPr>
            <p:spPr>
              <a:xfrm>
                <a:off x="5123630" y="2865856"/>
                <a:ext cx="88517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</a:rPr>
                  <a:t>Spareparts</a:t>
                </a:r>
                <a:endPara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</a:rPr>
                  <a:t>Management</a:t>
                </a:r>
              </a:p>
            </p:txBody>
          </p:sp>
        </p:grpSp>
        <p:grpSp>
          <p:nvGrpSpPr>
            <p:cNvPr id="28" name="Group 27"/>
            <p:cNvGrpSpPr/>
            <p:nvPr/>
          </p:nvGrpSpPr>
          <p:grpSpPr>
            <a:xfrm>
              <a:off x="4905180" y="3280299"/>
              <a:ext cx="1313881" cy="1113193"/>
              <a:chOff x="4912495" y="2256292"/>
              <a:chExt cx="1313881" cy="1113193"/>
            </a:xfrm>
          </p:grpSpPr>
          <p:sp>
            <p:nvSpPr>
              <p:cNvPr id="43" name="Isosceles Triangle 42"/>
              <p:cNvSpPr/>
              <p:nvPr/>
            </p:nvSpPr>
            <p:spPr bwMode="auto">
              <a:xfrm>
                <a:off x="4912495" y="2256292"/>
                <a:ext cx="1313881" cy="1113193"/>
              </a:xfrm>
              <a:prstGeom prst="triangle">
                <a:avLst/>
              </a:prstGeom>
              <a:solidFill>
                <a:srgbClr val="44546A">
                  <a:lumMod val="60000"/>
                  <a:lumOff val="4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BE" sz="14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  <p:sp>
            <p:nvSpPr>
              <p:cNvPr id="44" name="TextBox 43"/>
              <p:cNvSpPr txBox="1"/>
              <p:nvPr/>
            </p:nvSpPr>
            <p:spPr>
              <a:xfrm>
                <a:off x="5095576" y="2865856"/>
                <a:ext cx="94128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</a:rPr>
                  <a:t>Root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</a:rPr>
                  <a:t>Cause Analysis</a:t>
                </a:r>
              </a:p>
            </p:txBody>
          </p:sp>
        </p:grpSp>
        <p:grpSp>
          <p:nvGrpSpPr>
            <p:cNvPr id="29" name="Group 28"/>
            <p:cNvGrpSpPr/>
            <p:nvPr/>
          </p:nvGrpSpPr>
          <p:grpSpPr>
            <a:xfrm>
              <a:off x="11513806" y="3280299"/>
              <a:ext cx="1313881" cy="1113193"/>
              <a:chOff x="4912495" y="2256292"/>
              <a:chExt cx="1313881" cy="1113193"/>
            </a:xfrm>
          </p:grpSpPr>
          <p:sp>
            <p:nvSpPr>
              <p:cNvPr id="41" name="Isosceles Triangle 40"/>
              <p:cNvSpPr/>
              <p:nvPr/>
            </p:nvSpPr>
            <p:spPr bwMode="auto">
              <a:xfrm>
                <a:off x="4912495" y="2256292"/>
                <a:ext cx="1313881" cy="1113193"/>
              </a:xfrm>
              <a:prstGeom prst="triangle">
                <a:avLst/>
              </a:prstGeom>
              <a:solidFill>
                <a:srgbClr val="44546A">
                  <a:lumMod val="60000"/>
                  <a:lumOff val="4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BE" sz="14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  <p:sp>
            <p:nvSpPr>
              <p:cNvPr id="42" name="TextBox 41"/>
              <p:cNvSpPr txBox="1"/>
              <p:nvPr/>
            </p:nvSpPr>
            <p:spPr>
              <a:xfrm>
                <a:off x="5055502" y="2865856"/>
                <a:ext cx="102143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</a:rPr>
                  <a:t>SLA’s &amp;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</a:rPr>
                  <a:t>Contractor Mgt.</a:t>
                </a:r>
              </a:p>
            </p:txBody>
          </p:sp>
        </p:grpSp>
        <p:sp>
          <p:nvSpPr>
            <p:cNvPr id="30" name="Isosceles Triangle 29"/>
            <p:cNvSpPr/>
            <p:nvPr/>
          </p:nvSpPr>
          <p:spPr bwMode="auto">
            <a:xfrm>
              <a:off x="6226905" y="3280299"/>
              <a:ext cx="1313881" cy="1113193"/>
            </a:xfrm>
            <a:prstGeom prst="triangle">
              <a:avLst/>
            </a:prstGeom>
            <a:solidFill>
              <a:srgbClr val="44546A">
                <a:lumMod val="60000"/>
                <a:lumOff val="40000"/>
              </a:srgbClr>
            </a:solidFill>
            <a:ln w="1270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nl-BE" sz="1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447667" y="3755968"/>
              <a:ext cx="872355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Reliability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Centerd</a:t>
              </a: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 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Maintenance</a:t>
              </a:r>
            </a:p>
          </p:txBody>
        </p:sp>
        <p:grpSp>
          <p:nvGrpSpPr>
            <p:cNvPr id="32" name="Group 31"/>
            <p:cNvGrpSpPr/>
            <p:nvPr/>
          </p:nvGrpSpPr>
          <p:grpSpPr>
            <a:xfrm>
              <a:off x="7548630" y="3280299"/>
              <a:ext cx="1313881" cy="1113193"/>
              <a:chOff x="4912495" y="2256292"/>
              <a:chExt cx="1313881" cy="1113193"/>
            </a:xfrm>
          </p:grpSpPr>
          <p:sp>
            <p:nvSpPr>
              <p:cNvPr id="39" name="Isosceles Triangle 38"/>
              <p:cNvSpPr/>
              <p:nvPr/>
            </p:nvSpPr>
            <p:spPr bwMode="auto">
              <a:xfrm>
                <a:off x="4912495" y="2256292"/>
                <a:ext cx="1313881" cy="1113193"/>
              </a:xfrm>
              <a:prstGeom prst="triangle">
                <a:avLst/>
              </a:prstGeom>
              <a:solidFill>
                <a:srgbClr val="44546A">
                  <a:lumMod val="60000"/>
                  <a:lumOff val="4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BE" sz="14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>
                <a:off x="5130039" y="2865856"/>
                <a:ext cx="87235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</a:rPr>
                  <a:t>Maintenance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</a:rPr>
                  <a:t>KPI’s</a:t>
                </a:r>
              </a:p>
            </p:txBody>
          </p:sp>
        </p:grpSp>
        <p:grpSp>
          <p:nvGrpSpPr>
            <p:cNvPr id="33" name="Group 32"/>
            <p:cNvGrpSpPr/>
            <p:nvPr/>
          </p:nvGrpSpPr>
          <p:grpSpPr>
            <a:xfrm>
              <a:off x="8870355" y="3280299"/>
              <a:ext cx="1313881" cy="1113193"/>
              <a:chOff x="4912495" y="2256292"/>
              <a:chExt cx="1313881" cy="1113193"/>
            </a:xfrm>
          </p:grpSpPr>
          <p:sp>
            <p:nvSpPr>
              <p:cNvPr id="37" name="Isosceles Triangle 36"/>
              <p:cNvSpPr/>
              <p:nvPr/>
            </p:nvSpPr>
            <p:spPr bwMode="auto">
              <a:xfrm>
                <a:off x="4912495" y="2256292"/>
                <a:ext cx="1313881" cy="1113193"/>
              </a:xfrm>
              <a:prstGeom prst="triangle">
                <a:avLst/>
              </a:prstGeom>
              <a:solidFill>
                <a:srgbClr val="44546A">
                  <a:lumMod val="60000"/>
                  <a:lumOff val="4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BE" sz="14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  <p:sp>
            <p:nvSpPr>
              <p:cNvPr id="38" name="TextBox 37"/>
              <p:cNvSpPr txBox="1"/>
              <p:nvPr/>
            </p:nvSpPr>
            <p:spPr>
              <a:xfrm>
                <a:off x="5166912" y="2865856"/>
                <a:ext cx="79861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</a:rPr>
                  <a:t>Criticality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</a:rPr>
                  <a:t>Assessment</a:t>
                </a:r>
              </a:p>
            </p:txBody>
          </p:sp>
        </p:grpSp>
        <p:grpSp>
          <p:nvGrpSpPr>
            <p:cNvPr id="34" name="Group 33"/>
            <p:cNvGrpSpPr/>
            <p:nvPr/>
          </p:nvGrpSpPr>
          <p:grpSpPr>
            <a:xfrm>
              <a:off x="10192080" y="3280299"/>
              <a:ext cx="1313881" cy="1113193"/>
              <a:chOff x="4912495" y="2256292"/>
              <a:chExt cx="1313881" cy="1113193"/>
            </a:xfrm>
          </p:grpSpPr>
          <p:sp>
            <p:nvSpPr>
              <p:cNvPr id="35" name="Isosceles Triangle 34"/>
              <p:cNvSpPr/>
              <p:nvPr/>
            </p:nvSpPr>
            <p:spPr bwMode="auto">
              <a:xfrm>
                <a:off x="4912495" y="2256292"/>
                <a:ext cx="1313881" cy="1113193"/>
              </a:xfrm>
              <a:prstGeom prst="triangle">
                <a:avLst/>
              </a:prstGeom>
              <a:solidFill>
                <a:srgbClr val="44546A">
                  <a:lumMod val="60000"/>
                  <a:lumOff val="40000"/>
                </a:srgb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nl-BE" sz="14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5092371" y="2865856"/>
                <a:ext cx="94769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</a:rPr>
                  <a:t>FME©A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</a:rPr>
                  <a:t>Risk Reduction</a:t>
                </a:r>
              </a:p>
            </p:txBody>
          </p:sp>
        </p:grpSp>
      </p:grpSp>
      <p:grpSp>
        <p:nvGrpSpPr>
          <p:cNvPr id="49" name="Group 48"/>
          <p:cNvGrpSpPr/>
          <p:nvPr/>
        </p:nvGrpSpPr>
        <p:grpSpPr>
          <a:xfrm>
            <a:off x="1385292" y="2671778"/>
            <a:ext cx="1313881" cy="1113193"/>
            <a:chOff x="2305089" y="29196"/>
            <a:chExt cx="1313881" cy="1113193"/>
          </a:xfrm>
        </p:grpSpPr>
        <p:sp>
          <p:nvSpPr>
            <p:cNvPr id="50" name="Isosceles Triangle 49"/>
            <p:cNvSpPr/>
            <p:nvPr/>
          </p:nvSpPr>
          <p:spPr bwMode="auto">
            <a:xfrm>
              <a:off x="2305089" y="29196"/>
              <a:ext cx="1313881" cy="1113193"/>
            </a:xfrm>
            <a:prstGeom prst="triangle">
              <a:avLst/>
            </a:prstGeom>
            <a:solidFill>
              <a:srgbClr val="92D050"/>
            </a:solidFill>
            <a:ln w="1270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nl-BE" sz="1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2534215" y="563211"/>
              <a:ext cx="9284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SD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Management</a:t>
              </a:r>
              <a:endParaRPr kumimoji="0" lang="nl-B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52" name="Isosceles Triangle 51"/>
          <p:cNvSpPr/>
          <p:nvPr/>
        </p:nvSpPr>
        <p:spPr bwMode="auto">
          <a:xfrm>
            <a:off x="2712573" y="2671778"/>
            <a:ext cx="1313881" cy="1113193"/>
          </a:xfrm>
          <a:prstGeom prst="triangle">
            <a:avLst/>
          </a:prstGeom>
          <a:solidFill>
            <a:srgbClr val="92D050"/>
          </a:solidFill>
          <a:ln w="12700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nl-BE" sz="14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3031467" y="3205793"/>
            <a:ext cx="748923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Integrated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Planning &amp;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Shedulling</a:t>
            </a:r>
            <a:endParaRPr kumimoji="0" lang="en-US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grpSp>
        <p:nvGrpSpPr>
          <p:cNvPr id="54" name="Group 53"/>
          <p:cNvGrpSpPr/>
          <p:nvPr/>
        </p:nvGrpSpPr>
        <p:grpSpPr>
          <a:xfrm>
            <a:off x="4039854" y="2671778"/>
            <a:ext cx="1313881" cy="1113193"/>
            <a:chOff x="2305089" y="29196"/>
            <a:chExt cx="1313881" cy="1113193"/>
          </a:xfrm>
        </p:grpSpPr>
        <p:sp>
          <p:nvSpPr>
            <p:cNvPr id="55" name="Isosceles Triangle 54"/>
            <p:cNvSpPr/>
            <p:nvPr/>
          </p:nvSpPr>
          <p:spPr bwMode="auto">
            <a:xfrm>
              <a:off x="2305089" y="29196"/>
              <a:ext cx="1313881" cy="1113193"/>
            </a:xfrm>
            <a:prstGeom prst="triangle">
              <a:avLst/>
            </a:prstGeom>
            <a:solidFill>
              <a:srgbClr val="92D050"/>
            </a:solidFill>
            <a:ln w="1270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nl-BE" sz="1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2562270" y="563211"/>
              <a:ext cx="87235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Corrective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Maintenance</a:t>
              </a:r>
              <a:endParaRPr kumimoji="0" lang="nl-B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57" name="Group 56"/>
          <p:cNvGrpSpPr/>
          <p:nvPr/>
        </p:nvGrpSpPr>
        <p:grpSpPr>
          <a:xfrm>
            <a:off x="5367135" y="2671778"/>
            <a:ext cx="1313881" cy="1113193"/>
            <a:chOff x="2305089" y="29196"/>
            <a:chExt cx="1313881" cy="1113193"/>
          </a:xfrm>
        </p:grpSpPr>
        <p:sp>
          <p:nvSpPr>
            <p:cNvPr id="58" name="Isosceles Triangle 57"/>
            <p:cNvSpPr/>
            <p:nvPr/>
          </p:nvSpPr>
          <p:spPr bwMode="auto">
            <a:xfrm>
              <a:off x="2305089" y="29196"/>
              <a:ext cx="1313881" cy="1113193"/>
            </a:xfrm>
            <a:prstGeom prst="triangle">
              <a:avLst/>
            </a:prstGeom>
            <a:solidFill>
              <a:srgbClr val="92D050"/>
            </a:solidFill>
            <a:ln w="1270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nl-BE" sz="1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2555856" y="563211"/>
              <a:ext cx="88517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MRO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Management</a:t>
              </a:r>
              <a:endParaRPr kumimoji="0" lang="nl-B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6694416" y="2671778"/>
            <a:ext cx="1313881" cy="1113193"/>
            <a:chOff x="2305089" y="29196"/>
            <a:chExt cx="1313881" cy="1113193"/>
          </a:xfrm>
        </p:grpSpPr>
        <p:sp>
          <p:nvSpPr>
            <p:cNvPr id="61" name="Isosceles Triangle 60"/>
            <p:cNvSpPr/>
            <p:nvPr/>
          </p:nvSpPr>
          <p:spPr bwMode="auto">
            <a:xfrm>
              <a:off x="2305089" y="29196"/>
              <a:ext cx="1313881" cy="1113193"/>
            </a:xfrm>
            <a:prstGeom prst="triangle">
              <a:avLst/>
            </a:prstGeom>
            <a:solidFill>
              <a:srgbClr val="92D050"/>
            </a:solidFill>
            <a:ln w="1270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nl-BE" sz="1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2570283" y="563211"/>
              <a:ext cx="85632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Workorder</a:t>
              </a:r>
              <a:endPara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Prioritization</a:t>
              </a:r>
              <a:endParaRPr kumimoji="0" lang="nl-B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63" name="Group 62"/>
          <p:cNvGrpSpPr/>
          <p:nvPr/>
        </p:nvGrpSpPr>
        <p:grpSpPr>
          <a:xfrm>
            <a:off x="8021697" y="2671778"/>
            <a:ext cx="1313881" cy="1113193"/>
            <a:chOff x="2305089" y="29196"/>
            <a:chExt cx="1313881" cy="1113193"/>
          </a:xfrm>
        </p:grpSpPr>
        <p:sp>
          <p:nvSpPr>
            <p:cNvPr id="64" name="Isosceles Triangle 63"/>
            <p:cNvSpPr/>
            <p:nvPr/>
          </p:nvSpPr>
          <p:spPr bwMode="auto">
            <a:xfrm>
              <a:off x="2305089" y="29196"/>
              <a:ext cx="1313881" cy="1113193"/>
            </a:xfrm>
            <a:prstGeom prst="triangle">
              <a:avLst/>
            </a:prstGeom>
            <a:solidFill>
              <a:srgbClr val="92D050"/>
            </a:solidFill>
            <a:ln w="1270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nl-BE" sz="1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2562269" y="563211"/>
              <a:ext cx="87235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Prev./Pred.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Maintenance</a:t>
              </a:r>
              <a:endParaRPr kumimoji="0" lang="nl-B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66" name="Group 65"/>
          <p:cNvGrpSpPr/>
          <p:nvPr/>
        </p:nvGrpSpPr>
        <p:grpSpPr>
          <a:xfrm>
            <a:off x="9348978" y="2671778"/>
            <a:ext cx="1313881" cy="1113193"/>
            <a:chOff x="2305089" y="29196"/>
            <a:chExt cx="1313881" cy="1113193"/>
          </a:xfrm>
        </p:grpSpPr>
        <p:sp>
          <p:nvSpPr>
            <p:cNvPr id="67" name="Isosceles Triangle 66"/>
            <p:cNvSpPr/>
            <p:nvPr/>
          </p:nvSpPr>
          <p:spPr bwMode="auto">
            <a:xfrm>
              <a:off x="2305089" y="29196"/>
              <a:ext cx="1313881" cy="1113193"/>
            </a:xfrm>
            <a:prstGeom prst="triangle">
              <a:avLst/>
            </a:prstGeom>
            <a:solidFill>
              <a:srgbClr val="92D050"/>
            </a:solidFill>
            <a:ln w="1270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nl-BE" sz="1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2619976" y="563211"/>
              <a:ext cx="75693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Workorder</a:t>
              </a:r>
              <a:endPara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Process</a:t>
              </a:r>
              <a:endParaRPr kumimoji="0" lang="nl-B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69" name="Group 68"/>
          <p:cNvGrpSpPr/>
          <p:nvPr/>
        </p:nvGrpSpPr>
        <p:grpSpPr>
          <a:xfrm>
            <a:off x="10676259" y="2671778"/>
            <a:ext cx="1313881" cy="1113193"/>
            <a:chOff x="2305089" y="29196"/>
            <a:chExt cx="1313881" cy="1113193"/>
          </a:xfrm>
        </p:grpSpPr>
        <p:sp>
          <p:nvSpPr>
            <p:cNvPr id="70" name="Isosceles Triangle 69"/>
            <p:cNvSpPr/>
            <p:nvPr/>
          </p:nvSpPr>
          <p:spPr bwMode="auto">
            <a:xfrm>
              <a:off x="2305089" y="29196"/>
              <a:ext cx="1313881" cy="1113193"/>
            </a:xfrm>
            <a:prstGeom prst="triangle">
              <a:avLst/>
            </a:prstGeom>
            <a:solidFill>
              <a:srgbClr val="92D050"/>
            </a:solidFill>
            <a:ln w="1270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nl-BE" sz="1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2649630" y="563211"/>
              <a:ext cx="69762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Monthly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Reporting</a:t>
              </a:r>
              <a:endParaRPr kumimoji="0" lang="nl-B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72" name="Isosceles Triangle 71"/>
          <p:cNvSpPr/>
          <p:nvPr/>
        </p:nvSpPr>
        <p:spPr bwMode="auto">
          <a:xfrm rot="7199198">
            <a:off x="4230749" y="1746978"/>
            <a:ext cx="1293103" cy="1131081"/>
          </a:xfrm>
          <a:prstGeom prst="triangle">
            <a:avLst/>
          </a:prstGeom>
          <a:solidFill>
            <a:srgbClr val="E86ED1"/>
          </a:solidFill>
          <a:ln w="12700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nl-BE" sz="14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4264496" y="2014261"/>
            <a:ext cx="872355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Maintenance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Cost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Reduction</a:t>
            </a:r>
            <a:endParaRPr kumimoji="0" lang="nl-B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grpSp>
        <p:nvGrpSpPr>
          <p:cNvPr id="74" name="Group 73"/>
          <p:cNvGrpSpPr/>
          <p:nvPr/>
        </p:nvGrpSpPr>
        <p:grpSpPr>
          <a:xfrm>
            <a:off x="5621840" y="1665967"/>
            <a:ext cx="1131081" cy="1293103"/>
            <a:chOff x="3215587" y="3568919"/>
            <a:chExt cx="1131081" cy="1293103"/>
          </a:xfrm>
        </p:grpSpPr>
        <p:sp>
          <p:nvSpPr>
            <p:cNvPr id="75" name="Isosceles Triangle 74"/>
            <p:cNvSpPr/>
            <p:nvPr/>
          </p:nvSpPr>
          <p:spPr bwMode="auto">
            <a:xfrm rot="7199198">
              <a:off x="3134576" y="3649930"/>
              <a:ext cx="1293103" cy="1131081"/>
            </a:xfrm>
            <a:prstGeom prst="triangle">
              <a:avLst/>
            </a:prstGeom>
            <a:solidFill>
              <a:srgbClr val="E86ED1"/>
            </a:solidFill>
            <a:ln w="1270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nl-BE" sz="1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3439371" y="4030604"/>
              <a:ext cx="39466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OEE</a:t>
              </a:r>
              <a:endParaRPr kumimoji="0" lang="nl-B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77" name="Group 76"/>
          <p:cNvGrpSpPr/>
          <p:nvPr/>
        </p:nvGrpSpPr>
        <p:grpSpPr>
          <a:xfrm>
            <a:off x="6931920" y="1665967"/>
            <a:ext cx="1131081" cy="1293103"/>
            <a:chOff x="3215587" y="3568919"/>
            <a:chExt cx="1131081" cy="1293103"/>
          </a:xfrm>
        </p:grpSpPr>
        <p:sp>
          <p:nvSpPr>
            <p:cNvPr id="78" name="Isosceles Triangle 77"/>
            <p:cNvSpPr/>
            <p:nvPr/>
          </p:nvSpPr>
          <p:spPr bwMode="auto">
            <a:xfrm rot="7199198">
              <a:off x="3134576" y="3649930"/>
              <a:ext cx="1293103" cy="1131081"/>
            </a:xfrm>
            <a:prstGeom prst="triangle">
              <a:avLst/>
            </a:prstGeom>
            <a:solidFill>
              <a:srgbClr val="E86ED1"/>
            </a:solidFill>
            <a:ln w="1270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nl-BE" sz="1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3299910" y="4030604"/>
              <a:ext cx="67358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Strategic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Decisions</a:t>
              </a:r>
              <a:endParaRPr kumimoji="0" lang="nl-B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80" name="Group 79"/>
          <p:cNvGrpSpPr/>
          <p:nvPr/>
        </p:nvGrpSpPr>
        <p:grpSpPr>
          <a:xfrm>
            <a:off x="8242000" y="1665967"/>
            <a:ext cx="1131081" cy="1293103"/>
            <a:chOff x="3215587" y="3568919"/>
            <a:chExt cx="1131081" cy="1293103"/>
          </a:xfrm>
        </p:grpSpPr>
        <p:sp>
          <p:nvSpPr>
            <p:cNvPr id="81" name="Isosceles Triangle 80"/>
            <p:cNvSpPr/>
            <p:nvPr/>
          </p:nvSpPr>
          <p:spPr bwMode="auto">
            <a:xfrm rot="7199198">
              <a:off x="3134576" y="3649930"/>
              <a:ext cx="1293103" cy="1131081"/>
            </a:xfrm>
            <a:prstGeom prst="triangle">
              <a:avLst/>
            </a:prstGeom>
            <a:solidFill>
              <a:srgbClr val="E86ED1"/>
            </a:solidFill>
            <a:ln w="1270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nl-BE" sz="1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3329566" y="4030604"/>
              <a:ext cx="61427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Bench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Marking</a:t>
              </a:r>
              <a:endParaRPr kumimoji="0" lang="nl-B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83" name="Group 82"/>
          <p:cNvGrpSpPr/>
          <p:nvPr/>
        </p:nvGrpSpPr>
        <p:grpSpPr>
          <a:xfrm>
            <a:off x="9552082" y="1665967"/>
            <a:ext cx="1131081" cy="1293103"/>
            <a:chOff x="3215587" y="3568919"/>
            <a:chExt cx="1131081" cy="1293103"/>
          </a:xfrm>
        </p:grpSpPr>
        <p:sp>
          <p:nvSpPr>
            <p:cNvPr id="84" name="Isosceles Triangle 83"/>
            <p:cNvSpPr/>
            <p:nvPr/>
          </p:nvSpPr>
          <p:spPr bwMode="auto">
            <a:xfrm rot="7199198">
              <a:off x="3134576" y="3649930"/>
              <a:ext cx="1293103" cy="1131081"/>
            </a:xfrm>
            <a:prstGeom prst="triangle">
              <a:avLst/>
            </a:prstGeom>
            <a:solidFill>
              <a:srgbClr val="E86ED1"/>
            </a:solidFill>
            <a:ln w="1270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nl-BE" sz="1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3292696" y="4030604"/>
              <a:ext cx="6880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Statical</a:t>
              </a:r>
              <a:endPara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Approach</a:t>
              </a:r>
              <a:endParaRPr kumimoji="0" lang="nl-B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86" name="Group 85"/>
          <p:cNvGrpSpPr/>
          <p:nvPr/>
        </p:nvGrpSpPr>
        <p:grpSpPr>
          <a:xfrm>
            <a:off x="7985898" y="275384"/>
            <a:ext cx="1313881" cy="1113193"/>
            <a:chOff x="3614653" y="24702"/>
            <a:chExt cx="1313881" cy="1113193"/>
          </a:xfrm>
        </p:grpSpPr>
        <p:sp>
          <p:nvSpPr>
            <p:cNvPr id="87" name="Isosceles Triangle 86"/>
            <p:cNvSpPr/>
            <p:nvPr/>
          </p:nvSpPr>
          <p:spPr bwMode="auto">
            <a:xfrm>
              <a:off x="3614653" y="24702"/>
              <a:ext cx="1313881" cy="1113193"/>
            </a:xfrm>
            <a:prstGeom prst="triangle">
              <a:avLst/>
            </a:prstGeom>
            <a:solidFill>
              <a:srgbClr val="FFC000"/>
            </a:solidFill>
            <a:ln w="1270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nl-BE" sz="1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3912767" y="583630"/>
              <a:ext cx="71686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Standards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&amp;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Methodes</a:t>
              </a:r>
              <a:endParaRPr kumimoji="0" lang="nl-B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89" name="Group 88"/>
          <p:cNvGrpSpPr/>
          <p:nvPr/>
        </p:nvGrpSpPr>
        <p:grpSpPr>
          <a:xfrm>
            <a:off x="6668705" y="275384"/>
            <a:ext cx="1313881" cy="1113193"/>
            <a:chOff x="3614653" y="24702"/>
            <a:chExt cx="1313881" cy="1113193"/>
          </a:xfrm>
        </p:grpSpPr>
        <p:sp>
          <p:nvSpPr>
            <p:cNvPr id="90" name="Isosceles Triangle 89"/>
            <p:cNvSpPr/>
            <p:nvPr/>
          </p:nvSpPr>
          <p:spPr bwMode="auto">
            <a:xfrm>
              <a:off x="3614653" y="24702"/>
              <a:ext cx="1313881" cy="1113193"/>
            </a:xfrm>
            <a:prstGeom prst="triangle">
              <a:avLst/>
            </a:prstGeom>
            <a:solidFill>
              <a:srgbClr val="FFC000"/>
            </a:solidFill>
            <a:ln w="1270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nl-BE" sz="1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3828608" y="583630"/>
              <a:ext cx="88517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Competence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Management</a:t>
              </a:r>
              <a:endParaRPr kumimoji="0" lang="nl-B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92" name="Group 91"/>
          <p:cNvGrpSpPr/>
          <p:nvPr/>
        </p:nvGrpSpPr>
        <p:grpSpPr>
          <a:xfrm>
            <a:off x="5351511" y="275384"/>
            <a:ext cx="1313881" cy="1113193"/>
            <a:chOff x="3614653" y="24702"/>
            <a:chExt cx="1313881" cy="1113193"/>
          </a:xfrm>
        </p:grpSpPr>
        <p:sp>
          <p:nvSpPr>
            <p:cNvPr id="93" name="Isosceles Triangle 92"/>
            <p:cNvSpPr/>
            <p:nvPr/>
          </p:nvSpPr>
          <p:spPr bwMode="auto">
            <a:xfrm>
              <a:off x="3614653" y="24702"/>
              <a:ext cx="1313881" cy="1113193"/>
            </a:xfrm>
            <a:prstGeom prst="triangle">
              <a:avLst/>
            </a:prstGeom>
            <a:solidFill>
              <a:srgbClr val="FFC000"/>
            </a:solidFill>
            <a:ln w="12700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nl-BE" sz="1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94" name="TextBox 93"/>
            <p:cNvSpPr txBox="1"/>
            <p:nvPr/>
          </p:nvSpPr>
          <p:spPr>
            <a:xfrm>
              <a:off x="3826205" y="583630"/>
              <a:ext cx="889987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Maintenance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Processes &amp; 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RACI</a:t>
              </a:r>
              <a:endParaRPr kumimoji="0" lang="nl-B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95" name="Rectangle 94"/>
          <p:cNvSpPr/>
          <p:nvPr/>
        </p:nvSpPr>
        <p:spPr>
          <a:xfrm>
            <a:off x="-24090" y="2959572"/>
            <a:ext cx="169432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Operational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Maintenance </a:t>
            </a:r>
          </a:p>
        </p:txBody>
      </p:sp>
      <p:sp>
        <p:nvSpPr>
          <p:cNvPr id="96" name="TextBox 95"/>
          <p:cNvSpPr txBox="1"/>
          <p:nvPr/>
        </p:nvSpPr>
        <p:spPr>
          <a:xfrm>
            <a:off x="194761" y="5429081"/>
            <a:ext cx="1256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Foundation</a:t>
            </a:r>
          </a:p>
        </p:txBody>
      </p:sp>
      <p:sp>
        <p:nvSpPr>
          <p:cNvPr id="97" name="TextBox 96"/>
          <p:cNvSpPr txBox="1"/>
          <p:nvPr/>
        </p:nvSpPr>
        <p:spPr>
          <a:xfrm>
            <a:off x="177018" y="4143382"/>
            <a:ext cx="129715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Reliability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Engineering</a:t>
            </a:r>
          </a:p>
        </p:txBody>
      </p:sp>
      <p:sp>
        <p:nvSpPr>
          <p:cNvPr id="98" name="TextBox 97"/>
          <p:cNvSpPr txBox="1"/>
          <p:nvPr/>
        </p:nvSpPr>
        <p:spPr>
          <a:xfrm>
            <a:off x="0" y="585675"/>
            <a:ext cx="25664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Resource Management &amp;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Training</a:t>
            </a:r>
          </a:p>
        </p:txBody>
      </p:sp>
      <p:sp>
        <p:nvSpPr>
          <p:cNvPr id="99" name="TextBox 98"/>
          <p:cNvSpPr txBox="1"/>
          <p:nvPr/>
        </p:nvSpPr>
        <p:spPr>
          <a:xfrm>
            <a:off x="93291" y="1673873"/>
            <a:ext cx="145956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Continuous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Improvement</a:t>
            </a:r>
          </a:p>
        </p:txBody>
      </p:sp>
    </p:spTree>
    <p:extLst>
      <p:ext uri="{BB962C8B-B14F-4D97-AF65-F5344CB8AC3E}">
        <p14:creationId xmlns:p14="http://schemas.microsoft.com/office/powerpoint/2010/main" val="4250899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" grpId="0"/>
      <p:bldP spid="96" grpId="0"/>
      <p:bldP spid="97" grpId="0"/>
      <p:bldP spid="98" grpId="0"/>
      <p:bldP spid="9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38"/>
          <p:cNvSpPr txBox="1">
            <a:spLocks/>
          </p:cNvSpPr>
          <p:nvPr/>
        </p:nvSpPr>
        <p:spPr>
          <a:xfrm>
            <a:off x="7416558" y="8583"/>
            <a:ext cx="4582402" cy="6016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 Light" panose="020F0302020204030204"/>
                <a:ea typeface="+mj-ea"/>
                <a:cs typeface="+mj-cs"/>
              </a:rPr>
              <a:t> Asset Management Excellence</a:t>
            </a:r>
            <a:r>
              <a:rPr kumimoji="0" lang="en-US" sz="28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Calibri Light" panose="020F0302020204030204"/>
                <a:ea typeface="+mj-ea"/>
                <a:cs typeface="+mj-cs"/>
              </a:rPr>
              <a:t> level</a:t>
            </a:r>
            <a:endParaRPr kumimoji="0" lang="en-US" sz="105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 Light" panose="020F0302020204030204"/>
              <a:ea typeface="+mj-ea"/>
              <a:cs typeface="+mj-cs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86541" y="583455"/>
            <a:ext cx="8971986" cy="5572907"/>
          </a:xfrm>
          <a:prstGeom prst="rect">
            <a:avLst/>
          </a:prstGeom>
        </p:spPr>
      </p:pic>
      <p:sp>
        <p:nvSpPr>
          <p:cNvPr id="11" name="Oval 10"/>
          <p:cNvSpPr/>
          <p:nvPr/>
        </p:nvSpPr>
        <p:spPr>
          <a:xfrm>
            <a:off x="7075228" y="5121488"/>
            <a:ext cx="1919481" cy="910558"/>
          </a:xfrm>
          <a:prstGeom prst="ellipse">
            <a:avLst/>
          </a:prstGeom>
          <a:solidFill>
            <a:srgbClr val="4472C4">
              <a:alpha val="29000"/>
            </a:srgbClr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2888893" y="5135289"/>
            <a:ext cx="3222658" cy="910558"/>
          </a:xfrm>
          <a:prstGeom prst="ellipse">
            <a:avLst/>
          </a:prstGeom>
          <a:solidFill>
            <a:srgbClr val="4472C4">
              <a:alpha val="29000"/>
            </a:srgbClr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55175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38"/>
          <p:cNvSpPr txBox="1">
            <a:spLocks/>
          </p:cNvSpPr>
          <p:nvPr/>
        </p:nvSpPr>
        <p:spPr>
          <a:xfrm>
            <a:off x="7416558" y="8583"/>
            <a:ext cx="4582402" cy="6016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 Light" panose="020F0302020204030204"/>
                <a:ea typeface="+mj-ea"/>
                <a:cs typeface="+mj-cs"/>
              </a:rPr>
              <a:t> Maintenance</a:t>
            </a:r>
            <a:endParaRPr kumimoji="0" lang="en-US" sz="105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 Light" panose="020F0302020204030204"/>
              <a:ea typeface="+mj-ea"/>
              <a:cs typeface="+mj-cs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3736" y="309414"/>
            <a:ext cx="8797645" cy="5893568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>
          <a:xfrm>
            <a:off x="7009913" y="2040776"/>
            <a:ext cx="3393720" cy="1710129"/>
          </a:xfrm>
          <a:prstGeom prst="ellipse">
            <a:avLst/>
          </a:prstGeom>
          <a:solidFill>
            <a:srgbClr val="4472C4">
              <a:alpha val="29000"/>
            </a:srgbClr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11259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38"/>
          <p:cNvSpPr txBox="1">
            <a:spLocks/>
          </p:cNvSpPr>
          <p:nvPr/>
        </p:nvSpPr>
        <p:spPr>
          <a:xfrm>
            <a:off x="7416558" y="8583"/>
            <a:ext cx="4582402" cy="6016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 Light" panose="020F0302020204030204"/>
                <a:ea typeface="+mj-ea"/>
                <a:cs typeface="+mj-cs"/>
              </a:rPr>
              <a:t> </a:t>
            </a:r>
            <a:r>
              <a:rPr kumimoji="0" lang="en-US" sz="2800" b="1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alibri Light" panose="020F0302020204030204"/>
                <a:ea typeface="+mj-ea"/>
                <a:cs typeface="+mj-cs"/>
              </a:rPr>
              <a:t>Makigami</a:t>
            </a:r>
            <a:endParaRPr kumimoji="0" lang="en-US" sz="105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 Light" panose="020F0302020204030204"/>
              <a:ea typeface="+mj-ea"/>
              <a:cs typeface="+mj-cs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759" y="483326"/>
            <a:ext cx="9144000" cy="55386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203258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38"/>
          <p:cNvSpPr txBox="1">
            <a:spLocks/>
          </p:cNvSpPr>
          <p:nvPr/>
        </p:nvSpPr>
        <p:spPr>
          <a:xfrm>
            <a:off x="7416558" y="8583"/>
            <a:ext cx="4582402" cy="6016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 Light" panose="020F0302020204030204"/>
                <a:ea typeface="+mj-ea"/>
                <a:cs typeface="+mj-cs"/>
              </a:rPr>
              <a:t> Maintenance</a:t>
            </a:r>
            <a:endParaRPr kumimoji="0" lang="en-US" sz="105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 Light" panose="020F0302020204030204"/>
              <a:ea typeface="+mj-ea"/>
              <a:cs typeface="+mj-cs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444137" y="742612"/>
            <a:ext cx="11469189" cy="5440474"/>
            <a:chOff x="870857" y="1430589"/>
            <a:chExt cx="9156599" cy="3874825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70857" y="1865905"/>
              <a:ext cx="9156599" cy="3439509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355038" y="1430589"/>
              <a:ext cx="8672418" cy="457254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9502850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892138" y="1518868"/>
            <a:ext cx="105156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It’s often said ‘the right’ people are the most important asset of an organization’</a:t>
            </a:r>
          </a:p>
          <a:p>
            <a:endParaRPr lang="en-US" sz="2400" dirty="0"/>
          </a:p>
          <a:p>
            <a:r>
              <a:rPr lang="en-US" sz="2400" dirty="0"/>
              <a:t>But what are the right people?</a:t>
            </a:r>
          </a:p>
          <a:p>
            <a:endParaRPr lang="en-US" sz="2400" dirty="0"/>
          </a:p>
          <a:p>
            <a:r>
              <a:rPr lang="en-US" sz="2400" dirty="0"/>
              <a:t>In our fast changing and extremely competitive market environment you need people that go that extra mile. In other words: A happy team, these days, isn’t sufficient anymore </a:t>
            </a:r>
          </a:p>
          <a:p>
            <a:endParaRPr lang="en-US" sz="2400" dirty="0"/>
          </a:p>
          <a:p>
            <a:r>
              <a:rPr lang="en-US" sz="2400" dirty="0"/>
              <a:t>What were looking for is engaged people.</a:t>
            </a: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892138" y="-241154"/>
            <a:ext cx="10515600" cy="1325563"/>
          </a:xfrm>
        </p:spPr>
        <p:txBody>
          <a:bodyPr/>
          <a:lstStyle/>
          <a:p>
            <a:pPr algn="r"/>
            <a:r>
              <a:rPr lang="en-US" dirty="0"/>
              <a:t>People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-2538" y="0"/>
            <a:ext cx="12217891" cy="6904890"/>
            <a:chOff x="-2538" y="609600"/>
            <a:chExt cx="12217891" cy="6295290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094198" y="609601"/>
              <a:ext cx="6121155" cy="6269274"/>
            </a:xfrm>
            <a:prstGeom prst="rect">
              <a:avLst/>
            </a:prstGeom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-2538" y="609600"/>
              <a:ext cx="6096736" cy="629529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07041734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38"/>
          <p:cNvSpPr txBox="1">
            <a:spLocks/>
          </p:cNvSpPr>
          <p:nvPr/>
        </p:nvSpPr>
        <p:spPr>
          <a:xfrm>
            <a:off x="7416558" y="8583"/>
            <a:ext cx="4582402" cy="6016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 Light" panose="020F0302020204030204"/>
                <a:ea typeface="+mj-ea"/>
                <a:cs typeface="+mj-cs"/>
              </a:rPr>
              <a:t> Asset Management Excellence</a:t>
            </a:r>
            <a:r>
              <a:rPr kumimoji="0" lang="en-US" sz="2800" b="1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Calibri Light" panose="020F0302020204030204"/>
                <a:ea typeface="+mj-ea"/>
                <a:cs typeface="+mj-cs"/>
              </a:rPr>
              <a:t> level</a:t>
            </a:r>
            <a:endParaRPr kumimoji="0" lang="en-US" sz="105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 Light" panose="020F0302020204030204"/>
              <a:ea typeface="+mj-ea"/>
              <a:cs typeface="+mj-cs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86541" y="583455"/>
            <a:ext cx="8971986" cy="5572907"/>
          </a:xfrm>
          <a:prstGeom prst="rect">
            <a:avLst/>
          </a:prstGeom>
        </p:spPr>
      </p:pic>
      <p:sp>
        <p:nvSpPr>
          <p:cNvPr id="4" name="Oval 3"/>
          <p:cNvSpPr/>
          <p:nvPr/>
        </p:nvSpPr>
        <p:spPr>
          <a:xfrm>
            <a:off x="4532532" y="3269908"/>
            <a:ext cx="975249" cy="910558"/>
          </a:xfrm>
          <a:prstGeom prst="ellipse">
            <a:avLst/>
          </a:prstGeom>
          <a:solidFill>
            <a:srgbClr val="4472C4">
              <a:alpha val="29000"/>
            </a:srgbClr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Oval 4"/>
          <p:cNvSpPr/>
          <p:nvPr/>
        </p:nvSpPr>
        <p:spPr>
          <a:xfrm>
            <a:off x="3664415" y="3269908"/>
            <a:ext cx="975249" cy="910558"/>
          </a:xfrm>
          <a:prstGeom prst="ellipse">
            <a:avLst/>
          </a:prstGeom>
          <a:solidFill>
            <a:srgbClr val="4472C4">
              <a:alpha val="29000"/>
            </a:srgbClr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Oval 5"/>
          <p:cNvSpPr/>
          <p:nvPr/>
        </p:nvSpPr>
        <p:spPr>
          <a:xfrm>
            <a:off x="6237286" y="3272565"/>
            <a:ext cx="975249" cy="910558"/>
          </a:xfrm>
          <a:prstGeom prst="ellipse">
            <a:avLst/>
          </a:prstGeom>
          <a:solidFill>
            <a:srgbClr val="4472C4">
              <a:alpha val="29000"/>
            </a:srgbClr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Oval 6"/>
          <p:cNvSpPr/>
          <p:nvPr/>
        </p:nvSpPr>
        <p:spPr>
          <a:xfrm>
            <a:off x="5384909" y="3272565"/>
            <a:ext cx="975249" cy="910558"/>
          </a:xfrm>
          <a:prstGeom prst="ellipse">
            <a:avLst/>
          </a:prstGeom>
          <a:solidFill>
            <a:srgbClr val="4472C4">
              <a:alpha val="29000"/>
            </a:srgbClr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8913360" y="4188427"/>
            <a:ext cx="975249" cy="910558"/>
          </a:xfrm>
          <a:prstGeom prst="ellipse">
            <a:avLst/>
          </a:prstGeom>
          <a:solidFill>
            <a:srgbClr val="4472C4">
              <a:alpha val="29000"/>
            </a:srgbClr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Oval 8"/>
          <p:cNvSpPr/>
          <p:nvPr/>
        </p:nvSpPr>
        <p:spPr>
          <a:xfrm>
            <a:off x="7955817" y="3272565"/>
            <a:ext cx="975249" cy="910558"/>
          </a:xfrm>
          <a:prstGeom prst="ellipse">
            <a:avLst/>
          </a:prstGeom>
          <a:solidFill>
            <a:srgbClr val="4472C4">
              <a:alpha val="29000"/>
            </a:srgbClr>
          </a:solidFill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36562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38"/>
          <p:cNvSpPr txBox="1">
            <a:spLocks/>
          </p:cNvSpPr>
          <p:nvPr/>
        </p:nvSpPr>
        <p:spPr>
          <a:xfrm>
            <a:off x="7416558" y="8583"/>
            <a:ext cx="4582402" cy="6016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 Light" panose="020F0302020204030204"/>
                <a:ea typeface="+mj-ea"/>
                <a:cs typeface="+mj-cs"/>
              </a:rPr>
              <a:t> Asset Management Excellence Program </a:t>
            </a:r>
            <a:endParaRPr kumimoji="0" lang="en-US" sz="105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 Light" panose="020F0302020204030204"/>
              <a:ea typeface="+mj-ea"/>
              <a:cs typeface="+mj-cs"/>
            </a:endParaRPr>
          </a:p>
        </p:txBody>
      </p:sp>
      <p:sp>
        <p:nvSpPr>
          <p:cNvPr id="46" name="Arc 45">
            <a:extLst>
              <a:ext uri="{FF2B5EF4-FFF2-40B4-BE49-F238E27FC236}">
                <a16:creationId xmlns:a16="http://schemas.microsoft.com/office/drawing/2014/main" id="{2E112D06-CBD3-E245-8815-AE96DD801A44}"/>
              </a:ext>
            </a:extLst>
          </p:cNvPr>
          <p:cNvSpPr/>
          <p:nvPr/>
        </p:nvSpPr>
        <p:spPr>
          <a:xfrm rot="10800000">
            <a:off x="2769910" y="2131813"/>
            <a:ext cx="6414872" cy="6830324"/>
          </a:xfrm>
          <a:prstGeom prst="arc">
            <a:avLst>
              <a:gd name="adj1" fmla="val 21599748"/>
              <a:gd name="adj2" fmla="val 10810741"/>
            </a:avLst>
          </a:prstGeom>
          <a:gradFill flip="none" rotWithShape="1">
            <a:gsLst>
              <a:gs pos="0">
                <a:srgbClr val="007DC3">
                  <a:lumMod val="0"/>
                  <a:lumOff val="100000"/>
                </a:srgbClr>
              </a:gs>
              <a:gs pos="35000">
                <a:srgbClr val="007DC3">
                  <a:lumMod val="0"/>
                  <a:lumOff val="100000"/>
                </a:srgbClr>
              </a:gs>
              <a:gs pos="100000">
                <a:srgbClr val="BEBFBF">
                  <a:alpha val="67059"/>
                </a:srgbClr>
              </a:gs>
            </a:gsLst>
            <a:path path="circle">
              <a:fillToRect l="50000" t="-80000" r="50000" b="180000"/>
            </a:path>
            <a:tileRect/>
          </a:gradFill>
          <a:ln w="19050" cap="flat" cmpd="sng" algn="ctr">
            <a:noFill/>
            <a:prstDash val="solid"/>
            <a:tailEnd type="none"/>
          </a:ln>
          <a:effectLst/>
        </p:spPr>
        <p:txBody>
          <a:bodyPr rtlCol="0" anchor="ctr"/>
          <a:lstStyle/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975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/>
              <a:ea typeface="+mn-ea"/>
              <a:cs typeface="+mn-cs"/>
              <a:sym typeface="Century Gothic"/>
            </a:endParaRPr>
          </a:p>
        </p:txBody>
      </p:sp>
      <p:sp>
        <p:nvSpPr>
          <p:cNvPr id="47" name="Block Arc 46">
            <a:extLst>
              <a:ext uri="{FF2B5EF4-FFF2-40B4-BE49-F238E27FC236}">
                <a16:creationId xmlns:a16="http://schemas.microsoft.com/office/drawing/2014/main" id="{63F6C53E-ABAE-EF49-8913-C00718048F34}"/>
              </a:ext>
            </a:extLst>
          </p:cNvPr>
          <p:cNvSpPr/>
          <p:nvPr/>
        </p:nvSpPr>
        <p:spPr>
          <a:xfrm rot="991077">
            <a:off x="4076246" y="3634636"/>
            <a:ext cx="3780000" cy="3767458"/>
          </a:xfrm>
          <a:prstGeom prst="blockArc">
            <a:avLst>
              <a:gd name="adj1" fmla="val 9796959"/>
              <a:gd name="adj2" fmla="val 12010578"/>
              <a:gd name="adj3" fmla="val 6950"/>
            </a:avLst>
          </a:prstGeom>
          <a:solidFill>
            <a:srgbClr val="595959"/>
          </a:solidFill>
          <a:ln w="15875" cap="rnd" cmpd="sng" algn="ctr">
            <a:noFill/>
            <a:prstDash val="dash"/>
          </a:ln>
          <a:effectLst/>
        </p:spPr>
        <p:txBody>
          <a:bodyPr lIns="27000" tIns="27000" rIns="27000" bIns="27000" rtlCol="0" anchor="ctr"/>
          <a:lstStyle/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ts val="750"/>
              </a:spcAft>
              <a:buClrTx/>
              <a:buSzTx/>
              <a:buFontTx/>
              <a:buNone/>
              <a:tabLst/>
              <a:defRPr/>
            </a:pPr>
            <a:endParaRPr kumimoji="0" lang="en-US" sz="975" b="0" i="0" u="none" strike="noStrike" kern="0" cap="none" spc="0" normalizeH="0" baseline="0" noProof="0" dirty="0" err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/>
              <a:ea typeface="+mn-ea"/>
              <a:cs typeface="+mn-cs"/>
              <a:sym typeface="Century Gothic"/>
            </a:endParaRPr>
          </a:p>
        </p:txBody>
      </p:sp>
      <p:sp>
        <p:nvSpPr>
          <p:cNvPr id="48" name="Block Arc 47">
            <a:extLst>
              <a:ext uri="{FF2B5EF4-FFF2-40B4-BE49-F238E27FC236}">
                <a16:creationId xmlns:a16="http://schemas.microsoft.com/office/drawing/2014/main" id="{63F6C53E-ABAE-EF49-8913-C00718048F34}"/>
              </a:ext>
            </a:extLst>
          </p:cNvPr>
          <p:cNvSpPr/>
          <p:nvPr/>
        </p:nvSpPr>
        <p:spPr>
          <a:xfrm rot="3249682">
            <a:off x="4059918" y="3657114"/>
            <a:ext cx="3780000" cy="3767458"/>
          </a:xfrm>
          <a:prstGeom prst="blockArc">
            <a:avLst>
              <a:gd name="adj1" fmla="val 9796959"/>
              <a:gd name="adj2" fmla="val 12010578"/>
              <a:gd name="adj3" fmla="val 6950"/>
            </a:avLst>
          </a:prstGeom>
          <a:solidFill>
            <a:srgbClr val="595959"/>
          </a:solidFill>
          <a:ln w="15875" cap="rnd" cmpd="sng" algn="ctr">
            <a:noFill/>
            <a:prstDash val="dash"/>
          </a:ln>
          <a:effectLst/>
        </p:spPr>
        <p:txBody>
          <a:bodyPr lIns="27000" tIns="27000" rIns="27000" bIns="27000" rtlCol="0" anchor="ctr"/>
          <a:lstStyle/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ts val="750"/>
              </a:spcAft>
              <a:buClrTx/>
              <a:buSzTx/>
              <a:buFontTx/>
              <a:buNone/>
              <a:tabLst/>
              <a:defRPr/>
            </a:pPr>
            <a:endParaRPr kumimoji="0" lang="en-US" sz="975" b="0" i="0" u="none" strike="noStrike" kern="0" cap="none" spc="0" normalizeH="0" baseline="0" noProof="0" dirty="0" err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/>
              <a:ea typeface="+mn-ea"/>
              <a:cs typeface="+mn-cs"/>
              <a:sym typeface="Century Gothic"/>
            </a:endParaRPr>
          </a:p>
        </p:txBody>
      </p:sp>
      <p:sp>
        <p:nvSpPr>
          <p:cNvPr id="49" name="Block Arc 48">
            <a:extLst>
              <a:ext uri="{FF2B5EF4-FFF2-40B4-BE49-F238E27FC236}">
                <a16:creationId xmlns:a16="http://schemas.microsoft.com/office/drawing/2014/main" id="{63F6C53E-ABAE-EF49-8913-C00718048F34}"/>
              </a:ext>
            </a:extLst>
          </p:cNvPr>
          <p:cNvSpPr/>
          <p:nvPr/>
        </p:nvSpPr>
        <p:spPr>
          <a:xfrm rot="5400000">
            <a:off x="4087346" y="3649410"/>
            <a:ext cx="3780000" cy="3767458"/>
          </a:xfrm>
          <a:prstGeom prst="blockArc">
            <a:avLst>
              <a:gd name="adj1" fmla="val 9796959"/>
              <a:gd name="adj2" fmla="val 12010578"/>
              <a:gd name="adj3" fmla="val 6950"/>
            </a:avLst>
          </a:prstGeom>
          <a:solidFill>
            <a:srgbClr val="595959"/>
          </a:solidFill>
          <a:ln w="15875" cap="rnd" cmpd="sng" algn="ctr">
            <a:noFill/>
            <a:prstDash val="dash"/>
          </a:ln>
          <a:effectLst/>
        </p:spPr>
        <p:txBody>
          <a:bodyPr lIns="27000" tIns="27000" rIns="27000" bIns="27000" rtlCol="0" anchor="ctr"/>
          <a:lstStyle/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ts val="750"/>
              </a:spcAft>
              <a:buClrTx/>
              <a:buSzTx/>
              <a:buFontTx/>
              <a:buNone/>
              <a:tabLst/>
              <a:defRPr/>
            </a:pPr>
            <a:endParaRPr kumimoji="0" lang="en-US" sz="975" b="0" i="0" u="none" strike="noStrike" kern="0" cap="none" spc="0" normalizeH="0" baseline="0" noProof="0" dirty="0" err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/>
              <a:ea typeface="+mn-ea"/>
              <a:cs typeface="+mn-cs"/>
              <a:sym typeface="Century Gothic"/>
            </a:endParaRPr>
          </a:p>
        </p:txBody>
      </p:sp>
      <p:sp>
        <p:nvSpPr>
          <p:cNvPr id="50" name="Block Arc 49">
            <a:extLst>
              <a:ext uri="{FF2B5EF4-FFF2-40B4-BE49-F238E27FC236}">
                <a16:creationId xmlns:a16="http://schemas.microsoft.com/office/drawing/2014/main" id="{63F6C53E-ABAE-EF49-8913-C00718048F34}"/>
              </a:ext>
            </a:extLst>
          </p:cNvPr>
          <p:cNvSpPr/>
          <p:nvPr/>
        </p:nvSpPr>
        <p:spPr>
          <a:xfrm rot="7652935">
            <a:off x="4062525" y="3641325"/>
            <a:ext cx="3780000" cy="3767458"/>
          </a:xfrm>
          <a:prstGeom prst="blockArc">
            <a:avLst>
              <a:gd name="adj1" fmla="val 9796959"/>
              <a:gd name="adj2" fmla="val 12010578"/>
              <a:gd name="adj3" fmla="val 6950"/>
            </a:avLst>
          </a:prstGeom>
          <a:solidFill>
            <a:srgbClr val="595959"/>
          </a:solidFill>
          <a:ln w="15875" cap="rnd" cmpd="sng" algn="ctr">
            <a:noFill/>
            <a:prstDash val="dash"/>
          </a:ln>
          <a:effectLst/>
        </p:spPr>
        <p:txBody>
          <a:bodyPr lIns="27000" tIns="27000" rIns="27000" bIns="27000" rtlCol="0" anchor="ctr"/>
          <a:lstStyle/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ts val="750"/>
              </a:spcAft>
              <a:buClrTx/>
              <a:buSzTx/>
              <a:buFontTx/>
              <a:buNone/>
              <a:tabLst/>
              <a:defRPr/>
            </a:pPr>
            <a:endParaRPr kumimoji="0" lang="en-US" sz="975" b="0" i="0" u="none" strike="noStrike" kern="0" cap="none" spc="0" normalizeH="0" baseline="0" noProof="0" dirty="0" err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/>
              <a:ea typeface="+mn-ea"/>
              <a:cs typeface="+mn-cs"/>
              <a:sym typeface="Century Gothic"/>
            </a:endParaRPr>
          </a:p>
        </p:txBody>
      </p:sp>
      <p:sp>
        <p:nvSpPr>
          <p:cNvPr id="51" name="Block Arc 50">
            <a:extLst>
              <a:ext uri="{FF2B5EF4-FFF2-40B4-BE49-F238E27FC236}">
                <a16:creationId xmlns:a16="http://schemas.microsoft.com/office/drawing/2014/main" id="{63F6C53E-ABAE-EF49-8913-C00718048F34}"/>
              </a:ext>
            </a:extLst>
          </p:cNvPr>
          <p:cNvSpPr/>
          <p:nvPr/>
        </p:nvSpPr>
        <p:spPr>
          <a:xfrm rot="9598704">
            <a:off x="4057501" y="3633975"/>
            <a:ext cx="3780000" cy="3767458"/>
          </a:xfrm>
          <a:prstGeom prst="blockArc">
            <a:avLst>
              <a:gd name="adj1" fmla="val 9796959"/>
              <a:gd name="adj2" fmla="val 12010578"/>
              <a:gd name="adj3" fmla="val 6950"/>
            </a:avLst>
          </a:prstGeom>
          <a:solidFill>
            <a:srgbClr val="595959"/>
          </a:solidFill>
          <a:ln w="15875" cap="rnd" cmpd="sng" algn="ctr">
            <a:noFill/>
            <a:prstDash val="dash"/>
          </a:ln>
          <a:effectLst/>
        </p:spPr>
        <p:txBody>
          <a:bodyPr lIns="27000" tIns="27000" rIns="27000" bIns="27000" rtlCol="0" anchor="ctr"/>
          <a:lstStyle/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ts val="750"/>
              </a:spcBef>
              <a:spcAft>
                <a:spcPts val="750"/>
              </a:spcAft>
              <a:buClrTx/>
              <a:buSzTx/>
              <a:buFontTx/>
              <a:buNone/>
              <a:tabLst/>
              <a:defRPr/>
            </a:pPr>
            <a:endParaRPr kumimoji="0" lang="en-US" sz="975" b="0" i="0" u="none" strike="noStrike" kern="0" cap="none" spc="0" normalizeH="0" baseline="0" noProof="0" dirty="0" err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/>
              <a:ea typeface="+mn-ea"/>
              <a:cs typeface="+mn-cs"/>
              <a:sym typeface="Century Gothic"/>
            </a:endParaRPr>
          </a:p>
        </p:txBody>
      </p:sp>
      <p:sp>
        <p:nvSpPr>
          <p:cNvPr id="52" name="Овал 1">
            <a:extLst>
              <a:ext uri="{FF2B5EF4-FFF2-40B4-BE49-F238E27FC236}">
                <a16:creationId xmlns:a16="http://schemas.microsoft.com/office/drawing/2014/main" id="{F8188C2B-4E71-A848-93F5-B9FEA10DEBDE}"/>
              </a:ext>
            </a:extLst>
          </p:cNvPr>
          <p:cNvSpPr/>
          <p:nvPr/>
        </p:nvSpPr>
        <p:spPr>
          <a:xfrm>
            <a:off x="5588450" y="5120713"/>
            <a:ext cx="811901" cy="811901"/>
          </a:xfrm>
          <a:prstGeom prst="ellipse">
            <a:avLst/>
          </a:prstGeom>
          <a:solidFill>
            <a:srgbClr val="2A729E"/>
          </a:solidFill>
          <a:ln w="15875" cap="rnd">
            <a:noFill/>
            <a:prstDash val="dash"/>
            <a:miter lim="400000"/>
          </a:ln>
          <a:effectLst>
            <a:outerShdw blurRad="228600" dist="38100" dir="5520000" algn="t" rotWithShape="0">
              <a:srgbClr val="80A9C3">
                <a:alpha val="38000"/>
              </a:srgbClr>
            </a:outerShdw>
          </a:effectLst>
        </p:spPr>
        <p:txBody>
          <a:bodyPr wrap="square" lIns="27000" tIns="27000" rIns="27000" bIns="27000" numCol="1" anchor="ctr">
            <a:no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 sz="600">
                <a:solidFill>
                  <a:srgbClr val="FFFFFF"/>
                </a:solidFill>
                <a:latin typeface="Calibri Light"/>
                <a:ea typeface="Calibri Light"/>
                <a:cs typeface="Calibri Light"/>
                <a:sym typeface="Calibri Light"/>
              </a:defRPr>
            </a:pPr>
            <a:r>
              <a:rPr lang="en-US" sz="900" b="1" kern="0" dirty="0">
                <a:solidFill>
                  <a:srgbClr val="FFFFFF"/>
                </a:solidFill>
                <a:latin typeface="Century Gothic" panose="020B0502020202020204" pitchFamily="34" charset="0"/>
                <a:ea typeface="Calibri Light"/>
                <a:cs typeface="Calibri Light"/>
                <a:sym typeface="Calibri Light"/>
              </a:rPr>
              <a:t>Service</a:t>
            </a:r>
            <a:endParaRPr sz="900" b="1" kern="0" dirty="0">
              <a:solidFill>
                <a:srgbClr val="FFFFFF"/>
              </a:solidFill>
              <a:latin typeface="Century Gothic" panose="020B0502020202020204" pitchFamily="34" charset="0"/>
              <a:ea typeface="Calibri Light"/>
              <a:cs typeface="Calibri Light"/>
              <a:sym typeface="Calibri Light"/>
            </a:endParaRPr>
          </a:p>
        </p:txBody>
      </p: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A93A5C42-728E-6643-8E1C-DD079FD37AAF}"/>
              </a:ext>
            </a:extLst>
          </p:cNvPr>
          <p:cNvCxnSpPr>
            <a:cxnSpLocks/>
          </p:cNvCxnSpPr>
          <p:nvPr/>
        </p:nvCxnSpPr>
        <p:spPr>
          <a:xfrm flipH="1" flipV="1">
            <a:off x="3089379" y="3318384"/>
            <a:ext cx="2040907" cy="1552872"/>
          </a:xfrm>
          <a:prstGeom prst="straightConnector1">
            <a:avLst/>
          </a:prstGeom>
          <a:noFill/>
          <a:ln w="9525" cap="flat" cmpd="sng" algn="ctr">
            <a:solidFill>
              <a:srgbClr val="595959"/>
            </a:solidFill>
            <a:prstDash val="sysDash"/>
            <a:headEnd w="lg" len="sm"/>
            <a:tailEnd type="stealth" w="lg" len="lg"/>
          </a:ln>
          <a:effectLst/>
        </p:spPr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A93A5C42-728E-6643-8E1C-DD079FD37AAF}"/>
              </a:ext>
            </a:extLst>
          </p:cNvPr>
          <p:cNvCxnSpPr>
            <a:cxnSpLocks/>
          </p:cNvCxnSpPr>
          <p:nvPr/>
        </p:nvCxnSpPr>
        <p:spPr>
          <a:xfrm flipH="1" flipV="1">
            <a:off x="4860627" y="1947617"/>
            <a:ext cx="805385" cy="2536655"/>
          </a:xfrm>
          <a:prstGeom prst="straightConnector1">
            <a:avLst/>
          </a:prstGeom>
          <a:noFill/>
          <a:ln w="9525" cap="flat" cmpd="sng" algn="ctr">
            <a:solidFill>
              <a:srgbClr val="595959"/>
            </a:solidFill>
            <a:prstDash val="sysDash"/>
            <a:headEnd w="lg" len="sm"/>
            <a:tailEnd type="stealth" w="lg" len="lg"/>
          </a:ln>
          <a:effectLst/>
        </p:spPr>
      </p:cxn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A93A5C42-728E-6643-8E1C-DD079FD37AAF}"/>
              </a:ext>
            </a:extLst>
          </p:cNvPr>
          <p:cNvCxnSpPr>
            <a:cxnSpLocks/>
          </p:cNvCxnSpPr>
          <p:nvPr/>
        </p:nvCxnSpPr>
        <p:spPr>
          <a:xfrm flipV="1">
            <a:off x="6365883" y="2049240"/>
            <a:ext cx="883906" cy="2449686"/>
          </a:xfrm>
          <a:prstGeom prst="straightConnector1">
            <a:avLst/>
          </a:prstGeom>
          <a:noFill/>
          <a:ln w="9525" cap="flat" cmpd="sng" algn="ctr">
            <a:solidFill>
              <a:srgbClr val="595959"/>
            </a:solidFill>
            <a:prstDash val="sysDash"/>
            <a:headEnd w="lg" len="sm"/>
            <a:tailEnd type="stealth" w="lg" len="lg"/>
          </a:ln>
          <a:effectLst/>
        </p:spPr>
      </p:cxnSp>
      <p:cxnSp>
        <p:nvCxnSpPr>
          <p:cNvPr id="56" name="Straight Arrow Connector 55">
            <a:extLst>
              <a:ext uri="{FF2B5EF4-FFF2-40B4-BE49-F238E27FC236}">
                <a16:creationId xmlns:a16="http://schemas.microsoft.com/office/drawing/2014/main" id="{A93A5C42-728E-6643-8E1C-DD079FD37AAF}"/>
              </a:ext>
            </a:extLst>
          </p:cNvPr>
          <p:cNvCxnSpPr>
            <a:cxnSpLocks/>
          </p:cNvCxnSpPr>
          <p:nvPr/>
        </p:nvCxnSpPr>
        <p:spPr>
          <a:xfrm flipV="1">
            <a:off x="6867673" y="3318385"/>
            <a:ext cx="2203683" cy="1583102"/>
          </a:xfrm>
          <a:prstGeom prst="straightConnector1">
            <a:avLst/>
          </a:prstGeom>
          <a:noFill/>
          <a:ln w="9525" cap="flat" cmpd="sng" algn="ctr">
            <a:solidFill>
              <a:srgbClr val="595959"/>
            </a:solidFill>
            <a:prstDash val="sysDash"/>
            <a:headEnd w="lg" len="sm"/>
            <a:tailEnd type="stealth" w="lg" len="lg"/>
          </a:ln>
          <a:effectLst/>
        </p:spPr>
      </p:cxnSp>
      <p:sp>
        <p:nvSpPr>
          <p:cNvPr id="60" name="TextBox 59">
            <a:extLst>
              <a:ext uri="{FF2B5EF4-FFF2-40B4-BE49-F238E27FC236}">
                <a16:creationId xmlns:a16="http://schemas.microsoft.com/office/drawing/2014/main" id="{58E69559-2213-F54E-9AD1-A87AE556D2AB}"/>
              </a:ext>
            </a:extLst>
          </p:cNvPr>
          <p:cNvSpPr txBox="1"/>
          <p:nvPr/>
        </p:nvSpPr>
        <p:spPr>
          <a:xfrm rot="18701330">
            <a:off x="4474219" y="4614977"/>
            <a:ext cx="1266437" cy="1018017"/>
          </a:xfrm>
          <a:prstGeom prst="rect">
            <a:avLst/>
          </a:prstGeom>
          <a:noFill/>
        </p:spPr>
        <p:txBody>
          <a:bodyPr spcFirstLastPara="1" vert="horz" wrap="square" lIns="0" tIns="0" rIns="0" bIns="0" numCol="1" rtlCol="0" anchor="ctr">
            <a:prstTxWarp prst="textArchUp">
              <a:avLst>
                <a:gd name="adj" fmla="val 12573223"/>
              </a:avLst>
            </a:prstTxWarp>
            <a:noAutofit/>
          </a:bodyPr>
          <a:lstStyle/>
          <a:p>
            <a:pPr defTabSz="685183" eaLnBrk="0" fontAlgn="base" hangingPunct="0">
              <a:spcBef>
                <a:spcPct val="0"/>
              </a:spcBef>
              <a:spcAft>
                <a:spcPts val="749"/>
              </a:spcAft>
            </a:pPr>
            <a:r>
              <a:rPr lang="en-US" sz="825" b="1" dirty="0">
                <a:solidFill>
                  <a:srgbClr val="FFFFFF"/>
                </a:solidFill>
                <a:latin typeface="Century Gothic" panose="020B0502020202020204" pitchFamily="34" charset="0"/>
                <a:sym typeface="Century Gothic"/>
              </a:rPr>
              <a:t>          </a:t>
            </a:r>
            <a:r>
              <a:rPr lang="en-US" sz="825" b="1" dirty="0">
                <a:solidFill>
                  <a:srgbClr val="ABE1FF"/>
                </a:solidFill>
                <a:latin typeface="Century Gothic" panose="020B0502020202020204" pitchFamily="34" charset="0"/>
                <a:sym typeface="Century Gothic"/>
              </a:rPr>
              <a:t>Q4 2019</a:t>
            </a:r>
          </a:p>
          <a:p>
            <a:pPr algn="ctr" defTabSz="685183" eaLnBrk="0" fontAlgn="base" hangingPunct="0">
              <a:spcBef>
                <a:spcPct val="0"/>
              </a:spcBef>
              <a:spcAft>
                <a:spcPts val="749"/>
              </a:spcAft>
            </a:pPr>
            <a:endParaRPr lang="en-US" sz="825" b="1" dirty="0" err="1">
              <a:solidFill>
                <a:srgbClr val="FFFFFF"/>
              </a:solidFill>
              <a:latin typeface="Calibri Light"/>
              <a:sym typeface="Century Gothic"/>
            </a:endParaRP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58E69559-2213-F54E-9AD1-A87AE556D2AB}"/>
              </a:ext>
            </a:extLst>
          </p:cNvPr>
          <p:cNvSpPr txBox="1"/>
          <p:nvPr/>
        </p:nvSpPr>
        <p:spPr>
          <a:xfrm rot="20807994">
            <a:off x="4898081" y="4185271"/>
            <a:ext cx="1266437" cy="1018017"/>
          </a:xfrm>
          <a:prstGeom prst="rect">
            <a:avLst/>
          </a:prstGeom>
          <a:noFill/>
        </p:spPr>
        <p:txBody>
          <a:bodyPr spcFirstLastPara="1" vert="horz" wrap="square" lIns="0" tIns="0" rIns="0" bIns="0" numCol="1" rtlCol="0" anchor="ctr">
            <a:prstTxWarp prst="textArchUp">
              <a:avLst>
                <a:gd name="adj" fmla="val 12573223"/>
              </a:avLst>
            </a:prstTxWarp>
            <a:noAutofit/>
          </a:bodyPr>
          <a:lstStyle/>
          <a:p>
            <a:pPr defTabSz="685183" eaLnBrk="0" fontAlgn="base" hangingPunct="0">
              <a:spcBef>
                <a:spcPct val="0"/>
              </a:spcBef>
              <a:spcAft>
                <a:spcPts val="749"/>
              </a:spcAft>
            </a:pPr>
            <a:r>
              <a:rPr lang="en-US" sz="825" b="1" dirty="0">
                <a:solidFill>
                  <a:srgbClr val="FFFFFF"/>
                </a:solidFill>
                <a:latin typeface="Century Gothic" panose="020B0502020202020204" pitchFamily="34" charset="0"/>
                <a:sym typeface="Century Gothic"/>
              </a:rPr>
              <a:t>          </a:t>
            </a:r>
            <a:r>
              <a:rPr lang="en-US" sz="825" b="1" dirty="0">
                <a:solidFill>
                  <a:srgbClr val="ABE1FF"/>
                </a:solidFill>
                <a:latin typeface="Century Gothic" panose="020B0502020202020204" pitchFamily="34" charset="0"/>
                <a:sym typeface="Century Gothic"/>
              </a:rPr>
              <a:t>Q1 2020</a:t>
            </a:r>
          </a:p>
          <a:p>
            <a:pPr algn="ctr" defTabSz="685183" eaLnBrk="0" fontAlgn="base" hangingPunct="0">
              <a:spcBef>
                <a:spcPct val="0"/>
              </a:spcBef>
              <a:spcAft>
                <a:spcPts val="749"/>
              </a:spcAft>
            </a:pPr>
            <a:endParaRPr lang="en-US" sz="825" b="1" dirty="0" err="1">
              <a:solidFill>
                <a:srgbClr val="FFFFFF"/>
              </a:solidFill>
              <a:latin typeface="Calibri Light"/>
              <a:sym typeface="Century Gothic"/>
            </a:endParaRP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58E69559-2213-F54E-9AD1-A87AE556D2AB}"/>
              </a:ext>
            </a:extLst>
          </p:cNvPr>
          <p:cNvSpPr txBox="1"/>
          <p:nvPr/>
        </p:nvSpPr>
        <p:spPr>
          <a:xfrm rot="1377967">
            <a:off x="5470404" y="4090491"/>
            <a:ext cx="1266437" cy="1018017"/>
          </a:xfrm>
          <a:prstGeom prst="rect">
            <a:avLst/>
          </a:prstGeom>
          <a:noFill/>
        </p:spPr>
        <p:txBody>
          <a:bodyPr spcFirstLastPara="1" vert="horz" wrap="square" lIns="0" tIns="0" rIns="0" bIns="0" numCol="1" rtlCol="0" anchor="ctr">
            <a:prstTxWarp prst="textArchUp">
              <a:avLst>
                <a:gd name="adj" fmla="val 12573223"/>
              </a:avLst>
            </a:prstTxWarp>
            <a:noAutofit/>
          </a:bodyPr>
          <a:lstStyle/>
          <a:p>
            <a:pPr defTabSz="685183" eaLnBrk="0" fontAlgn="base" hangingPunct="0">
              <a:spcBef>
                <a:spcPct val="0"/>
              </a:spcBef>
              <a:spcAft>
                <a:spcPts val="749"/>
              </a:spcAft>
            </a:pPr>
            <a:r>
              <a:rPr lang="en-US" sz="825" b="1" dirty="0">
                <a:solidFill>
                  <a:srgbClr val="FFFFFF"/>
                </a:solidFill>
                <a:latin typeface="Century Gothic" panose="020B0502020202020204" pitchFamily="34" charset="0"/>
                <a:sym typeface="Century Gothic"/>
              </a:rPr>
              <a:t>          </a:t>
            </a:r>
            <a:r>
              <a:rPr lang="en-US" sz="825" b="1" dirty="0">
                <a:solidFill>
                  <a:srgbClr val="ABE1FF"/>
                </a:solidFill>
                <a:latin typeface="Century Gothic" panose="020B0502020202020204" pitchFamily="34" charset="0"/>
                <a:sym typeface="Century Gothic"/>
              </a:rPr>
              <a:t>Q2 2020</a:t>
            </a:r>
          </a:p>
          <a:p>
            <a:pPr algn="ctr" defTabSz="685183" eaLnBrk="0" fontAlgn="base" hangingPunct="0">
              <a:spcBef>
                <a:spcPct val="0"/>
              </a:spcBef>
              <a:spcAft>
                <a:spcPts val="749"/>
              </a:spcAft>
            </a:pPr>
            <a:endParaRPr lang="en-US" sz="825" b="1" dirty="0" err="1">
              <a:solidFill>
                <a:srgbClr val="FFFFFF"/>
              </a:solidFill>
              <a:latin typeface="Calibri Light"/>
              <a:sym typeface="Century Gothic"/>
            </a:endParaRP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58E69559-2213-F54E-9AD1-A87AE556D2AB}"/>
              </a:ext>
            </a:extLst>
          </p:cNvPr>
          <p:cNvSpPr txBox="1"/>
          <p:nvPr/>
        </p:nvSpPr>
        <p:spPr>
          <a:xfrm rot="3662584">
            <a:off x="5974756" y="4335221"/>
            <a:ext cx="1266437" cy="1018017"/>
          </a:xfrm>
          <a:prstGeom prst="rect">
            <a:avLst/>
          </a:prstGeom>
          <a:noFill/>
        </p:spPr>
        <p:txBody>
          <a:bodyPr spcFirstLastPara="1" vert="horz" wrap="square" lIns="0" tIns="0" rIns="0" bIns="0" numCol="1" rtlCol="0" anchor="ctr">
            <a:prstTxWarp prst="textArchUp">
              <a:avLst>
                <a:gd name="adj" fmla="val 12573223"/>
              </a:avLst>
            </a:prstTxWarp>
            <a:noAutofit/>
          </a:bodyPr>
          <a:lstStyle/>
          <a:p>
            <a:pPr defTabSz="685183" eaLnBrk="0" fontAlgn="base" hangingPunct="0">
              <a:spcBef>
                <a:spcPct val="0"/>
              </a:spcBef>
              <a:spcAft>
                <a:spcPts val="749"/>
              </a:spcAft>
            </a:pPr>
            <a:r>
              <a:rPr lang="en-US" sz="825" b="1" dirty="0">
                <a:solidFill>
                  <a:srgbClr val="FFFFFF"/>
                </a:solidFill>
                <a:latin typeface="Century Gothic" panose="020B0502020202020204" pitchFamily="34" charset="0"/>
                <a:sym typeface="Century Gothic"/>
              </a:rPr>
              <a:t>          </a:t>
            </a:r>
            <a:r>
              <a:rPr lang="en-US" sz="825" b="1" dirty="0">
                <a:solidFill>
                  <a:srgbClr val="ABE1FF"/>
                </a:solidFill>
                <a:latin typeface="Century Gothic" panose="020B0502020202020204" pitchFamily="34" charset="0"/>
                <a:sym typeface="Century Gothic"/>
              </a:rPr>
              <a:t>Q3 2020</a:t>
            </a:r>
          </a:p>
          <a:p>
            <a:pPr algn="ctr" defTabSz="685183" eaLnBrk="0" fontAlgn="base" hangingPunct="0">
              <a:spcBef>
                <a:spcPct val="0"/>
              </a:spcBef>
              <a:spcAft>
                <a:spcPts val="749"/>
              </a:spcAft>
            </a:pPr>
            <a:endParaRPr lang="en-US" sz="825" b="1" dirty="0" err="1">
              <a:solidFill>
                <a:srgbClr val="FFFFFF"/>
              </a:solidFill>
              <a:latin typeface="Calibri Light"/>
              <a:sym typeface="Century Gothic"/>
            </a:endParaRPr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58E69559-2213-F54E-9AD1-A87AE556D2AB}"/>
              </a:ext>
            </a:extLst>
          </p:cNvPr>
          <p:cNvSpPr txBox="1"/>
          <p:nvPr/>
        </p:nvSpPr>
        <p:spPr>
          <a:xfrm rot="5649000">
            <a:off x="6247404" y="4831682"/>
            <a:ext cx="1266437" cy="1018017"/>
          </a:xfrm>
          <a:prstGeom prst="rect">
            <a:avLst/>
          </a:prstGeom>
          <a:noFill/>
        </p:spPr>
        <p:txBody>
          <a:bodyPr spcFirstLastPara="1" vert="horz" wrap="square" lIns="0" tIns="0" rIns="0" bIns="0" numCol="1" rtlCol="0" anchor="ctr">
            <a:prstTxWarp prst="textArchUp">
              <a:avLst>
                <a:gd name="adj" fmla="val 12573223"/>
              </a:avLst>
            </a:prstTxWarp>
            <a:noAutofit/>
          </a:bodyPr>
          <a:lstStyle/>
          <a:p>
            <a:pPr defTabSz="685183" eaLnBrk="0" fontAlgn="base" hangingPunct="0">
              <a:spcBef>
                <a:spcPct val="0"/>
              </a:spcBef>
              <a:spcAft>
                <a:spcPts val="749"/>
              </a:spcAft>
            </a:pPr>
            <a:r>
              <a:rPr lang="en-US" sz="825" b="1" dirty="0">
                <a:solidFill>
                  <a:srgbClr val="FFFFFF"/>
                </a:solidFill>
                <a:latin typeface="Century Gothic" panose="020B0502020202020204" pitchFamily="34" charset="0"/>
                <a:sym typeface="Century Gothic"/>
              </a:rPr>
              <a:t>          </a:t>
            </a:r>
            <a:r>
              <a:rPr lang="en-US" sz="825" b="1" dirty="0">
                <a:solidFill>
                  <a:srgbClr val="ABE1FF"/>
                </a:solidFill>
                <a:latin typeface="Century Gothic" panose="020B0502020202020204" pitchFamily="34" charset="0"/>
                <a:sym typeface="Century Gothic"/>
              </a:rPr>
              <a:t>Q4 2020</a:t>
            </a:r>
          </a:p>
          <a:p>
            <a:pPr algn="ctr" defTabSz="685183" eaLnBrk="0" fontAlgn="base" hangingPunct="0">
              <a:spcBef>
                <a:spcPct val="0"/>
              </a:spcBef>
              <a:spcAft>
                <a:spcPts val="749"/>
              </a:spcAft>
            </a:pPr>
            <a:endParaRPr lang="en-US" sz="825" b="1" dirty="0" err="1">
              <a:solidFill>
                <a:srgbClr val="FFFFFF"/>
              </a:solidFill>
              <a:latin typeface="Calibri Light"/>
              <a:sym typeface="Century Gothic"/>
            </a:endParaRPr>
          </a:p>
        </p:txBody>
      </p:sp>
      <p:sp>
        <p:nvSpPr>
          <p:cNvPr id="65" name="Rechteck 6">
            <a:extLst>
              <a:ext uri="{FF2B5EF4-FFF2-40B4-BE49-F238E27FC236}">
                <a16:creationId xmlns:a16="http://schemas.microsoft.com/office/drawing/2014/main" id="{C2CAC25A-CA48-854E-8E7A-DBBC8CE5A7AF}"/>
              </a:ext>
            </a:extLst>
          </p:cNvPr>
          <p:cNvSpPr/>
          <p:nvPr/>
        </p:nvSpPr>
        <p:spPr bwMode="gray">
          <a:xfrm>
            <a:off x="1764585" y="3972094"/>
            <a:ext cx="2077841" cy="1254812"/>
          </a:xfrm>
          <a:prstGeom prst="roundRect">
            <a:avLst>
              <a:gd name="adj" fmla="val 5881"/>
            </a:avLst>
          </a:prstGeom>
          <a:noFill/>
          <a:ln w="12700" cap="rnd" cmpd="sng" algn="ctr">
            <a:noFill/>
            <a:prstDash val="sysDash"/>
          </a:ln>
          <a:effectLst/>
        </p:spPr>
        <p:txBody>
          <a:bodyPr lIns="107902" tIns="107902" rIns="107902" bIns="107902" rtlCol="0" anchor="ctr"/>
          <a:lstStyle/>
          <a:p>
            <a:pPr marL="128588" marR="0" lvl="0" indent="-128588" defTabSz="914400" eaLnBrk="0" fontAlgn="base" latinLnBrk="0" hangingPunct="0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Tx/>
              <a:buSzTx/>
              <a:buFontTx/>
              <a:buChar char="-"/>
              <a:tabLst/>
              <a:defRPr/>
            </a:pPr>
            <a:r>
              <a:rPr lang="en-US" sz="900" kern="0" dirty="0">
                <a:solidFill>
                  <a:srgbClr val="000000"/>
                </a:solidFill>
                <a:latin typeface="Century Gothic" panose="020B0502020202020204" pitchFamily="34" charset="0"/>
                <a:sym typeface="Century Gothic"/>
              </a:rPr>
              <a:t>Prepare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 Implementation Asset Maintenance Triangle. </a:t>
            </a:r>
          </a:p>
          <a:p>
            <a:pPr marL="128588" marR="0" lvl="0" indent="-128588" defTabSz="914400" eaLnBrk="0" fontAlgn="base" latinLnBrk="0" hangingPunct="0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PO concepts MHE (ventilation </a:t>
            </a:r>
            <a:r>
              <a:rPr lang="en-US" sz="900" kern="0" dirty="0">
                <a:solidFill>
                  <a:srgbClr val="000000"/>
                </a:solidFill>
                <a:latin typeface="Century Gothic" panose="020B0502020202020204" pitchFamily="34" charset="0"/>
                <a:sym typeface="Century Gothic"/>
              </a:rPr>
              <a:t>a</a:t>
            </a:r>
            <a:r>
              <a:rPr kumimoji="0" lang="en-US" sz="9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nd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 </a:t>
            </a:r>
            <a:r>
              <a:rPr lang="en-US" sz="900" kern="0" dirty="0">
                <a:solidFill>
                  <a:srgbClr val="000000"/>
                </a:solidFill>
                <a:latin typeface="Century Gothic" panose="020B0502020202020204" pitchFamily="34" charset="0"/>
                <a:sym typeface="Century Gothic"/>
              </a:rPr>
              <a:t>coo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ling, </a:t>
            </a:r>
            <a:r>
              <a:rPr kumimoji="0" lang="en-US" sz="9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eso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.)  </a:t>
            </a:r>
          </a:p>
          <a:p>
            <a:pPr marL="128588" marR="0" lvl="0" indent="-128588" defTabSz="914400" eaLnBrk="0" fontAlgn="base" latinLnBrk="0" hangingPunct="0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Implement </a:t>
            </a:r>
            <a:r>
              <a:rPr kumimoji="0" lang="en-US" sz="9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Workpermit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 &amp; give</a:t>
            </a:r>
            <a:r>
              <a:rPr kumimoji="0" lang="en-US" sz="900" b="0" i="0" u="none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 training</a:t>
            </a:r>
            <a:endParaRPr kumimoji="0" lang="en-US" sz="9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entury Gothic" panose="020B0502020202020204" pitchFamily="34" charset="0"/>
              <a:ea typeface="+mn-ea"/>
              <a:cs typeface="+mn-cs"/>
              <a:sym typeface="Century Gothic"/>
            </a:endParaRPr>
          </a:p>
          <a:p>
            <a:pPr marL="128588" marR="0" lvl="0" indent="-128588" defTabSz="914400" eaLnBrk="0" fontAlgn="base" latinLnBrk="0" hangingPunct="0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KPI dashboard design ready</a:t>
            </a:r>
          </a:p>
        </p:txBody>
      </p:sp>
      <p:sp>
        <p:nvSpPr>
          <p:cNvPr id="66" name="Rechteck 6">
            <a:extLst>
              <a:ext uri="{FF2B5EF4-FFF2-40B4-BE49-F238E27FC236}">
                <a16:creationId xmlns:a16="http://schemas.microsoft.com/office/drawing/2014/main" id="{C2CAC25A-CA48-854E-8E7A-DBBC8CE5A7AF}"/>
              </a:ext>
            </a:extLst>
          </p:cNvPr>
          <p:cNvSpPr/>
          <p:nvPr/>
        </p:nvSpPr>
        <p:spPr bwMode="gray">
          <a:xfrm>
            <a:off x="2895347" y="1541985"/>
            <a:ext cx="2077841" cy="1668807"/>
          </a:xfrm>
          <a:prstGeom prst="roundRect">
            <a:avLst>
              <a:gd name="adj" fmla="val 5881"/>
            </a:avLst>
          </a:prstGeom>
          <a:noFill/>
          <a:ln w="12700" cap="rnd" cmpd="sng" algn="ctr">
            <a:noFill/>
            <a:prstDash val="sysDash"/>
          </a:ln>
          <a:effectLst/>
        </p:spPr>
        <p:txBody>
          <a:bodyPr lIns="107902" tIns="107902" rIns="107902" bIns="107902" rtlCol="0" anchor="ctr"/>
          <a:lstStyle/>
          <a:p>
            <a:pPr marL="128588" marR="0" lvl="0" indent="-128588" defTabSz="914400" eaLnBrk="0" fontAlgn="base" latinLnBrk="0" hangingPunct="0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Start new maintenance </a:t>
            </a:r>
            <a:r>
              <a:rPr kumimoji="0" lang="en-US" sz="9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organisation</a:t>
            </a:r>
            <a:endParaRPr kumimoji="0" lang="en-US" sz="9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entury Gothic" panose="020B0502020202020204" pitchFamily="34" charset="0"/>
              <a:ea typeface="+mn-ea"/>
              <a:cs typeface="+mn-cs"/>
              <a:sym typeface="Century Gothic"/>
            </a:endParaRPr>
          </a:p>
          <a:p>
            <a:pPr marL="128588" marR="0" lvl="0" indent="-128588" defTabSz="914400" eaLnBrk="0" fontAlgn="base" latinLnBrk="0" hangingPunct="0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Kick-off scheduling process internal &amp; external</a:t>
            </a:r>
            <a:r>
              <a:rPr kumimoji="0" lang="en-US" sz="900" b="0" i="0" u="none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 craftsmen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.</a:t>
            </a:r>
          </a:p>
          <a:p>
            <a:pPr marL="128588" marR="0" lvl="0" indent="-128588" defTabSz="914400" eaLnBrk="0" fontAlgn="base" latinLnBrk="0" hangingPunct="0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PO MHE &amp; ELE  ready</a:t>
            </a:r>
          </a:p>
          <a:p>
            <a:pPr marL="128588" marR="0" lvl="0" indent="-128588" defTabSz="914400" eaLnBrk="0" fontAlgn="base" latinLnBrk="0" hangingPunct="0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KPI dashboard ready</a:t>
            </a:r>
          </a:p>
          <a:p>
            <a:pPr marL="128588" marR="0" lvl="0" indent="-128588" defTabSz="914400" eaLnBrk="0" fontAlgn="base" latinLnBrk="0" hangingPunct="0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Start procedure </a:t>
            </a:r>
            <a:r>
              <a:rPr kumimoji="0" lang="en-US" sz="9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recruitement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 Maintenance Manager</a:t>
            </a:r>
          </a:p>
          <a:p>
            <a:pPr marL="128588" marR="0" lvl="0" indent="-128588" defTabSz="914400" eaLnBrk="0" fontAlgn="base" latinLnBrk="0" hangingPunct="0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Modification org chart</a:t>
            </a:r>
          </a:p>
        </p:txBody>
      </p:sp>
      <p:sp>
        <p:nvSpPr>
          <p:cNvPr id="67" name="Rechteck 6">
            <a:extLst>
              <a:ext uri="{FF2B5EF4-FFF2-40B4-BE49-F238E27FC236}">
                <a16:creationId xmlns:a16="http://schemas.microsoft.com/office/drawing/2014/main" id="{C2CAC25A-CA48-854E-8E7A-DBBC8CE5A7AF}"/>
              </a:ext>
            </a:extLst>
          </p:cNvPr>
          <p:cNvSpPr/>
          <p:nvPr/>
        </p:nvSpPr>
        <p:spPr bwMode="gray">
          <a:xfrm>
            <a:off x="5064702" y="1371646"/>
            <a:ext cx="2077841" cy="1404764"/>
          </a:xfrm>
          <a:prstGeom prst="roundRect">
            <a:avLst>
              <a:gd name="adj" fmla="val 5881"/>
            </a:avLst>
          </a:prstGeom>
          <a:noFill/>
          <a:ln w="12700" cap="rnd" cmpd="sng" algn="ctr">
            <a:noFill/>
            <a:prstDash val="sysDash"/>
          </a:ln>
          <a:effectLst/>
        </p:spPr>
        <p:txBody>
          <a:bodyPr lIns="107902" tIns="107902" rIns="107902" bIns="107902" rtlCol="0" anchor="ctr"/>
          <a:lstStyle/>
          <a:p>
            <a:pPr marL="128588" indent="-128588" eaLnBrk="0" fontAlgn="base" hangingPunct="0">
              <a:spcBef>
                <a:spcPts val="225"/>
              </a:spcBef>
              <a:spcAft>
                <a:spcPts val="225"/>
              </a:spcAft>
              <a:buFontTx/>
              <a:buChar char="-"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Follow-up &amp; </a:t>
            </a:r>
            <a:r>
              <a:rPr lang="en-US" sz="900" kern="0" dirty="0">
                <a:solidFill>
                  <a:srgbClr val="000000"/>
                </a:solidFill>
                <a:latin typeface="Century Gothic" panose="020B0502020202020204" pitchFamily="34" charset="0"/>
                <a:sym typeface="Century Gothic"/>
              </a:rPr>
              <a:t>modify the  scheduling process internal &amp; external craftsmen.</a:t>
            </a:r>
            <a:endParaRPr kumimoji="0" lang="en-US" sz="9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entury Gothic" panose="020B0502020202020204" pitchFamily="34" charset="0"/>
              <a:ea typeface="+mn-ea"/>
              <a:cs typeface="+mn-cs"/>
              <a:sym typeface="Century Gothic"/>
            </a:endParaRPr>
          </a:p>
          <a:p>
            <a:pPr marL="128588" marR="0" lvl="0" indent="-128588" defTabSz="914400" eaLnBrk="0" fontAlgn="base" latinLnBrk="0" hangingPunct="0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Kick-off Planning Process.</a:t>
            </a:r>
          </a:p>
          <a:p>
            <a:pPr marL="128588" marR="0" lvl="0" indent="-128588" defTabSz="914400" eaLnBrk="0" fontAlgn="base" latinLnBrk="0" hangingPunct="0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PO  BUI ready</a:t>
            </a:r>
          </a:p>
          <a:p>
            <a:pPr marL="128588" marR="0" lvl="0" indent="-128588" defTabSz="914400" eaLnBrk="0" fontAlgn="base" latinLnBrk="0" hangingPunct="0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Evaluation KPI Dashboard </a:t>
            </a:r>
          </a:p>
        </p:txBody>
      </p:sp>
      <p:sp>
        <p:nvSpPr>
          <p:cNvPr id="68" name="Rechteck 6">
            <a:extLst>
              <a:ext uri="{FF2B5EF4-FFF2-40B4-BE49-F238E27FC236}">
                <a16:creationId xmlns:a16="http://schemas.microsoft.com/office/drawing/2014/main" id="{C2CAC25A-CA48-854E-8E7A-DBBC8CE5A7AF}"/>
              </a:ext>
            </a:extLst>
          </p:cNvPr>
          <p:cNvSpPr/>
          <p:nvPr/>
        </p:nvSpPr>
        <p:spPr bwMode="gray">
          <a:xfrm>
            <a:off x="7124270" y="2210787"/>
            <a:ext cx="2077841" cy="1404764"/>
          </a:xfrm>
          <a:prstGeom prst="roundRect">
            <a:avLst>
              <a:gd name="adj" fmla="val 5881"/>
            </a:avLst>
          </a:prstGeom>
          <a:noFill/>
          <a:ln w="12700" cap="rnd" cmpd="sng" algn="ctr">
            <a:noFill/>
            <a:prstDash val="sysDash"/>
          </a:ln>
          <a:effectLst/>
        </p:spPr>
        <p:txBody>
          <a:bodyPr lIns="107902" tIns="107902" rIns="107902" bIns="107902" rtlCol="0" anchor="ctr"/>
          <a:lstStyle/>
          <a:p>
            <a:pPr marL="128588" lvl="0" indent="-128588" eaLnBrk="0" fontAlgn="base" hangingPunct="0">
              <a:spcBef>
                <a:spcPts val="225"/>
              </a:spcBef>
              <a:spcAft>
                <a:spcPts val="225"/>
              </a:spcAft>
              <a:buFontTx/>
              <a:buChar char="-"/>
            </a:pPr>
            <a:r>
              <a:rPr lang="en-US" sz="900" kern="0" dirty="0">
                <a:solidFill>
                  <a:srgbClr val="000000"/>
                </a:solidFill>
                <a:latin typeface="Century Gothic" panose="020B0502020202020204" pitchFamily="34" charset="0"/>
                <a:sym typeface="Century Gothic"/>
              </a:rPr>
              <a:t>Follow-up &amp; modify the 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planning  process</a:t>
            </a:r>
          </a:p>
          <a:p>
            <a:pPr marL="128588" marR="0" lvl="0" indent="-128588" defTabSz="914400" eaLnBrk="0" fontAlgn="base" latinLnBrk="0" hangingPunct="0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Evaluation PO concepts</a:t>
            </a:r>
          </a:p>
          <a:p>
            <a:pPr marL="128588" marR="0" lvl="0" indent="-128588" defTabSz="914400" eaLnBrk="0" fontAlgn="base" latinLnBrk="0" hangingPunct="0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Support the new Maintenance Manager</a:t>
            </a:r>
          </a:p>
        </p:txBody>
      </p:sp>
      <p:sp>
        <p:nvSpPr>
          <p:cNvPr id="69" name="Rechteck 6">
            <a:extLst>
              <a:ext uri="{FF2B5EF4-FFF2-40B4-BE49-F238E27FC236}">
                <a16:creationId xmlns:a16="http://schemas.microsoft.com/office/drawing/2014/main" id="{C2CAC25A-CA48-854E-8E7A-DBBC8CE5A7AF}"/>
              </a:ext>
            </a:extLst>
          </p:cNvPr>
          <p:cNvSpPr/>
          <p:nvPr/>
        </p:nvSpPr>
        <p:spPr bwMode="gray">
          <a:xfrm>
            <a:off x="8152983" y="3923818"/>
            <a:ext cx="2077841" cy="1404764"/>
          </a:xfrm>
          <a:prstGeom prst="roundRect">
            <a:avLst>
              <a:gd name="adj" fmla="val 5881"/>
            </a:avLst>
          </a:prstGeom>
          <a:noFill/>
          <a:ln w="12700" cap="rnd" cmpd="sng" algn="ctr">
            <a:noFill/>
            <a:prstDash val="sysDash"/>
          </a:ln>
          <a:effectLst/>
        </p:spPr>
        <p:txBody>
          <a:bodyPr lIns="107902" tIns="107902" rIns="107902" bIns="107902" rtlCol="0" anchor="ctr"/>
          <a:lstStyle/>
          <a:p>
            <a:pPr marL="128588" marR="0" lvl="0" indent="-128588" defTabSz="914400" eaLnBrk="0" fontAlgn="base" latinLnBrk="0" hangingPunct="0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Procedure Planning process</a:t>
            </a:r>
          </a:p>
          <a:p>
            <a:pPr marL="128588" marR="0" lvl="0" indent="-128588" defTabSz="914400" eaLnBrk="0" fontAlgn="base" latinLnBrk="0" hangingPunct="0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Procedure </a:t>
            </a:r>
            <a:r>
              <a:rPr lang="en-US" sz="900" kern="0" dirty="0" err="1">
                <a:solidFill>
                  <a:srgbClr val="000000"/>
                </a:solidFill>
                <a:latin typeface="Century Gothic" panose="020B0502020202020204" pitchFamily="34" charset="0"/>
                <a:sym typeface="Century Gothic"/>
              </a:rPr>
              <a:t>Sheduling</a:t>
            </a:r>
            <a:r>
              <a:rPr lang="en-US" sz="900" kern="0" dirty="0">
                <a:solidFill>
                  <a:srgbClr val="000000"/>
                </a:solidFill>
                <a:latin typeface="Century Gothic" panose="020B0502020202020204" pitchFamily="34" charset="0"/>
                <a:sym typeface="Century Gothic"/>
              </a:rPr>
              <a:t> 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process</a:t>
            </a:r>
          </a:p>
          <a:p>
            <a:pPr marL="128588" marR="0" lvl="0" indent="-128588" defTabSz="914400" eaLnBrk="0" fontAlgn="base" latinLnBrk="0" hangingPunct="0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Procedure Maintenance &amp; Reliability process</a:t>
            </a:r>
          </a:p>
          <a:p>
            <a:pPr marL="128588" marR="0" lvl="0" indent="-128588" defTabSz="914400" eaLnBrk="0" fontAlgn="base" latinLnBrk="0" hangingPunct="0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Tx/>
              <a:buSzTx/>
              <a:buFontTx/>
              <a:buChar char="-"/>
              <a:tabLst/>
              <a:defRPr/>
            </a:pPr>
            <a:r>
              <a:rPr lang="en-US" sz="900" kern="0" dirty="0">
                <a:solidFill>
                  <a:srgbClr val="000000"/>
                </a:solidFill>
                <a:latin typeface="Century Gothic" panose="020B0502020202020204" pitchFamily="34" charset="0"/>
                <a:sym typeface="Century Gothic"/>
              </a:rPr>
              <a:t>Hand-over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  <a:sym typeface="Century Gothic"/>
              </a:rPr>
              <a:t> Maintenance Manager</a:t>
            </a:r>
          </a:p>
        </p:txBody>
      </p:sp>
      <p:sp>
        <p:nvSpPr>
          <p:cNvPr id="70" name="Title 1"/>
          <p:cNvSpPr txBox="1">
            <a:spLocks/>
          </p:cNvSpPr>
          <p:nvPr/>
        </p:nvSpPr>
        <p:spPr bwMode="auto">
          <a:xfrm>
            <a:off x="1711942" y="467833"/>
            <a:ext cx="8579821" cy="5008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37152" tIns="37152" rIns="37152" bIns="37152" numCol="1" anchor="b" anchorCtr="0" compatLnSpc="1">
            <a:prstTxWarp prst="textNoShape">
              <a:avLst/>
            </a:prstTxWarp>
          </a:bodyPr>
          <a:lstStyle>
            <a:lvl1pPr algn="r" defTabSz="685800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 b="0">
                <a:solidFill>
                  <a:srgbClr val="007DC3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algn="r" defTabSz="685800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Arial" charset="0"/>
              </a:defRPr>
            </a:lvl2pPr>
            <a:lvl3pPr algn="r" defTabSz="685800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Arial" charset="0"/>
              </a:defRPr>
            </a:lvl3pPr>
            <a:lvl4pPr algn="r" defTabSz="685800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Arial" charset="0"/>
              </a:defRPr>
            </a:lvl4pPr>
            <a:lvl5pPr algn="r" defTabSz="685800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Arial" charset="0"/>
              </a:defRPr>
            </a:lvl5pPr>
            <a:lvl6pPr marL="457200" algn="r" defTabSz="685800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Arial" charset="0"/>
              </a:defRPr>
            </a:lvl6pPr>
            <a:lvl7pPr marL="914400" algn="r" defTabSz="685800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Arial" charset="0"/>
              </a:defRPr>
            </a:lvl7pPr>
            <a:lvl8pPr marL="1371600" algn="r" defTabSz="685800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Arial" charset="0"/>
              </a:defRPr>
            </a:lvl8pPr>
            <a:lvl9pPr marL="1828800" algn="r" defTabSz="685800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Arial" charset="0"/>
              </a:defRPr>
            </a:lvl9pPr>
          </a:lstStyle>
          <a:p>
            <a:pPr marL="0" marR="0" lvl="0" indent="0" algn="r" defTabSz="6858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6173788" algn="l"/>
              </a:tabLst>
              <a:defRPr/>
            </a:pPr>
            <a:r>
              <a:rPr kumimoji="0" lang="en-US" sz="2600" b="0" i="0" u="none" strike="noStrike" kern="0" cap="none" spc="0" normalizeH="0" baseline="0" noProof="0" dirty="0">
                <a:ln>
                  <a:noFill/>
                </a:ln>
                <a:solidFill>
                  <a:srgbClr val="007DC3"/>
                </a:solidFill>
                <a:effectLst/>
                <a:uLnTx/>
                <a:uFillTx/>
                <a:latin typeface="Segoe UI" pitchFamily="34" charset="0"/>
                <a:cs typeface="Segoe UI" pitchFamily="34" charset="0"/>
              </a:rPr>
              <a:t>Roadmap</a:t>
            </a:r>
          </a:p>
        </p:txBody>
      </p:sp>
      <p:grpSp>
        <p:nvGrpSpPr>
          <p:cNvPr id="71" name="Group 70">
            <a:extLst>
              <a:ext uri="{FF2B5EF4-FFF2-40B4-BE49-F238E27FC236}">
                <a16:creationId xmlns:a16="http://schemas.microsoft.com/office/drawing/2014/main" id="{1B5AAF56-DC9A-4B4D-9319-BEA165CA8077}"/>
              </a:ext>
            </a:extLst>
          </p:cNvPr>
          <p:cNvGrpSpPr/>
          <p:nvPr/>
        </p:nvGrpSpPr>
        <p:grpSpPr>
          <a:xfrm rot="18392003">
            <a:off x="2277788" y="1803045"/>
            <a:ext cx="7511135" cy="7511135"/>
            <a:chOff x="1098267" y="1108658"/>
            <a:chExt cx="10014847" cy="10014847"/>
          </a:xfrm>
        </p:grpSpPr>
        <p:cxnSp>
          <p:nvCxnSpPr>
            <p:cNvPr id="72" name="Straight Arrow Connector 71">
              <a:extLst>
                <a:ext uri="{FF2B5EF4-FFF2-40B4-BE49-F238E27FC236}">
                  <a16:creationId xmlns:a16="http://schemas.microsoft.com/office/drawing/2014/main" id="{4C7CA79D-A200-6E43-9117-9123E5804DD6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3137366" y="2044886"/>
              <a:ext cx="2971178" cy="4064959"/>
            </a:xfrm>
            <a:prstGeom prst="straightConnector1">
              <a:avLst/>
            </a:prstGeom>
            <a:noFill/>
            <a:ln w="9525" cap="flat" cmpd="sng" algn="ctr">
              <a:solidFill>
                <a:srgbClr val="595959"/>
              </a:solidFill>
              <a:prstDash val="sysDash"/>
              <a:headEnd w="lg" len="sm"/>
              <a:tailEnd type="stealth" w="lg" len="lg"/>
            </a:ln>
            <a:effectLst/>
          </p:spPr>
        </p:cxnSp>
        <p:sp>
          <p:nvSpPr>
            <p:cNvPr id="73" name="Oval 72">
              <a:extLst>
                <a:ext uri="{FF2B5EF4-FFF2-40B4-BE49-F238E27FC236}">
                  <a16:creationId xmlns:a16="http://schemas.microsoft.com/office/drawing/2014/main" id="{28934A5E-5C28-BA4F-99E0-A4A50BDC3204}"/>
                </a:ext>
              </a:extLst>
            </p:cNvPr>
            <p:cNvSpPr/>
            <p:nvPr/>
          </p:nvSpPr>
          <p:spPr>
            <a:xfrm>
              <a:off x="1098267" y="1108658"/>
              <a:ext cx="10014847" cy="10014847"/>
            </a:xfrm>
            <a:prstGeom prst="ellipse">
              <a:avLst/>
            </a:prstGeom>
            <a:noFill/>
            <a:ln w="12700" cap="flat" cmpd="sng" algn="ctr">
              <a:noFill/>
              <a:prstDash val="solid"/>
            </a:ln>
            <a:effectLst/>
          </p:spPr>
          <p:txBody>
            <a:bodyPr lIns="27000" tIns="27000" rIns="27000" bIns="27000" rtlCol="0" anchor="ctr"/>
            <a:lstStyle/>
            <a:p>
              <a:pPr marL="0" marR="0" lvl="0" indent="0" algn="ctr" defTabSz="914400" eaLnBrk="0" fontAlgn="base" latinLnBrk="0" hangingPunct="0">
                <a:lnSpc>
                  <a:spcPct val="90000"/>
                </a:lnSpc>
                <a:spcBef>
                  <a:spcPts val="750"/>
                </a:spcBef>
                <a:spcAft>
                  <a:spcPts val="75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75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/>
                <a:ea typeface="+mn-ea"/>
                <a:cs typeface="+mn-cs"/>
                <a:sym typeface="Century Gothic"/>
              </a:endParaRPr>
            </a:p>
          </p:txBody>
        </p:sp>
      </p:grpSp>
      <p:grpSp>
        <p:nvGrpSpPr>
          <p:cNvPr id="57" name="Group 56">
            <a:extLst>
              <a:ext uri="{FF2B5EF4-FFF2-40B4-BE49-F238E27FC236}">
                <a16:creationId xmlns:a16="http://schemas.microsoft.com/office/drawing/2014/main" id="{C858E220-C99F-6F41-9F80-FD703A6A6E2E}"/>
              </a:ext>
            </a:extLst>
          </p:cNvPr>
          <p:cNvGrpSpPr/>
          <p:nvPr/>
        </p:nvGrpSpPr>
        <p:grpSpPr>
          <a:xfrm>
            <a:off x="4914399" y="4431422"/>
            <a:ext cx="2160000" cy="2160000"/>
            <a:chOff x="4649649" y="4653803"/>
            <a:chExt cx="2880000" cy="2880000"/>
          </a:xfrm>
        </p:grpSpPr>
        <p:sp>
          <p:nvSpPr>
            <p:cNvPr id="58" name="Block Arc 57">
              <a:extLst>
                <a:ext uri="{FF2B5EF4-FFF2-40B4-BE49-F238E27FC236}">
                  <a16:creationId xmlns:a16="http://schemas.microsoft.com/office/drawing/2014/main" id="{52422CC4-37D0-1142-B080-F6B4CCD86393}"/>
                </a:ext>
              </a:extLst>
            </p:cNvPr>
            <p:cNvSpPr/>
            <p:nvPr/>
          </p:nvSpPr>
          <p:spPr>
            <a:xfrm>
              <a:off x="4649649" y="4653803"/>
              <a:ext cx="2880000" cy="2880000"/>
            </a:xfrm>
            <a:prstGeom prst="blockArc">
              <a:avLst>
                <a:gd name="adj1" fmla="val 10781501"/>
                <a:gd name="adj2" fmla="val 47580"/>
                <a:gd name="adj3" fmla="val 14663"/>
              </a:avLst>
            </a:prstGeom>
            <a:solidFill>
              <a:srgbClr val="BFBFC0"/>
            </a:solidFill>
            <a:ln w="15875" cap="rnd" cmpd="sng" algn="ctr">
              <a:noFill/>
              <a:prstDash val="dash"/>
            </a:ln>
            <a:effectLst/>
          </p:spPr>
          <p:txBody>
            <a:bodyPr lIns="27000" tIns="27000" rIns="27000" bIns="27000" rtlCol="0" anchor="ctr"/>
            <a:lstStyle/>
            <a:p>
              <a:pPr marL="0" marR="0" lvl="0" indent="0" algn="ctr" defTabSz="914400" eaLnBrk="0" fontAlgn="base" latinLnBrk="0" hangingPunct="0">
                <a:lnSpc>
                  <a:spcPct val="90000"/>
                </a:lnSpc>
                <a:spcBef>
                  <a:spcPts val="750"/>
                </a:spcBef>
                <a:spcAft>
                  <a:spcPts val="75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75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 Light"/>
                <a:ea typeface="+mn-ea"/>
                <a:cs typeface="+mn-cs"/>
                <a:sym typeface="Century Gothic"/>
              </a:endParaRP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A125FEB5-E4E0-EB47-BFC9-4D9CA213139F}"/>
                </a:ext>
              </a:extLst>
            </p:cNvPr>
            <p:cNvSpPr txBox="1"/>
            <p:nvPr/>
          </p:nvSpPr>
          <p:spPr>
            <a:xfrm rot="162293">
              <a:off x="5268857" y="5278322"/>
              <a:ext cx="1688582" cy="1669912"/>
            </a:xfrm>
            <a:prstGeom prst="rect">
              <a:avLst/>
            </a:prstGeom>
            <a:noFill/>
          </p:spPr>
          <p:txBody>
            <a:bodyPr spcFirstLastPara="1" vert="horz" wrap="square" lIns="0" tIns="0" rIns="0" bIns="0" numCol="1" rtlCol="0" anchor="ctr">
              <a:prstTxWarp prst="textArchUp">
                <a:avLst>
                  <a:gd name="adj" fmla="val 13441824"/>
                </a:avLst>
              </a:prstTxWarp>
              <a:noAutofit/>
            </a:bodyPr>
            <a:lstStyle/>
            <a:p>
              <a:pPr marL="0" marR="0" lvl="0" indent="0" algn="ctr" defTabSz="685183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749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25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entury Gothic" panose="020B0502020202020204" pitchFamily="34" charset="0"/>
                  <a:sym typeface="Century Gothic"/>
                </a:rPr>
                <a:t>Roadmap 2020</a:t>
              </a:r>
            </a:p>
            <a:p>
              <a:pPr marL="0" marR="0" lvl="0" indent="0" algn="ctr" defTabSz="685183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749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825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/>
                <a:sym typeface="Century Gothic"/>
              </a:endParaRPr>
            </a:p>
          </p:txBody>
        </p:sp>
      </p:grpSp>
      <p:sp>
        <p:nvSpPr>
          <p:cNvPr id="2" name="Oval 1"/>
          <p:cNvSpPr/>
          <p:nvPr/>
        </p:nvSpPr>
        <p:spPr>
          <a:xfrm>
            <a:off x="2769909" y="1874520"/>
            <a:ext cx="2203279" cy="466344"/>
          </a:xfrm>
          <a:prstGeom prst="ellipse">
            <a:avLst/>
          </a:prstGeom>
          <a:solidFill>
            <a:schemeClr val="bg1">
              <a:alpha val="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429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3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3000"/>
                            </p:stCondLst>
                            <p:childTnLst>
                              <p:par>
                                <p:cTn id="1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6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10800000">
                                      <p:cBhvr>
                                        <p:cTn id="25" dur="1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48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48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72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72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9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95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2000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51" dur="2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2" presetClass="entr" presetSubtype="2" fill="hold" grpId="0" nodeType="withEffect">
                                  <p:stCondLst>
                                    <p:cond delay="27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2000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55" dur="2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2" presetClass="entr" presetSubtype="2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2000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59" dur="2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2" presetClass="entr" presetSubtype="2" fill="hold" grpId="0" nodeType="withEffect">
                                  <p:stCondLst>
                                    <p:cond delay="74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2000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63" dur="2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2" presetClass="entr" presetSubtype="2" fill="hold" grpId="0" nodeType="withEffect">
                                  <p:stCondLst>
                                    <p:cond delay="97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20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67" dur="2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52" grpId="0" animBg="1"/>
      <p:bldP spid="60" grpId="0"/>
      <p:bldP spid="61" grpId="0"/>
      <p:bldP spid="62" grpId="0"/>
      <p:bldP spid="63" grpId="0"/>
      <p:bldP spid="64" grpId="0"/>
      <p:bldP spid="65" grpId="0"/>
      <p:bldP spid="66" grpId="0"/>
      <p:bldP spid="67" grpId="0"/>
      <p:bldP spid="68" grpId="0"/>
      <p:bldP spid="69" grpId="0"/>
      <p:bldP spid="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38"/>
          <p:cNvSpPr txBox="1">
            <a:spLocks/>
          </p:cNvSpPr>
          <p:nvPr/>
        </p:nvSpPr>
        <p:spPr>
          <a:xfrm>
            <a:off x="7416558" y="8583"/>
            <a:ext cx="4582402" cy="6016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 Light" panose="020F0302020204030204"/>
                <a:ea typeface="+mj-ea"/>
                <a:cs typeface="+mj-cs"/>
              </a:rPr>
              <a:t> Maintenance</a:t>
            </a:r>
            <a:endParaRPr kumimoji="0" lang="en-US" sz="105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 Light" panose="020F0302020204030204"/>
              <a:ea typeface="+mj-ea"/>
              <a:cs typeface="+mj-cs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66487" y="489070"/>
            <a:ext cx="9047738" cy="5643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610817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38"/>
          <p:cNvSpPr txBox="1">
            <a:spLocks/>
          </p:cNvSpPr>
          <p:nvPr/>
        </p:nvSpPr>
        <p:spPr>
          <a:xfrm>
            <a:off x="7416558" y="8583"/>
            <a:ext cx="4582402" cy="6016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 Light" panose="020F0302020204030204"/>
                <a:ea typeface="+mj-ea"/>
                <a:cs typeface="+mj-cs"/>
              </a:rPr>
              <a:t> Results</a:t>
            </a:r>
            <a:endParaRPr kumimoji="0" lang="en-US" sz="105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 Light" panose="020F0302020204030204"/>
              <a:ea typeface="+mj-ea"/>
              <a:cs typeface="+mj-cs"/>
            </a:endParaRPr>
          </a:p>
        </p:txBody>
      </p:sp>
      <p:sp>
        <p:nvSpPr>
          <p:cNvPr id="4" name="Content Placeholder 7"/>
          <p:cNvSpPr txBox="1">
            <a:spLocks/>
          </p:cNvSpPr>
          <p:nvPr/>
        </p:nvSpPr>
        <p:spPr>
          <a:xfrm>
            <a:off x="553801" y="937653"/>
            <a:ext cx="10799999" cy="468327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nl-BE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	1. </a:t>
            </a:r>
            <a:r>
              <a:rPr kumimoji="0" lang="nl-BE" sz="2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ptimalisation</a:t>
            </a:r>
            <a:r>
              <a:rPr kumimoji="0" lang="nl-BE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of </a:t>
            </a:r>
            <a:r>
              <a:rPr kumimoji="0" lang="nl-BE" sz="2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he</a:t>
            </a:r>
            <a:r>
              <a:rPr kumimoji="0" lang="nl-BE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Maintenance </a:t>
            </a:r>
            <a:r>
              <a:rPr kumimoji="0" lang="nl-BE" sz="2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cess</a:t>
            </a:r>
            <a:r>
              <a:rPr kumimoji="0" lang="nl-BE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(</a:t>
            </a:r>
            <a:r>
              <a:rPr kumimoji="0" lang="nl-BE" sz="2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harma</a:t>
            </a:r>
            <a:r>
              <a:rPr lang="nl-BE" dirty="0">
                <a:solidFill>
                  <a:sysClr val="windowText" lastClr="000000"/>
                </a:solidFill>
                <a:latin typeface="Calibri" panose="020F0502020204030204"/>
              </a:rPr>
              <a:t>)</a:t>
            </a:r>
            <a:endParaRPr kumimoji="0" lang="nl-BE" sz="2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nl-BE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	     - 450k€/</a:t>
            </a:r>
            <a:r>
              <a:rPr kumimoji="0" lang="nl-BE" sz="2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year</a:t>
            </a:r>
            <a:r>
              <a:rPr kumimoji="0" lang="nl-BE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(planning &amp; </a:t>
            </a:r>
            <a:r>
              <a:rPr kumimoji="0" lang="nl-BE" sz="2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heduling</a:t>
            </a:r>
            <a:r>
              <a:rPr kumimoji="0" lang="nl-BE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= WO </a:t>
            </a:r>
            <a:r>
              <a:rPr kumimoji="0" lang="nl-BE" sz="2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uration</a:t>
            </a:r>
            <a:r>
              <a:rPr kumimoji="0" lang="nl-BE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nl-BE" sz="2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eduction</a:t>
            </a:r>
            <a:r>
              <a:rPr kumimoji="0" lang="nl-BE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)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nl-BE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		4,6h =&gt; 3,6h …. 9000 WO/Y = 9000 x 50€ = 450k€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nl-BE" sz="2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nl-BE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	2. </a:t>
            </a:r>
            <a:r>
              <a:rPr kumimoji="0" lang="nl-BE" sz="2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eliability</a:t>
            </a:r>
            <a:r>
              <a:rPr kumimoji="0" lang="nl-BE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(Food)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nl-BE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	    - &gt;150k€/</a:t>
            </a:r>
            <a:r>
              <a:rPr kumimoji="0" lang="nl-BE" sz="2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year</a:t>
            </a:r>
            <a:r>
              <a:rPr kumimoji="0" lang="nl-BE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(</a:t>
            </a:r>
            <a:r>
              <a:rPr kumimoji="0" lang="nl-BE" sz="2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irpressure</a:t>
            </a:r>
            <a:r>
              <a:rPr kumimoji="0" lang="nl-BE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nl-BE" sz="2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eakrepair</a:t>
            </a:r>
            <a:r>
              <a:rPr kumimoji="0" lang="nl-BE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, </a:t>
            </a:r>
            <a:r>
              <a:rPr kumimoji="0" lang="nl-BE" sz="2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vacuum</a:t>
            </a:r>
            <a:r>
              <a:rPr kumimoji="0" lang="nl-BE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pumps, …)	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nl-BE" sz="2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nl-BE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	3. </a:t>
            </a:r>
            <a:r>
              <a:rPr kumimoji="0" lang="nl-BE" sz="2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LA’s</a:t>
            </a:r>
            <a:r>
              <a:rPr kumimoji="0" lang="nl-BE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nl-BE" sz="2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mplemented</a:t>
            </a:r>
            <a:r>
              <a:rPr kumimoji="0" lang="nl-BE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(Nucleair)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nl-BE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	    - 390k€/</a:t>
            </a:r>
            <a:r>
              <a:rPr kumimoji="0" lang="nl-BE" sz="2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year</a:t>
            </a:r>
            <a:r>
              <a:rPr kumimoji="0" lang="nl-BE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(7 </a:t>
            </a:r>
            <a:r>
              <a:rPr kumimoji="0" lang="nl-BE" sz="2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LA’s</a:t>
            </a:r>
            <a:r>
              <a:rPr kumimoji="0" lang="nl-BE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)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32456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892138" y="-241154"/>
            <a:ext cx="10515600" cy="1325563"/>
          </a:xfrm>
        </p:spPr>
        <p:txBody>
          <a:bodyPr/>
          <a:lstStyle/>
          <a:p>
            <a:pPr algn="r"/>
            <a:r>
              <a:rPr lang="en-US" dirty="0"/>
              <a:t>Change </a:t>
            </a:r>
            <a:r>
              <a:rPr lang="en-US" dirty="0" err="1"/>
              <a:t>traject</a:t>
            </a:r>
            <a:endParaRPr lang="en-US" dirty="0"/>
          </a:p>
        </p:txBody>
      </p:sp>
      <p:sp>
        <p:nvSpPr>
          <p:cNvPr id="8" name="Freeform 6"/>
          <p:cNvSpPr>
            <a:spLocks/>
          </p:cNvSpPr>
          <p:nvPr/>
        </p:nvSpPr>
        <p:spPr bwMode="auto">
          <a:xfrm>
            <a:off x="2207394" y="1117997"/>
            <a:ext cx="1048866" cy="1015007"/>
          </a:xfrm>
          <a:custGeom>
            <a:avLst/>
            <a:gdLst>
              <a:gd name="T0" fmla="*/ 189 w 197"/>
              <a:gd name="T1" fmla="*/ 92 h 196"/>
              <a:gd name="T2" fmla="*/ 196 w 197"/>
              <a:gd name="T3" fmla="*/ 80 h 196"/>
              <a:gd name="T4" fmla="*/ 187 w 197"/>
              <a:gd name="T5" fmla="*/ 79 h 196"/>
              <a:gd name="T6" fmla="*/ 189 w 197"/>
              <a:gd name="T7" fmla="*/ 58 h 196"/>
              <a:gd name="T8" fmla="*/ 183 w 197"/>
              <a:gd name="T9" fmla="*/ 50 h 196"/>
              <a:gd name="T10" fmla="*/ 172 w 197"/>
              <a:gd name="T11" fmla="*/ 35 h 196"/>
              <a:gd name="T12" fmla="*/ 165 w 197"/>
              <a:gd name="T13" fmla="*/ 26 h 196"/>
              <a:gd name="T14" fmla="*/ 147 w 197"/>
              <a:gd name="T15" fmla="*/ 21 h 196"/>
              <a:gd name="T16" fmla="*/ 141 w 197"/>
              <a:gd name="T17" fmla="*/ 9 h 196"/>
              <a:gd name="T18" fmla="*/ 135 w 197"/>
              <a:gd name="T19" fmla="*/ 15 h 196"/>
              <a:gd name="T20" fmla="*/ 122 w 197"/>
              <a:gd name="T21" fmla="*/ 4 h 196"/>
              <a:gd name="T22" fmla="*/ 111 w 197"/>
              <a:gd name="T23" fmla="*/ 0 h 196"/>
              <a:gd name="T24" fmla="*/ 98 w 197"/>
              <a:gd name="T25" fmla="*/ 8 h 196"/>
              <a:gd name="T26" fmla="*/ 98 w 197"/>
              <a:gd name="T27" fmla="*/ 8 h 196"/>
              <a:gd name="T28" fmla="*/ 92 w 197"/>
              <a:gd name="T29" fmla="*/ 2 h 196"/>
              <a:gd name="T30" fmla="*/ 81 w 197"/>
              <a:gd name="T31" fmla="*/ 1 h 196"/>
              <a:gd name="T32" fmla="*/ 65 w 197"/>
              <a:gd name="T33" fmla="*/ 14 h 196"/>
              <a:gd name="T34" fmla="*/ 59 w 197"/>
              <a:gd name="T35" fmla="*/ 7 h 196"/>
              <a:gd name="T36" fmla="*/ 53 w 197"/>
              <a:gd name="T37" fmla="*/ 20 h 196"/>
              <a:gd name="T38" fmla="*/ 35 w 197"/>
              <a:gd name="T39" fmla="*/ 23 h 196"/>
              <a:gd name="T40" fmla="*/ 27 w 197"/>
              <a:gd name="T41" fmla="*/ 33 h 196"/>
              <a:gd name="T42" fmla="*/ 16 w 197"/>
              <a:gd name="T43" fmla="*/ 47 h 196"/>
              <a:gd name="T44" fmla="*/ 9 w 197"/>
              <a:gd name="T45" fmla="*/ 55 h 196"/>
              <a:gd name="T46" fmla="*/ 13 w 197"/>
              <a:gd name="T47" fmla="*/ 69 h 196"/>
              <a:gd name="T48" fmla="*/ 4 w 197"/>
              <a:gd name="T49" fmla="*/ 75 h 196"/>
              <a:gd name="T50" fmla="*/ 2 w 197"/>
              <a:gd name="T51" fmla="*/ 88 h 196"/>
              <a:gd name="T52" fmla="*/ 2 w 197"/>
              <a:gd name="T53" fmla="*/ 105 h 196"/>
              <a:gd name="T54" fmla="*/ 4 w 197"/>
              <a:gd name="T55" fmla="*/ 118 h 196"/>
              <a:gd name="T56" fmla="*/ 15 w 197"/>
              <a:gd name="T57" fmla="*/ 132 h 196"/>
              <a:gd name="T58" fmla="*/ 12 w 197"/>
              <a:gd name="T59" fmla="*/ 145 h 196"/>
              <a:gd name="T60" fmla="*/ 21 w 197"/>
              <a:gd name="T61" fmla="*/ 144 h 196"/>
              <a:gd name="T62" fmla="*/ 25 w 197"/>
              <a:gd name="T63" fmla="*/ 163 h 196"/>
              <a:gd name="T64" fmla="*/ 34 w 197"/>
              <a:gd name="T65" fmla="*/ 170 h 196"/>
              <a:gd name="T66" fmla="*/ 48 w 197"/>
              <a:gd name="T67" fmla="*/ 180 h 196"/>
              <a:gd name="T68" fmla="*/ 58 w 197"/>
              <a:gd name="T69" fmla="*/ 187 h 196"/>
              <a:gd name="T70" fmla="*/ 70 w 197"/>
              <a:gd name="T71" fmla="*/ 183 h 196"/>
              <a:gd name="T72" fmla="*/ 78 w 197"/>
              <a:gd name="T73" fmla="*/ 194 h 196"/>
              <a:gd name="T74" fmla="*/ 89 w 197"/>
              <a:gd name="T75" fmla="*/ 194 h 196"/>
              <a:gd name="T76" fmla="*/ 105 w 197"/>
              <a:gd name="T77" fmla="*/ 188 h 196"/>
              <a:gd name="T78" fmla="*/ 108 w 197"/>
              <a:gd name="T79" fmla="*/ 196 h 196"/>
              <a:gd name="T80" fmla="*/ 118 w 197"/>
              <a:gd name="T81" fmla="*/ 186 h 196"/>
              <a:gd name="T82" fmla="*/ 137 w 197"/>
              <a:gd name="T83" fmla="*/ 189 h 196"/>
              <a:gd name="T84" fmla="*/ 147 w 197"/>
              <a:gd name="T85" fmla="*/ 182 h 196"/>
              <a:gd name="T86" fmla="*/ 161 w 197"/>
              <a:gd name="T87" fmla="*/ 172 h 196"/>
              <a:gd name="T88" fmla="*/ 171 w 197"/>
              <a:gd name="T89" fmla="*/ 166 h 196"/>
              <a:gd name="T90" fmla="*/ 176 w 197"/>
              <a:gd name="T91" fmla="*/ 146 h 196"/>
              <a:gd name="T92" fmla="*/ 184 w 197"/>
              <a:gd name="T93" fmla="*/ 148 h 196"/>
              <a:gd name="T94" fmla="*/ 182 w 197"/>
              <a:gd name="T95" fmla="*/ 134 h 196"/>
              <a:gd name="T96" fmla="*/ 193 w 197"/>
              <a:gd name="T97" fmla="*/ 121 h 196"/>
              <a:gd name="T98" fmla="*/ 197 w 197"/>
              <a:gd name="T99" fmla="*/ 111 h 1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</a:cxnLst>
            <a:rect l="0" t="0" r="r" b="b"/>
            <a:pathLst>
              <a:path w="197" h="196">
                <a:moveTo>
                  <a:pt x="195" y="108"/>
                </a:moveTo>
                <a:cubicBezTo>
                  <a:pt x="189" y="107"/>
                  <a:pt x="189" y="107"/>
                  <a:pt x="189" y="107"/>
                </a:cubicBezTo>
                <a:cubicBezTo>
                  <a:pt x="190" y="102"/>
                  <a:pt x="190" y="97"/>
                  <a:pt x="189" y="92"/>
                </a:cubicBezTo>
                <a:cubicBezTo>
                  <a:pt x="195" y="91"/>
                  <a:pt x="195" y="91"/>
                  <a:pt x="195" y="91"/>
                </a:cubicBezTo>
                <a:cubicBezTo>
                  <a:pt x="197" y="90"/>
                  <a:pt x="197" y="89"/>
                  <a:pt x="197" y="88"/>
                </a:cubicBezTo>
                <a:cubicBezTo>
                  <a:pt x="197" y="85"/>
                  <a:pt x="197" y="83"/>
                  <a:pt x="196" y="80"/>
                </a:cubicBezTo>
                <a:cubicBezTo>
                  <a:pt x="196" y="79"/>
                  <a:pt x="195" y="78"/>
                  <a:pt x="194" y="78"/>
                </a:cubicBezTo>
                <a:cubicBezTo>
                  <a:pt x="194" y="78"/>
                  <a:pt x="194" y="78"/>
                  <a:pt x="194" y="78"/>
                </a:cubicBezTo>
                <a:cubicBezTo>
                  <a:pt x="187" y="79"/>
                  <a:pt x="187" y="79"/>
                  <a:pt x="187" y="79"/>
                </a:cubicBezTo>
                <a:cubicBezTo>
                  <a:pt x="186" y="74"/>
                  <a:pt x="185" y="69"/>
                  <a:pt x="183" y="64"/>
                </a:cubicBezTo>
                <a:cubicBezTo>
                  <a:pt x="188" y="61"/>
                  <a:pt x="188" y="61"/>
                  <a:pt x="188" y="61"/>
                </a:cubicBezTo>
                <a:cubicBezTo>
                  <a:pt x="189" y="61"/>
                  <a:pt x="190" y="59"/>
                  <a:pt x="189" y="58"/>
                </a:cubicBezTo>
                <a:cubicBezTo>
                  <a:pt x="188" y="56"/>
                  <a:pt x="187" y="53"/>
                  <a:pt x="186" y="51"/>
                </a:cubicBezTo>
                <a:cubicBezTo>
                  <a:pt x="185" y="50"/>
                  <a:pt x="184" y="49"/>
                  <a:pt x="184" y="49"/>
                </a:cubicBezTo>
                <a:cubicBezTo>
                  <a:pt x="183" y="49"/>
                  <a:pt x="183" y="50"/>
                  <a:pt x="183" y="50"/>
                </a:cubicBezTo>
                <a:cubicBezTo>
                  <a:pt x="177" y="52"/>
                  <a:pt x="177" y="52"/>
                  <a:pt x="177" y="52"/>
                </a:cubicBezTo>
                <a:cubicBezTo>
                  <a:pt x="174" y="48"/>
                  <a:pt x="171" y="44"/>
                  <a:pt x="168" y="40"/>
                </a:cubicBezTo>
                <a:cubicBezTo>
                  <a:pt x="172" y="35"/>
                  <a:pt x="172" y="35"/>
                  <a:pt x="172" y="35"/>
                </a:cubicBezTo>
                <a:cubicBezTo>
                  <a:pt x="173" y="35"/>
                  <a:pt x="173" y="33"/>
                  <a:pt x="173" y="32"/>
                </a:cubicBezTo>
                <a:cubicBezTo>
                  <a:pt x="171" y="30"/>
                  <a:pt x="169" y="28"/>
                  <a:pt x="167" y="26"/>
                </a:cubicBezTo>
                <a:cubicBezTo>
                  <a:pt x="166" y="26"/>
                  <a:pt x="166" y="26"/>
                  <a:pt x="165" y="26"/>
                </a:cubicBezTo>
                <a:cubicBezTo>
                  <a:pt x="164" y="26"/>
                  <a:pt x="164" y="26"/>
                  <a:pt x="163" y="26"/>
                </a:cubicBezTo>
                <a:cubicBezTo>
                  <a:pt x="159" y="30"/>
                  <a:pt x="159" y="30"/>
                  <a:pt x="159" y="30"/>
                </a:cubicBezTo>
                <a:cubicBezTo>
                  <a:pt x="155" y="27"/>
                  <a:pt x="151" y="24"/>
                  <a:pt x="147" y="21"/>
                </a:cubicBezTo>
                <a:cubicBezTo>
                  <a:pt x="150" y="16"/>
                  <a:pt x="150" y="16"/>
                  <a:pt x="150" y="16"/>
                </a:cubicBezTo>
                <a:cubicBezTo>
                  <a:pt x="150" y="15"/>
                  <a:pt x="150" y="13"/>
                  <a:pt x="149" y="13"/>
                </a:cubicBezTo>
                <a:cubicBezTo>
                  <a:pt x="146" y="12"/>
                  <a:pt x="144" y="10"/>
                  <a:pt x="141" y="9"/>
                </a:cubicBezTo>
                <a:cubicBezTo>
                  <a:pt x="141" y="9"/>
                  <a:pt x="140" y="9"/>
                  <a:pt x="140" y="9"/>
                </a:cubicBezTo>
                <a:cubicBezTo>
                  <a:pt x="139" y="9"/>
                  <a:pt x="139" y="9"/>
                  <a:pt x="138" y="10"/>
                </a:cubicBezTo>
                <a:cubicBezTo>
                  <a:pt x="135" y="15"/>
                  <a:pt x="135" y="15"/>
                  <a:pt x="135" y="15"/>
                </a:cubicBezTo>
                <a:cubicBezTo>
                  <a:pt x="133" y="14"/>
                  <a:pt x="130" y="13"/>
                  <a:pt x="128" y="13"/>
                </a:cubicBezTo>
                <a:cubicBezTo>
                  <a:pt x="126" y="12"/>
                  <a:pt x="123" y="11"/>
                  <a:pt x="121" y="10"/>
                </a:cubicBezTo>
                <a:cubicBezTo>
                  <a:pt x="122" y="4"/>
                  <a:pt x="122" y="4"/>
                  <a:pt x="122" y="4"/>
                </a:cubicBezTo>
                <a:cubicBezTo>
                  <a:pt x="122" y="3"/>
                  <a:pt x="121" y="2"/>
                  <a:pt x="120" y="2"/>
                </a:cubicBezTo>
                <a:cubicBezTo>
                  <a:pt x="117" y="1"/>
                  <a:pt x="114" y="1"/>
                  <a:pt x="111" y="0"/>
                </a:cubicBezTo>
                <a:cubicBezTo>
                  <a:pt x="111" y="0"/>
                  <a:pt x="111" y="0"/>
                  <a:pt x="111" y="0"/>
                </a:cubicBezTo>
                <a:cubicBezTo>
                  <a:pt x="110" y="0"/>
                  <a:pt x="109" y="1"/>
                  <a:pt x="109" y="2"/>
                </a:cubicBezTo>
                <a:cubicBezTo>
                  <a:pt x="108" y="8"/>
                  <a:pt x="108" y="8"/>
                  <a:pt x="108" y="8"/>
                </a:cubicBezTo>
                <a:cubicBezTo>
                  <a:pt x="105" y="8"/>
                  <a:pt x="102" y="8"/>
                  <a:pt x="98" y="8"/>
                </a:cubicBezTo>
                <a:cubicBezTo>
                  <a:pt x="98" y="9"/>
                  <a:pt x="98" y="9"/>
                  <a:pt x="98" y="9"/>
                </a:cubicBezTo>
                <a:cubicBezTo>
                  <a:pt x="98" y="9"/>
                  <a:pt x="98" y="9"/>
                  <a:pt x="98" y="9"/>
                </a:cubicBezTo>
                <a:cubicBezTo>
                  <a:pt x="98" y="8"/>
                  <a:pt x="98" y="8"/>
                  <a:pt x="98" y="8"/>
                </a:cubicBezTo>
                <a:cubicBezTo>
                  <a:pt x="98" y="8"/>
                  <a:pt x="98" y="8"/>
                  <a:pt x="98" y="8"/>
                </a:cubicBezTo>
                <a:cubicBezTo>
                  <a:pt x="96" y="8"/>
                  <a:pt x="95" y="8"/>
                  <a:pt x="93" y="8"/>
                </a:cubicBezTo>
                <a:cubicBezTo>
                  <a:pt x="92" y="2"/>
                  <a:pt x="92" y="2"/>
                  <a:pt x="92" y="2"/>
                </a:cubicBezTo>
                <a:cubicBezTo>
                  <a:pt x="91" y="1"/>
                  <a:pt x="90" y="0"/>
                  <a:pt x="89" y="0"/>
                </a:cubicBezTo>
                <a:cubicBezTo>
                  <a:pt x="89" y="0"/>
                  <a:pt x="89" y="0"/>
                  <a:pt x="89" y="0"/>
                </a:cubicBezTo>
                <a:cubicBezTo>
                  <a:pt x="86" y="0"/>
                  <a:pt x="83" y="0"/>
                  <a:pt x="81" y="1"/>
                </a:cubicBezTo>
                <a:cubicBezTo>
                  <a:pt x="79" y="1"/>
                  <a:pt x="79" y="2"/>
                  <a:pt x="79" y="3"/>
                </a:cubicBezTo>
                <a:cubicBezTo>
                  <a:pt x="80" y="10"/>
                  <a:pt x="80" y="10"/>
                  <a:pt x="80" y="10"/>
                </a:cubicBezTo>
                <a:cubicBezTo>
                  <a:pt x="75" y="11"/>
                  <a:pt x="70" y="12"/>
                  <a:pt x="65" y="14"/>
                </a:cubicBezTo>
                <a:cubicBezTo>
                  <a:pt x="62" y="8"/>
                  <a:pt x="62" y="8"/>
                  <a:pt x="62" y="8"/>
                </a:cubicBezTo>
                <a:cubicBezTo>
                  <a:pt x="62" y="8"/>
                  <a:pt x="61" y="7"/>
                  <a:pt x="60" y="7"/>
                </a:cubicBezTo>
                <a:cubicBezTo>
                  <a:pt x="60" y="7"/>
                  <a:pt x="59" y="7"/>
                  <a:pt x="59" y="7"/>
                </a:cubicBezTo>
                <a:cubicBezTo>
                  <a:pt x="57" y="8"/>
                  <a:pt x="54" y="10"/>
                  <a:pt x="52" y="11"/>
                </a:cubicBezTo>
                <a:cubicBezTo>
                  <a:pt x="50" y="12"/>
                  <a:pt x="50" y="13"/>
                  <a:pt x="51" y="14"/>
                </a:cubicBezTo>
                <a:cubicBezTo>
                  <a:pt x="53" y="20"/>
                  <a:pt x="53" y="20"/>
                  <a:pt x="53" y="20"/>
                </a:cubicBezTo>
                <a:cubicBezTo>
                  <a:pt x="49" y="22"/>
                  <a:pt x="45" y="25"/>
                  <a:pt x="41" y="28"/>
                </a:cubicBezTo>
                <a:cubicBezTo>
                  <a:pt x="36" y="24"/>
                  <a:pt x="36" y="24"/>
                  <a:pt x="36" y="24"/>
                </a:cubicBezTo>
                <a:cubicBezTo>
                  <a:pt x="36" y="24"/>
                  <a:pt x="35" y="23"/>
                  <a:pt x="35" y="23"/>
                </a:cubicBezTo>
                <a:cubicBezTo>
                  <a:pt x="34" y="23"/>
                  <a:pt x="33" y="24"/>
                  <a:pt x="33" y="24"/>
                </a:cubicBezTo>
                <a:cubicBezTo>
                  <a:pt x="31" y="26"/>
                  <a:pt x="29" y="28"/>
                  <a:pt x="27" y="30"/>
                </a:cubicBezTo>
                <a:cubicBezTo>
                  <a:pt x="26" y="31"/>
                  <a:pt x="26" y="32"/>
                  <a:pt x="27" y="33"/>
                </a:cubicBezTo>
                <a:cubicBezTo>
                  <a:pt x="31" y="38"/>
                  <a:pt x="31" y="38"/>
                  <a:pt x="31" y="38"/>
                </a:cubicBezTo>
                <a:cubicBezTo>
                  <a:pt x="28" y="41"/>
                  <a:pt x="25" y="45"/>
                  <a:pt x="22" y="50"/>
                </a:cubicBezTo>
                <a:cubicBezTo>
                  <a:pt x="16" y="47"/>
                  <a:pt x="16" y="47"/>
                  <a:pt x="16" y="47"/>
                </a:cubicBezTo>
                <a:cubicBezTo>
                  <a:pt x="16" y="47"/>
                  <a:pt x="16" y="47"/>
                  <a:pt x="15" y="47"/>
                </a:cubicBezTo>
                <a:cubicBezTo>
                  <a:pt x="14" y="47"/>
                  <a:pt x="14" y="47"/>
                  <a:pt x="13" y="48"/>
                </a:cubicBezTo>
                <a:cubicBezTo>
                  <a:pt x="12" y="50"/>
                  <a:pt x="11" y="53"/>
                  <a:pt x="9" y="55"/>
                </a:cubicBezTo>
                <a:cubicBezTo>
                  <a:pt x="9" y="56"/>
                  <a:pt x="9" y="58"/>
                  <a:pt x="10" y="58"/>
                </a:cubicBezTo>
                <a:cubicBezTo>
                  <a:pt x="16" y="61"/>
                  <a:pt x="16" y="61"/>
                  <a:pt x="16" y="61"/>
                </a:cubicBezTo>
                <a:cubicBezTo>
                  <a:pt x="15" y="64"/>
                  <a:pt x="14" y="66"/>
                  <a:pt x="13" y="69"/>
                </a:cubicBezTo>
                <a:cubicBezTo>
                  <a:pt x="12" y="71"/>
                  <a:pt x="11" y="73"/>
                  <a:pt x="11" y="76"/>
                </a:cubicBezTo>
                <a:cubicBezTo>
                  <a:pt x="5" y="75"/>
                  <a:pt x="5" y="75"/>
                  <a:pt x="5" y="75"/>
                </a:cubicBezTo>
                <a:cubicBezTo>
                  <a:pt x="4" y="75"/>
                  <a:pt x="4" y="75"/>
                  <a:pt x="4" y="75"/>
                </a:cubicBezTo>
                <a:cubicBezTo>
                  <a:pt x="3" y="75"/>
                  <a:pt x="2" y="76"/>
                  <a:pt x="2" y="77"/>
                </a:cubicBezTo>
                <a:cubicBezTo>
                  <a:pt x="1" y="80"/>
                  <a:pt x="1" y="82"/>
                  <a:pt x="0" y="85"/>
                </a:cubicBezTo>
                <a:cubicBezTo>
                  <a:pt x="0" y="86"/>
                  <a:pt x="1" y="87"/>
                  <a:pt x="2" y="88"/>
                </a:cubicBezTo>
                <a:cubicBezTo>
                  <a:pt x="8" y="89"/>
                  <a:pt x="8" y="89"/>
                  <a:pt x="8" y="89"/>
                </a:cubicBezTo>
                <a:cubicBezTo>
                  <a:pt x="8" y="94"/>
                  <a:pt x="8" y="99"/>
                  <a:pt x="8" y="104"/>
                </a:cubicBezTo>
                <a:cubicBezTo>
                  <a:pt x="2" y="105"/>
                  <a:pt x="2" y="105"/>
                  <a:pt x="2" y="105"/>
                </a:cubicBezTo>
                <a:cubicBezTo>
                  <a:pt x="1" y="105"/>
                  <a:pt x="0" y="106"/>
                  <a:pt x="0" y="108"/>
                </a:cubicBezTo>
                <a:cubicBezTo>
                  <a:pt x="1" y="110"/>
                  <a:pt x="1" y="113"/>
                  <a:pt x="1" y="116"/>
                </a:cubicBezTo>
                <a:cubicBezTo>
                  <a:pt x="2" y="117"/>
                  <a:pt x="3" y="118"/>
                  <a:pt x="4" y="118"/>
                </a:cubicBezTo>
                <a:cubicBezTo>
                  <a:pt x="4" y="118"/>
                  <a:pt x="4" y="118"/>
                  <a:pt x="4" y="118"/>
                </a:cubicBezTo>
                <a:cubicBezTo>
                  <a:pt x="10" y="117"/>
                  <a:pt x="10" y="117"/>
                  <a:pt x="10" y="117"/>
                </a:cubicBezTo>
                <a:cubicBezTo>
                  <a:pt x="11" y="122"/>
                  <a:pt x="13" y="127"/>
                  <a:pt x="15" y="132"/>
                </a:cubicBezTo>
                <a:cubicBezTo>
                  <a:pt x="9" y="135"/>
                  <a:pt x="9" y="135"/>
                  <a:pt x="9" y="135"/>
                </a:cubicBezTo>
                <a:cubicBezTo>
                  <a:pt x="8" y="135"/>
                  <a:pt x="8" y="136"/>
                  <a:pt x="8" y="138"/>
                </a:cubicBezTo>
                <a:cubicBezTo>
                  <a:pt x="9" y="140"/>
                  <a:pt x="11" y="143"/>
                  <a:pt x="12" y="145"/>
                </a:cubicBezTo>
                <a:cubicBezTo>
                  <a:pt x="12" y="146"/>
                  <a:pt x="13" y="146"/>
                  <a:pt x="14" y="146"/>
                </a:cubicBezTo>
                <a:cubicBezTo>
                  <a:pt x="14" y="146"/>
                  <a:pt x="15" y="146"/>
                  <a:pt x="15" y="146"/>
                </a:cubicBezTo>
                <a:cubicBezTo>
                  <a:pt x="21" y="144"/>
                  <a:pt x="21" y="144"/>
                  <a:pt x="21" y="144"/>
                </a:cubicBezTo>
                <a:cubicBezTo>
                  <a:pt x="23" y="148"/>
                  <a:pt x="26" y="152"/>
                  <a:pt x="29" y="156"/>
                </a:cubicBezTo>
                <a:cubicBezTo>
                  <a:pt x="25" y="160"/>
                  <a:pt x="25" y="160"/>
                  <a:pt x="25" y="160"/>
                </a:cubicBezTo>
                <a:cubicBezTo>
                  <a:pt x="24" y="161"/>
                  <a:pt x="24" y="163"/>
                  <a:pt x="25" y="163"/>
                </a:cubicBezTo>
                <a:cubicBezTo>
                  <a:pt x="27" y="166"/>
                  <a:pt x="29" y="168"/>
                  <a:pt x="31" y="170"/>
                </a:cubicBezTo>
                <a:cubicBezTo>
                  <a:pt x="31" y="170"/>
                  <a:pt x="32" y="170"/>
                  <a:pt x="33" y="170"/>
                </a:cubicBezTo>
                <a:cubicBezTo>
                  <a:pt x="33" y="170"/>
                  <a:pt x="34" y="170"/>
                  <a:pt x="34" y="170"/>
                </a:cubicBezTo>
                <a:cubicBezTo>
                  <a:pt x="39" y="165"/>
                  <a:pt x="39" y="165"/>
                  <a:pt x="39" y="165"/>
                </a:cubicBezTo>
                <a:cubicBezTo>
                  <a:pt x="42" y="169"/>
                  <a:pt x="47" y="172"/>
                  <a:pt x="51" y="174"/>
                </a:cubicBezTo>
                <a:cubicBezTo>
                  <a:pt x="48" y="180"/>
                  <a:pt x="48" y="180"/>
                  <a:pt x="48" y="180"/>
                </a:cubicBezTo>
                <a:cubicBezTo>
                  <a:pt x="48" y="181"/>
                  <a:pt x="48" y="182"/>
                  <a:pt x="49" y="183"/>
                </a:cubicBezTo>
                <a:cubicBezTo>
                  <a:pt x="51" y="184"/>
                  <a:pt x="54" y="186"/>
                  <a:pt x="57" y="187"/>
                </a:cubicBezTo>
                <a:cubicBezTo>
                  <a:pt x="57" y="187"/>
                  <a:pt x="57" y="187"/>
                  <a:pt x="58" y="187"/>
                </a:cubicBezTo>
                <a:cubicBezTo>
                  <a:pt x="58" y="187"/>
                  <a:pt x="59" y="187"/>
                  <a:pt x="59" y="186"/>
                </a:cubicBezTo>
                <a:cubicBezTo>
                  <a:pt x="63" y="181"/>
                  <a:pt x="63" y="181"/>
                  <a:pt x="63" y="181"/>
                </a:cubicBezTo>
                <a:cubicBezTo>
                  <a:pt x="65" y="182"/>
                  <a:pt x="67" y="182"/>
                  <a:pt x="70" y="183"/>
                </a:cubicBezTo>
                <a:cubicBezTo>
                  <a:pt x="72" y="184"/>
                  <a:pt x="74" y="185"/>
                  <a:pt x="77" y="185"/>
                </a:cubicBezTo>
                <a:cubicBezTo>
                  <a:pt x="76" y="192"/>
                  <a:pt x="76" y="192"/>
                  <a:pt x="76" y="192"/>
                </a:cubicBezTo>
                <a:cubicBezTo>
                  <a:pt x="76" y="193"/>
                  <a:pt x="76" y="194"/>
                  <a:pt x="78" y="194"/>
                </a:cubicBezTo>
                <a:cubicBezTo>
                  <a:pt x="81" y="195"/>
                  <a:pt x="83" y="195"/>
                  <a:pt x="86" y="196"/>
                </a:cubicBezTo>
                <a:cubicBezTo>
                  <a:pt x="86" y="196"/>
                  <a:pt x="86" y="196"/>
                  <a:pt x="86" y="196"/>
                </a:cubicBezTo>
                <a:cubicBezTo>
                  <a:pt x="87" y="196"/>
                  <a:pt x="88" y="195"/>
                  <a:pt x="89" y="194"/>
                </a:cubicBezTo>
                <a:cubicBezTo>
                  <a:pt x="90" y="188"/>
                  <a:pt x="90" y="188"/>
                  <a:pt x="90" y="188"/>
                </a:cubicBezTo>
                <a:cubicBezTo>
                  <a:pt x="93" y="188"/>
                  <a:pt x="96" y="188"/>
                  <a:pt x="99" y="188"/>
                </a:cubicBezTo>
                <a:cubicBezTo>
                  <a:pt x="101" y="188"/>
                  <a:pt x="103" y="188"/>
                  <a:pt x="105" y="188"/>
                </a:cubicBezTo>
                <a:cubicBezTo>
                  <a:pt x="106" y="194"/>
                  <a:pt x="106" y="194"/>
                  <a:pt x="106" y="194"/>
                </a:cubicBezTo>
                <a:cubicBezTo>
                  <a:pt x="106" y="195"/>
                  <a:pt x="107" y="196"/>
                  <a:pt x="108" y="196"/>
                </a:cubicBezTo>
                <a:cubicBezTo>
                  <a:pt x="108" y="196"/>
                  <a:pt x="108" y="196"/>
                  <a:pt x="108" y="196"/>
                </a:cubicBezTo>
                <a:cubicBezTo>
                  <a:pt x="111" y="196"/>
                  <a:pt x="114" y="195"/>
                  <a:pt x="117" y="195"/>
                </a:cubicBezTo>
                <a:cubicBezTo>
                  <a:pt x="118" y="195"/>
                  <a:pt x="119" y="194"/>
                  <a:pt x="119" y="192"/>
                </a:cubicBezTo>
                <a:cubicBezTo>
                  <a:pt x="118" y="186"/>
                  <a:pt x="118" y="186"/>
                  <a:pt x="118" y="186"/>
                </a:cubicBezTo>
                <a:cubicBezTo>
                  <a:pt x="123" y="185"/>
                  <a:pt x="128" y="184"/>
                  <a:pt x="133" y="182"/>
                </a:cubicBezTo>
                <a:cubicBezTo>
                  <a:pt x="135" y="187"/>
                  <a:pt x="135" y="187"/>
                  <a:pt x="135" y="187"/>
                </a:cubicBezTo>
                <a:cubicBezTo>
                  <a:pt x="136" y="188"/>
                  <a:pt x="137" y="189"/>
                  <a:pt x="137" y="189"/>
                </a:cubicBezTo>
                <a:cubicBezTo>
                  <a:pt x="138" y="189"/>
                  <a:pt x="138" y="189"/>
                  <a:pt x="138" y="188"/>
                </a:cubicBezTo>
                <a:cubicBezTo>
                  <a:pt x="141" y="187"/>
                  <a:pt x="143" y="186"/>
                  <a:pt x="146" y="185"/>
                </a:cubicBezTo>
                <a:cubicBezTo>
                  <a:pt x="147" y="184"/>
                  <a:pt x="148" y="183"/>
                  <a:pt x="147" y="182"/>
                </a:cubicBezTo>
                <a:cubicBezTo>
                  <a:pt x="144" y="176"/>
                  <a:pt x="144" y="176"/>
                  <a:pt x="144" y="176"/>
                </a:cubicBezTo>
                <a:cubicBezTo>
                  <a:pt x="149" y="174"/>
                  <a:pt x="153" y="171"/>
                  <a:pt x="157" y="167"/>
                </a:cubicBezTo>
                <a:cubicBezTo>
                  <a:pt x="161" y="172"/>
                  <a:pt x="161" y="172"/>
                  <a:pt x="161" y="172"/>
                </a:cubicBezTo>
                <a:cubicBezTo>
                  <a:pt x="162" y="172"/>
                  <a:pt x="162" y="172"/>
                  <a:pt x="163" y="172"/>
                </a:cubicBezTo>
                <a:cubicBezTo>
                  <a:pt x="164" y="172"/>
                  <a:pt x="164" y="172"/>
                  <a:pt x="165" y="172"/>
                </a:cubicBezTo>
                <a:cubicBezTo>
                  <a:pt x="167" y="170"/>
                  <a:pt x="169" y="168"/>
                  <a:pt x="171" y="166"/>
                </a:cubicBezTo>
                <a:cubicBezTo>
                  <a:pt x="172" y="165"/>
                  <a:pt x="172" y="164"/>
                  <a:pt x="171" y="163"/>
                </a:cubicBezTo>
                <a:cubicBezTo>
                  <a:pt x="166" y="158"/>
                  <a:pt x="166" y="158"/>
                  <a:pt x="166" y="158"/>
                </a:cubicBezTo>
                <a:cubicBezTo>
                  <a:pt x="170" y="155"/>
                  <a:pt x="173" y="150"/>
                  <a:pt x="176" y="146"/>
                </a:cubicBezTo>
                <a:cubicBezTo>
                  <a:pt x="181" y="149"/>
                  <a:pt x="181" y="149"/>
                  <a:pt x="181" y="149"/>
                </a:cubicBezTo>
                <a:cubicBezTo>
                  <a:pt x="182" y="149"/>
                  <a:pt x="182" y="149"/>
                  <a:pt x="182" y="149"/>
                </a:cubicBezTo>
                <a:cubicBezTo>
                  <a:pt x="183" y="149"/>
                  <a:pt x="184" y="149"/>
                  <a:pt x="184" y="148"/>
                </a:cubicBezTo>
                <a:cubicBezTo>
                  <a:pt x="186" y="146"/>
                  <a:pt x="187" y="143"/>
                  <a:pt x="188" y="140"/>
                </a:cubicBezTo>
                <a:cubicBezTo>
                  <a:pt x="189" y="139"/>
                  <a:pt x="188" y="138"/>
                  <a:pt x="187" y="138"/>
                </a:cubicBezTo>
                <a:cubicBezTo>
                  <a:pt x="182" y="134"/>
                  <a:pt x="182" y="134"/>
                  <a:pt x="182" y="134"/>
                </a:cubicBezTo>
                <a:cubicBezTo>
                  <a:pt x="183" y="132"/>
                  <a:pt x="184" y="130"/>
                  <a:pt x="185" y="127"/>
                </a:cubicBezTo>
                <a:cubicBezTo>
                  <a:pt x="186" y="125"/>
                  <a:pt x="186" y="122"/>
                  <a:pt x="187" y="120"/>
                </a:cubicBezTo>
                <a:cubicBezTo>
                  <a:pt x="193" y="121"/>
                  <a:pt x="193" y="121"/>
                  <a:pt x="193" y="121"/>
                </a:cubicBezTo>
                <a:cubicBezTo>
                  <a:pt x="193" y="121"/>
                  <a:pt x="193" y="121"/>
                  <a:pt x="193" y="121"/>
                </a:cubicBezTo>
                <a:cubicBezTo>
                  <a:pt x="194" y="121"/>
                  <a:pt x="195" y="120"/>
                  <a:pt x="196" y="119"/>
                </a:cubicBezTo>
                <a:cubicBezTo>
                  <a:pt x="196" y="116"/>
                  <a:pt x="197" y="113"/>
                  <a:pt x="197" y="111"/>
                </a:cubicBezTo>
                <a:cubicBezTo>
                  <a:pt x="197" y="110"/>
                  <a:pt x="196" y="108"/>
                  <a:pt x="195" y="108"/>
                </a:cubicBezTo>
                <a:close/>
              </a:path>
            </a:pathLst>
          </a:custGeom>
          <a:solidFill>
            <a:srgbClr val="F49D00">
              <a:alpha val="60000"/>
            </a:srgbClr>
          </a:solidFill>
          <a:ln w="19050" cap="rnd">
            <a:solidFill>
              <a:srgbClr val="F49D00"/>
            </a:solidFill>
            <a:round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sz="1350" kern="0">
              <a:solidFill>
                <a:srgbClr val="FFFFFF"/>
              </a:solidFill>
              <a:latin typeface="Open Sans Light"/>
            </a:endParaRPr>
          </a:p>
        </p:txBody>
      </p:sp>
      <p:sp>
        <p:nvSpPr>
          <p:cNvPr id="9" name="Freeform 7"/>
          <p:cNvSpPr>
            <a:spLocks/>
          </p:cNvSpPr>
          <p:nvPr/>
        </p:nvSpPr>
        <p:spPr bwMode="auto">
          <a:xfrm>
            <a:off x="1476508" y="1478330"/>
            <a:ext cx="780642" cy="734755"/>
          </a:xfrm>
          <a:custGeom>
            <a:avLst/>
            <a:gdLst>
              <a:gd name="T0" fmla="*/ 135 w 145"/>
              <a:gd name="T1" fmla="*/ 77 h 144"/>
              <a:gd name="T2" fmla="*/ 143 w 145"/>
              <a:gd name="T3" fmla="*/ 65 h 144"/>
              <a:gd name="T4" fmla="*/ 143 w 145"/>
              <a:gd name="T5" fmla="*/ 53 h 144"/>
              <a:gd name="T6" fmla="*/ 141 w 145"/>
              <a:gd name="T7" fmla="*/ 51 h 144"/>
              <a:gd name="T8" fmla="*/ 129 w 145"/>
              <a:gd name="T9" fmla="*/ 45 h 144"/>
              <a:gd name="T10" fmla="*/ 135 w 145"/>
              <a:gd name="T11" fmla="*/ 39 h 144"/>
              <a:gd name="T12" fmla="*/ 130 w 145"/>
              <a:gd name="T13" fmla="*/ 28 h 144"/>
              <a:gd name="T14" fmla="*/ 127 w 145"/>
              <a:gd name="T15" fmla="*/ 27 h 144"/>
              <a:gd name="T16" fmla="*/ 113 w 145"/>
              <a:gd name="T17" fmla="*/ 25 h 144"/>
              <a:gd name="T18" fmla="*/ 117 w 145"/>
              <a:gd name="T19" fmla="*/ 15 h 144"/>
              <a:gd name="T20" fmla="*/ 108 w 145"/>
              <a:gd name="T21" fmla="*/ 9 h 144"/>
              <a:gd name="T22" fmla="*/ 101 w 145"/>
              <a:gd name="T23" fmla="*/ 17 h 144"/>
              <a:gd name="T24" fmla="*/ 92 w 145"/>
              <a:gd name="T25" fmla="*/ 13 h 144"/>
              <a:gd name="T26" fmla="*/ 92 w 145"/>
              <a:gd name="T27" fmla="*/ 2 h 144"/>
              <a:gd name="T28" fmla="*/ 82 w 145"/>
              <a:gd name="T29" fmla="*/ 0 h 144"/>
              <a:gd name="T30" fmla="*/ 78 w 145"/>
              <a:gd name="T31" fmla="*/ 10 h 144"/>
              <a:gd name="T32" fmla="*/ 72 w 145"/>
              <a:gd name="T33" fmla="*/ 10 h 144"/>
              <a:gd name="T34" fmla="*/ 66 w 145"/>
              <a:gd name="T35" fmla="*/ 2 h 144"/>
              <a:gd name="T36" fmla="*/ 63 w 145"/>
              <a:gd name="T37" fmla="*/ 0 h 144"/>
              <a:gd name="T38" fmla="*/ 52 w 145"/>
              <a:gd name="T39" fmla="*/ 4 h 144"/>
              <a:gd name="T40" fmla="*/ 45 w 145"/>
              <a:gd name="T41" fmla="*/ 17 h 144"/>
              <a:gd name="T42" fmla="*/ 38 w 145"/>
              <a:gd name="T43" fmla="*/ 9 h 144"/>
              <a:gd name="T44" fmla="*/ 28 w 145"/>
              <a:gd name="T45" fmla="*/ 14 h 144"/>
              <a:gd name="T46" fmla="*/ 32 w 145"/>
              <a:gd name="T47" fmla="*/ 25 h 144"/>
              <a:gd name="T48" fmla="*/ 18 w 145"/>
              <a:gd name="T49" fmla="*/ 27 h 144"/>
              <a:gd name="T50" fmla="*/ 15 w 145"/>
              <a:gd name="T51" fmla="*/ 28 h 144"/>
              <a:gd name="T52" fmla="*/ 10 w 145"/>
              <a:gd name="T53" fmla="*/ 39 h 144"/>
              <a:gd name="T54" fmla="*/ 14 w 145"/>
              <a:gd name="T55" fmla="*/ 52 h 144"/>
              <a:gd name="T56" fmla="*/ 5 w 145"/>
              <a:gd name="T57" fmla="*/ 51 h 144"/>
              <a:gd name="T58" fmla="*/ 2 w 145"/>
              <a:gd name="T59" fmla="*/ 53 h 144"/>
              <a:gd name="T60" fmla="*/ 2 w 145"/>
              <a:gd name="T61" fmla="*/ 65 h 144"/>
              <a:gd name="T62" fmla="*/ 11 w 145"/>
              <a:gd name="T63" fmla="*/ 77 h 144"/>
              <a:gd name="T64" fmla="*/ 0 w 145"/>
              <a:gd name="T65" fmla="*/ 82 h 144"/>
              <a:gd name="T66" fmla="*/ 5 w 145"/>
              <a:gd name="T67" fmla="*/ 93 h 144"/>
              <a:gd name="T68" fmla="*/ 14 w 145"/>
              <a:gd name="T69" fmla="*/ 91 h 144"/>
              <a:gd name="T70" fmla="*/ 17 w 145"/>
              <a:gd name="T71" fmla="*/ 100 h 144"/>
              <a:gd name="T72" fmla="*/ 10 w 145"/>
              <a:gd name="T73" fmla="*/ 108 h 144"/>
              <a:gd name="T74" fmla="*/ 17 w 145"/>
              <a:gd name="T75" fmla="*/ 117 h 144"/>
              <a:gd name="T76" fmla="*/ 26 w 145"/>
              <a:gd name="T77" fmla="*/ 112 h 144"/>
              <a:gd name="T78" fmla="*/ 28 w 145"/>
              <a:gd name="T79" fmla="*/ 127 h 144"/>
              <a:gd name="T80" fmla="*/ 37 w 145"/>
              <a:gd name="T81" fmla="*/ 135 h 144"/>
              <a:gd name="T82" fmla="*/ 40 w 145"/>
              <a:gd name="T83" fmla="*/ 134 h 144"/>
              <a:gd name="T84" fmla="*/ 53 w 145"/>
              <a:gd name="T85" fmla="*/ 131 h 144"/>
              <a:gd name="T86" fmla="*/ 52 w 145"/>
              <a:gd name="T87" fmla="*/ 140 h 144"/>
              <a:gd name="T88" fmla="*/ 63 w 145"/>
              <a:gd name="T89" fmla="*/ 144 h 144"/>
              <a:gd name="T90" fmla="*/ 66 w 145"/>
              <a:gd name="T91" fmla="*/ 142 h 144"/>
              <a:gd name="T92" fmla="*/ 73 w 145"/>
              <a:gd name="T93" fmla="*/ 134 h 144"/>
              <a:gd name="T94" fmla="*/ 80 w 145"/>
              <a:gd name="T95" fmla="*/ 142 h 144"/>
              <a:gd name="T96" fmla="*/ 82 w 145"/>
              <a:gd name="T97" fmla="*/ 144 h 144"/>
              <a:gd name="T98" fmla="*/ 93 w 145"/>
              <a:gd name="T99" fmla="*/ 140 h 144"/>
              <a:gd name="T100" fmla="*/ 101 w 145"/>
              <a:gd name="T101" fmla="*/ 127 h 144"/>
              <a:gd name="T102" fmla="*/ 108 w 145"/>
              <a:gd name="T103" fmla="*/ 136 h 144"/>
              <a:gd name="T104" fmla="*/ 117 w 145"/>
              <a:gd name="T105" fmla="*/ 130 h 144"/>
              <a:gd name="T106" fmla="*/ 113 w 145"/>
              <a:gd name="T107" fmla="*/ 119 h 144"/>
              <a:gd name="T108" fmla="*/ 128 w 145"/>
              <a:gd name="T109" fmla="*/ 117 h 144"/>
              <a:gd name="T110" fmla="*/ 131 w 145"/>
              <a:gd name="T111" fmla="*/ 117 h 144"/>
              <a:gd name="T112" fmla="*/ 135 w 145"/>
              <a:gd name="T113" fmla="*/ 106 h 144"/>
              <a:gd name="T114" fmla="*/ 132 w 145"/>
              <a:gd name="T115" fmla="*/ 92 h 144"/>
              <a:gd name="T116" fmla="*/ 141 w 145"/>
              <a:gd name="T117" fmla="*/ 93 h 144"/>
              <a:gd name="T118" fmla="*/ 143 w 145"/>
              <a:gd name="T119" fmla="*/ 91 h 144"/>
              <a:gd name="T120" fmla="*/ 143 w 145"/>
              <a:gd name="T121" fmla="*/ 79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145" h="144">
                <a:moveTo>
                  <a:pt x="143" y="79"/>
                </a:moveTo>
                <a:cubicBezTo>
                  <a:pt x="135" y="77"/>
                  <a:pt x="135" y="77"/>
                  <a:pt x="135" y="77"/>
                </a:cubicBezTo>
                <a:cubicBezTo>
                  <a:pt x="135" y="74"/>
                  <a:pt x="135" y="70"/>
                  <a:pt x="135" y="67"/>
                </a:cubicBezTo>
                <a:cubicBezTo>
                  <a:pt x="143" y="65"/>
                  <a:pt x="143" y="65"/>
                  <a:pt x="143" y="65"/>
                </a:cubicBezTo>
                <a:cubicBezTo>
                  <a:pt x="144" y="65"/>
                  <a:pt x="145" y="64"/>
                  <a:pt x="145" y="63"/>
                </a:cubicBezTo>
                <a:cubicBezTo>
                  <a:pt x="145" y="59"/>
                  <a:pt x="144" y="56"/>
                  <a:pt x="143" y="53"/>
                </a:cubicBezTo>
                <a:cubicBezTo>
                  <a:pt x="143" y="52"/>
                  <a:pt x="142" y="51"/>
                  <a:pt x="141" y="51"/>
                </a:cubicBezTo>
                <a:cubicBezTo>
                  <a:pt x="141" y="51"/>
                  <a:pt x="141" y="51"/>
                  <a:pt x="141" y="51"/>
                </a:cubicBezTo>
                <a:cubicBezTo>
                  <a:pt x="132" y="53"/>
                  <a:pt x="132" y="53"/>
                  <a:pt x="132" y="53"/>
                </a:cubicBezTo>
                <a:cubicBezTo>
                  <a:pt x="131" y="50"/>
                  <a:pt x="130" y="48"/>
                  <a:pt x="129" y="45"/>
                </a:cubicBezTo>
                <a:cubicBezTo>
                  <a:pt x="128" y="45"/>
                  <a:pt x="128" y="44"/>
                  <a:pt x="128" y="44"/>
                </a:cubicBezTo>
                <a:cubicBezTo>
                  <a:pt x="135" y="39"/>
                  <a:pt x="135" y="39"/>
                  <a:pt x="135" y="39"/>
                </a:cubicBezTo>
                <a:cubicBezTo>
                  <a:pt x="136" y="38"/>
                  <a:pt x="136" y="37"/>
                  <a:pt x="136" y="36"/>
                </a:cubicBezTo>
                <a:cubicBezTo>
                  <a:pt x="134" y="33"/>
                  <a:pt x="132" y="30"/>
                  <a:pt x="130" y="28"/>
                </a:cubicBezTo>
                <a:cubicBezTo>
                  <a:pt x="130" y="27"/>
                  <a:pt x="129" y="27"/>
                  <a:pt x="129" y="27"/>
                </a:cubicBezTo>
                <a:cubicBezTo>
                  <a:pt x="128" y="27"/>
                  <a:pt x="128" y="27"/>
                  <a:pt x="127" y="27"/>
                </a:cubicBezTo>
                <a:cubicBezTo>
                  <a:pt x="120" y="32"/>
                  <a:pt x="120" y="32"/>
                  <a:pt x="120" y="32"/>
                </a:cubicBezTo>
                <a:cubicBezTo>
                  <a:pt x="118" y="29"/>
                  <a:pt x="115" y="27"/>
                  <a:pt x="113" y="25"/>
                </a:cubicBezTo>
                <a:cubicBezTo>
                  <a:pt x="118" y="18"/>
                  <a:pt x="118" y="18"/>
                  <a:pt x="118" y="18"/>
                </a:cubicBezTo>
                <a:cubicBezTo>
                  <a:pt x="118" y="17"/>
                  <a:pt x="118" y="15"/>
                  <a:pt x="117" y="15"/>
                </a:cubicBezTo>
                <a:cubicBezTo>
                  <a:pt x="114" y="13"/>
                  <a:pt x="112" y="11"/>
                  <a:pt x="109" y="9"/>
                </a:cubicBezTo>
                <a:cubicBezTo>
                  <a:pt x="109" y="9"/>
                  <a:pt x="108" y="9"/>
                  <a:pt x="108" y="9"/>
                </a:cubicBezTo>
                <a:cubicBezTo>
                  <a:pt x="107" y="9"/>
                  <a:pt x="106" y="9"/>
                  <a:pt x="106" y="10"/>
                </a:cubicBezTo>
                <a:cubicBezTo>
                  <a:pt x="101" y="17"/>
                  <a:pt x="101" y="17"/>
                  <a:pt x="101" y="17"/>
                </a:cubicBezTo>
                <a:cubicBezTo>
                  <a:pt x="98" y="16"/>
                  <a:pt x="96" y="15"/>
                  <a:pt x="93" y="14"/>
                </a:cubicBezTo>
                <a:cubicBezTo>
                  <a:pt x="92" y="14"/>
                  <a:pt x="92" y="13"/>
                  <a:pt x="92" y="13"/>
                </a:cubicBezTo>
                <a:cubicBezTo>
                  <a:pt x="93" y="5"/>
                  <a:pt x="93" y="5"/>
                  <a:pt x="93" y="5"/>
                </a:cubicBezTo>
                <a:cubicBezTo>
                  <a:pt x="94" y="4"/>
                  <a:pt x="93" y="2"/>
                  <a:pt x="92" y="2"/>
                </a:cubicBezTo>
                <a:cubicBezTo>
                  <a:pt x="88" y="1"/>
                  <a:pt x="85" y="1"/>
                  <a:pt x="82" y="0"/>
                </a:cubicBezTo>
                <a:cubicBezTo>
                  <a:pt x="82" y="0"/>
                  <a:pt x="82" y="0"/>
                  <a:pt x="82" y="0"/>
                </a:cubicBezTo>
                <a:cubicBezTo>
                  <a:pt x="81" y="0"/>
                  <a:pt x="80" y="1"/>
                  <a:pt x="80" y="2"/>
                </a:cubicBezTo>
                <a:cubicBezTo>
                  <a:pt x="78" y="10"/>
                  <a:pt x="78" y="10"/>
                  <a:pt x="78" y="10"/>
                </a:cubicBezTo>
                <a:cubicBezTo>
                  <a:pt x="76" y="10"/>
                  <a:pt x="74" y="10"/>
                  <a:pt x="72" y="10"/>
                </a:cubicBezTo>
                <a:cubicBezTo>
                  <a:pt x="72" y="10"/>
                  <a:pt x="72" y="10"/>
                  <a:pt x="72" y="10"/>
                </a:cubicBezTo>
                <a:cubicBezTo>
                  <a:pt x="71" y="10"/>
                  <a:pt x="69" y="10"/>
                  <a:pt x="68" y="10"/>
                </a:cubicBezTo>
                <a:cubicBezTo>
                  <a:pt x="66" y="2"/>
                  <a:pt x="66" y="2"/>
                  <a:pt x="66" y="2"/>
                </a:cubicBezTo>
                <a:cubicBezTo>
                  <a:pt x="66" y="1"/>
                  <a:pt x="65" y="0"/>
                  <a:pt x="64" y="0"/>
                </a:cubicBezTo>
                <a:cubicBezTo>
                  <a:pt x="64" y="0"/>
                  <a:pt x="64" y="0"/>
                  <a:pt x="63" y="0"/>
                </a:cubicBezTo>
                <a:cubicBezTo>
                  <a:pt x="60" y="0"/>
                  <a:pt x="57" y="1"/>
                  <a:pt x="54" y="2"/>
                </a:cubicBezTo>
                <a:cubicBezTo>
                  <a:pt x="53" y="2"/>
                  <a:pt x="52" y="3"/>
                  <a:pt x="52" y="4"/>
                </a:cubicBezTo>
                <a:cubicBezTo>
                  <a:pt x="54" y="13"/>
                  <a:pt x="54" y="13"/>
                  <a:pt x="54" y="13"/>
                </a:cubicBezTo>
                <a:cubicBezTo>
                  <a:pt x="50" y="14"/>
                  <a:pt x="47" y="15"/>
                  <a:pt x="45" y="17"/>
                </a:cubicBezTo>
                <a:cubicBezTo>
                  <a:pt x="39" y="10"/>
                  <a:pt x="39" y="10"/>
                  <a:pt x="39" y="10"/>
                </a:cubicBezTo>
                <a:cubicBezTo>
                  <a:pt x="39" y="9"/>
                  <a:pt x="38" y="9"/>
                  <a:pt x="38" y="9"/>
                </a:cubicBezTo>
                <a:cubicBezTo>
                  <a:pt x="37" y="9"/>
                  <a:pt x="37" y="9"/>
                  <a:pt x="36" y="9"/>
                </a:cubicBezTo>
                <a:cubicBezTo>
                  <a:pt x="34" y="11"/>
                  <a:pt x="31" y="12"/>
                  <a:pt x="28" y="14"/>
                </a:cubicBezTo>
                <a:cubicBezTo>
                  <a:pt x="27" y="15"/>
                  <a:pt x="27" y="16"/>
                  <a:pt x="28" y="17"/>
                </a:cubicBezTo>
                <a:cubicBezTo>
                  <a:pt x="32" y="25"/>
                  <a:pt x="32" y="25"/>
                  <a:pt x="32" y="25"/>
                </a:cubicBezTo>
                <a:cubicBezTo>
                  <a:pt x="30" y="27"/>
                  <a:pt x="28" y="29"/>
                  <a:pt x="25" y="32"/>
                </a:cubicBezTo>
                <a:cubicBezTo>
                  <a:pt x="18" y="27"/>
                  <a:pt x="18" y="27"/>
                  <a:pt x="18" y="27"/>
                </a:cubicBezTo>
                <a:cubicBezTo>
                  <a:pt x="18" y="27"/>
                  <a:pt x="17" y="27"/>
                  <a:pt x="17" y="27"/>
                </a:cubicBezTo>
                <a:cubicBezTo>
                  <a:pt x="16" y="27"/>
                  <a:pt x="15" y="27"/>
                  <a:pt x="15" y="28"/>
                </a:cubicBezTo>
                <a:cubicBezTo>
                  <a:pt x="13" y="30"/>
                  <a:pt x="11" y="33"/>
                  <a:pt x="9" y="36"/>
                </a:cubicBezTo>
                <a:cubicBezTo>
                  <a:pt x="9" y="37"/>
                  <a:pt x="9" y="38"/>
                  <a:pt x="10" y="39"/>
                </a:cubicBezTo>
                <a:cubicBezTo>
                  <a:pt x="17" y="44"/>
                  <a:pt x="17" y="44"/>
                  <a:pt x="17" y="44"/>
                </a:cubicBezTo>
                <a:cubicBezTo>
                  <a:pt x="16" y="46"/>
                  <a:pt x="15" y="49"/>
                  <a:pt x="14" y="52"/>
                </a:cubicBezTo>
                <a:cubicBezTo>
                  <a:pt x="14" y="52"/>
                  <a:pt x="14" y="53"/>
                  <a:pt x="14" y="53"/>
                </a:cubicBezTo>
                <a:cubicBezTo>
                  <a:pt x="5" y="51"/>
                  <a:pt x="5" y="51"/>
                  <a:pt x="5" y="51"/>
                </a:cubicBezTo>
                <a:cubicBezTo>
                  <a:pt x="5" y="51"/>
                  <a:pt x="5" y="51"/>
                  <a:pt x="4" y="51"/>
                </a:cubicBezTo>
                <a:cubicBezTo>
                  <a:pt x="3" y="51"/>
                  <a:pt x="3" y="52"/>
                  <a:pt x="2" y="53"/>
                </a:cubicBezTo>
                <a:cubicBezTo>
                  <a:pt x="1" y="56"/>
                  <a:pt x="1" y="60"/>
                  <a:pt x="0" y="63"/>
                </a:cubicBezTo>
                <a:cubicBezTo>
                  <a:pt x="0" y="64"/>
                  <a:pt x="1" y="65"/>
                  <a:pt x="2" y="65"/>
                </a:cubicBezTo>
                <a:cubicBezTo>
                  <a:pt x="11" y="67"/>
                  <a:pt x="11" y="67"/>
                  <a:pt x="11" y="67"/>
                </a:cubicBezTo>
                <a:cubicBezTo>
                  <a:pt x="10" y="70"/>
                  <a:pt x="10" y="74"/>
                  <a:pt x="11" y="77"/>
                </a:cubicBezTo>
                <a:cubicBezTo>
                  <a:pt x="2" y="79"/>
                  <a:pt x="2" y="79"/>
                  <a:pt x="2" y="79"/>
                </a:cubicBezTo>
                <a:cubicBezTo>
                  <a:pt x="1" y="79"/>
                  <a:pt x="0" y="80"/>
                  <a:pt x="0" y="82"/>
                </a:cubicBezTo>
                <a:cubicBezTo>
                  <a:pt x="1" y="85"/>
                  <a:pt x="2" y="88"/>
                  <a:pt x="2" y="91"/>
                </a:cubicBezTo>
                <a:cubicBezTo>
                  <a:pt x="3" y="92"/>
                  <a:pt x="4" y="93"/>
                  <a:pt x="5" y="93"/>
                </a:cubicBezTo>
                <a:cubicBezTo>
                  <a:pt x="5" y="93"/>
                  <a:pt x="5" y="93"/>
                  <a:pt x="5" y="93"/>
                </a:cubicBezTo>
                <a:cubicBezTo>
                  <a:pt x="14" y="91"/>
                  <a:pt x="14" y="91"/>
                  <a:pt x="14" y="91"/>
                </a:cubicBezTo>
                <a:cubicBezTo>
                  <a:pt x="15" y="94"/>
                  <a:pt x="16" y="97"/>
                  <a:pt x="17" y="99"/>
                </a:cubicBezTo>
                <a:cubicBezTo>
                  <a:pt x="17" y="100"/>
                  <a:pt x="17" y="100"/>
                  <a:pt x="17" y="100"/>
                </a:cubicBezTo>
                <a:cubicBezTo>
                  <a:pt x="10" y="105"/>
                  <a:pt x="10" y="105"/>
                  <a:pt x="10" y="105"/>
                </a:cubicBezTo>
                <a:cubicBezTo>
                  <a:pt x="9" y="106"/>
                  <a:pt x="9" y="107"/>
                  <a:pt x="10" y="108"/>
                </a:cubicBezTo>
                <a:cubicBezTo>
                  <a:pt x="11" y="111"/>
                  <a:pt x="13" y="114"/>
                  <a:pt x="15" y="117"/>
                </a:cubicBezTo>
                <a:cubicBezTo>
                  <a:pt x="16" y="117"/>
                  <a:pt x="16" y="117"/>
                  <a:pt x="17" y="117"/>
                </a:cubicBezTo>
                <a:cubicBezTo>
                  <a:pt x="17" y="117"/>
                  <a:pt x="18" y="117"/>
                  <a:pt x="18" y="117"/>
                </a:cubicBezTo>
                <a:cubicBezTo>
                  <a:pt x="26" y="112"/>
                  <a:pt x="26" y="112"/>
                  <a:pt x="26" y="112"/>
                </a:cubicBezTo>
                <a:cubicBezTo>
                  <a:pt x="28" y="115"/>
                  <a:pt x="30" y="117"/>
                  <a:pt x="33" y="119"/>
                </a:cubicBezTo>
                <a:cubicBezTo>
                  <a:pt x="28" y="127"/>
                  <a:pt x="28" y="127"/>
                  <a:pt x="28" y="127"/>
                </a:cubicBezTo>
                <a:cubicBezTo>
                  <a:pt x="27" y="128"/>
                  <a:pt x="27" y="129"/>
                  <a:pt x="28" y="130"/>
                </a:cubicBezTo>
                <a:cubicBezTo>
                  <a:pt x="31" y="132"/>
                  <a:pt x="34" y="133"/>
                  <a:pt x="37" y="135"/>
                </a:cubicBezTo>
                <a:cubicBezTo>
                  <a:pt x="37" y="135"/>
                  <a:pt x="37" y="135"/>
                  <a:pt x="38" y="135"/>
                </a:cubicBezTo>
                <a:cubicBezTo>
                  <a:pt x="38" y="135"/>
                  <a:pt x="39" y="135"/>
                  <a:pt x="40" y="134"/>
                </a:cubicBezTo>
                <a:cubicBezTo>
                  <a:pt x="45" y="127"/>
                  <a:pt x="45" y="127"/>
                  <a:pt x="45" y="127"/>
                </a:cubicBezTo>
                <a:cubicBezTo>
                  <a:pt x="47" y="129"/>
                  <a:pt x="50" y="130"/>
                  <a:pt x="53" y="131"/>
                </a:cubicBezTo>
                <a:cubicBezTo>
                  <a:pt x="53" y="131"/>
                  <a:pt x="53" y="131"/>
                  <a:pt x="54" y="131"/>
                </a:cubicBezTo>
                <a:cubicBezTo>
                  <a:pt x="52" y="140"/>
                  <a:pt x="52" y="140"/>
                  <a:pt x="52" y="140"/>
                </a:cubicBezTo>
                <a:cubicBezTo>
                  <a:pt x="52" y="141"/>
                  <a:pt x="53" y="142"/>
                  <a:pt x="54" y="142"/>
                </a:cubicBezTo>
                <a:cubicBezTo>
                  <a:pt x="57" y="143"/>
                  <a:pt x="60" y="144"/>
                  <a:pt x="63" y="144"/>
                </a:cubicBezTo>
                <a:cubicBezTo>
                  <a:pt x="64" y="144"/>
                  <a:pt x="64" y="144"/>
                  <a:pt x="64" y="144"/>
                </a:cubicBezTo>
                <a:cubicBezTo>
                  <a:pt x="65" y="144"/>
                  <a:pt x="66" y="143"/>
                  <a:pt x="66" y="142"/>
                </a:cubicBezTo>
                <a:cubicBezTo>
                  <a:pt x="68" y="134"/>
                  <a:pt x="68" y="134"/>
                  <a:pt x="68" y="134"/>
                </a:cubicBezTo>
                <a:cubicBezTo>
                  <a:pt x="70" y="134"/>
                  <a:pt x="71" y="134"/>
                  <a:pt x="73" y="134"/>
                </a:cubicBezTo>
                <a:cubicBezTo>
                  <a:pt x="75" y="134"/>
                  <a:pt x="76" y="134"/>
                  <a:pt x="78" y="134"/>
                </a:cubicBezTo>
                <a:cubicBezTo>
                  <a:pt x="80" y="142"/>
                  <a:pt x="80" y="142"/>
                  <a:pt x="80" y="142"/>
                </a:cubicBezTo>
                <a:cubicBezTo>
                  <a:pt x="80" y="143"/>
                  <a:pt x="81" y="144"/>
                  <a:pt x="82" y="144"/>
                </a:cubicBezTo>
                <a:cubicBezTo>
                  <a:pt x="82" y="144"/>
                  <a:pt x="82" y="144"/>
                  <a:pt x="82" y="144"/>
                </a:cubicBezTo>
                <a:cubicBezTo>
                  <a:pt x="85" y="144"/>
                  <a:pt x="89" y="143"/>
                  <a:pt x="92" y="142"/>
                </a:cubicBezTo>
                <a:cubicBezTo>
                  <a:pt x="93" y="142"/>
                  <a:pt x="94" y="141"/>
                  <a:pt x="93" y="140"/>
                </a:cubicBezTo>
                <a:cubicBezTo>
                  <a:pt x="92" y="131"/>
                  <a:pt x="92" y="131"/>
                  <a:pt x="92" y="131"/>
                </a:cubicBezTo>
                <a:cubicBezTo>
                  <a:pt x="95" y="130"/>
                  <a:pt x="98" y="129"/>
                  <a:pt x="101" y="127"/>
                </a:cubicBezTo>
                <a:cubicBezTo>
                  <a:pt x="106" y="135"/>
                  <a:pt x="106" y="135"/>
                  <a:pt x="106" y="135"/>
                </a:cubicBezTo>
                <a:cubicBezTo>
                  <a:pt x="106" y="135"/>
                  <a:pt x="107" y="136"/>
                  <a:pt x="108" y="136"/>
                </a:cubicBezTo>
                <a:cubicBezTo>
                  <a:pt x="108" y="136"/>
                  <a:pt x="109" y="135"/>
                  <a:pt x="109" y="135"/>
                </a:cubicBezTo>
                <a:cubicBezTo>
                  <a:pt x="112" y="134"/>
                  <a:pt x="115" y="132"/>
                  <a:pt x="117" y="130"/>
                </a:cubicBezTo>
                <a:cubicBezTo>
                  <a:pt x="118" y="129"/>
                  <a:pt x="118" y="128"/>
                  <a:pt x="118" y="127"/>
                </a:cubicBezTo>
                <a:cubicBezTo>
                  <a:pt x="113" y="119"/>
                  <a:pt x="113" y="119"/>
                  <a:pt x="113" y="119"/>
                </a:cubicBezTo>
                <a:cubicBezTo>
                  <a:pt x="116" y="117"/>
                  <a:pt x="118" y="115"/>
                  <a:pt x="120" y="112"/>
                </a:cubicBezTo>
                <a:cubicBezTo>
                  <a:pt x="128" y="117"/>
                  <a:pt x="128" y="117"/>
                  <a:pt x="128" y="117"/>
                </a:cubicBezTo>
                <a:cubicBezTo>
                  <a:pt x="128" y="117"/>
                  <a:pt x="128" y="118"/>
                  <a:pt x="129" y="118"/>
                </a:cubicBezTo>
                <a:cubicBezTo>
                  <a:pt x="129" y="118"/>
                  <a:pt x="130" y="117"/>
                  <a:pt x="131" y="117"/>
                </a:cubicBezTo>
                <a:cubicBezTo>
                  <a:pt x="133" y="114"/>
                  <a:pt x="134" y="111"/>
                  <a:pt x="136" y="109"/>
                </a:cubicBezTo>
                <a:cubicBezTo>
                  <a:pt x="137" y="108"/>
                  <a:pt x="136" y="106"/>
                  <a:pt x="135" y="106"/>
                </a:cubicBezTo>
                <a:cubicBezTo>
                  <a:pt x="128" y="100"/>
                  <a:pt x="128" y="100"/>
                  <a:pt x="128" y="100"/>
                </a:cubicBezTo>
                <a:cubicBezTo>
                  <a:pt x="129" y="98"/>
                  <a:pt x="131" y="95"/>
                  <a:pt x="132" y="92"/>
                </a:cubicBezTo>
                <a:cubicBezTo>
                  <a:pt x="132" y="92"/>
                  <a:pt x="132" y="92"/>
                  <a:pt x="132" y="91"/>
                </a:cubicBezTo>
                <a:cubicBezTo>
                  <a:pt x="141" y="93"/>
                  <a:pt x="141" y="93"/>
                  <a:pt x="141" y="93"/>
                </a:cubicBezTo>
                <a:cubicBezTo>
                  <a:pt x="141" y="93"/>
                  <a:pt x="141" y="93"/>
                  <a:pt x="141" y="93"/>
                </a:cubicBezTo>
                <a:cubicBezTo>
                  <a:pt x="142" y="93"/>
                  <a:pt x="143" y="92"/>
                  <a:pt x="143" y="91"/>
                </a:cubicBezTo>
                <a:cubicBezTo>
                  <a:pt x="144" y="88"/>
                  <a:pt x="145" y="85"/>
                  <a:pt x="145" y="82"/>
                </a:cubicBezTo>
                <a:cubicBezTo>
                  <a:pt x="145" y="80"/>
                  <a:pt x="145" y="79"/>
                  <a:pt x="143" y="79"/>
                </a:cubicBezTo>
                <a:close/>
              </a:path>
            </a:pathLst>
          </a:custGeom>
          <a:solidFill>
            <a:srgbClr val="85CA46">
              <a:alpha val="60000"/>
            </a:srgbClr>
          </a:solidFill>
          <a:ln w="19050" cap="rnd">
            <a:solidFill>
              <a:srgbClr val="85CA46"/>
            </a:solidFill>
            <a:round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sz="1350" kern="0">
              <a:solidFill>
                <a:srgbClr val="FFFFFF"/>
              </a:solidFill>
              <a:latin typeface="Open Sans Light"/>
            </a:endParaRPr>
          </a:p>
        </p:txBody>
      </p:sp>
      <p:sp>
        <p:nvSpPr>
          <p:cNvPr id="10" name="Freeform 8"/>
          <p:cNvSpPr>
            <a:spLocks/>
          </p:cNvSpPr>
          <p:nvPr/>
        </p:nvSpPr>
        <p:spPr bwMode="auto">
          <a:xfrm>
            <a:off x="3234363" y="1353372"/>
            <a:ext cx="738034" cy="702937"/>
          </a:xfrm>
          <a:custGeom>
            <a:avLst/>
            <a:gdLst>
              <a:gd name="T0" fmla="*/ 135 w 146"/>
              <a:gd name="T1" fmla="*/ 77 h 144"/>
              <a:gd name="T2" fmla="*/ 144 w 146"/>
              <a:gd name="T3" fmla="*/ 65 h 144"/>
              <a:gd name="T4" fmla="*/ 143 w 146"/>
              <a:gd name="T5" fmla="*/ 53 h 144"/>
              <a:gd name="T6" fmla="*/ 141 w 146"/>
              <a:gd name="T7" fmla="*/ 51 h 144"/>
              <a:gd name="T8" fmla="*/ 129 w 146"/>
              <a:gd name="T9" fmla="*/ 45 h 144"/>
              <a:gd name="T10" fmla="*/ 135 w 146"/>
              <a:gd name="T11" fmla="*/ 39 h 144"/>
              <a:gd name="T12" fmla="*/ 131 w 146"/>
              <a:gd name="T13" fmla="*/ 27 h 144"/>
              <a:gd name="T14" fmla="*/ 128 w 146"/>
              <a:gd name="T15" fmla="*/ 27 h 144"/>
              <a:gd name="T16" fmla="*/ 113 w 146"/>
              <a:gd name="T17" fmla="*/ 25 h 144"/>
              <a:gd name="T18" fmla="*/ 117 w 146"/>
              <a:gd name="T19" fmla="*/ 14 h 144"/>
              <a:gd name="T20" fmla="*/ 108 w 146"/>
              <a:gd name="T21" fmla="*/ 9 h 144"/>
              <a:gd name="T22" fmla="*/ 101 w 146"/>
              <a:gd name="T23" fmla="*/ 17 h 144"/>
              <a:gd name="T24" fmla="*/ 92 w 146"/>
              <a:gd name="T25" fmla="*/ 13 h 144"/>
              <a:gd name="T26" fmla="*/ 92 w 146"/>
              <a:gd name="T27" fmla="*/ 2 h 144"/>
              <a:gd name="T28" fmla="*/ 82 w 146"/>
              <a:gd name="T29" fmla="*/ 0 h 144"/>
              <a:gd name="T30" fmla="*/ 78 w 146"/>
              <a:gd name="T31" fmla="*/ 10 h 144"/>
              <a:gd name="T32" fmla="*/ 73 w 146"/>
              <a:gd name="T33" fmla="*/ 10 h 144"/>
              <a:gd name="T34" fmla="*/ 66 w 146"/>
              <a:gd name="T35" fmla="*/ 1 h 144"/>
              <a:gd name="T36" fmla="*/ 64 w 146"/>
              <a:gd name="T37" fmla="*/ 0 h 144"/>
              <a:gd name="T38" fmla="*/ 52 w 146"/>
              <a:gd name="T39" fmla="*/ 4 h 144"/>
              <a:gd name="T40" fmla="*/ 45 w 146"/>
              <a:gd name="T41" fmla="*/ 17 h 144"/>
              <a:gd name="T42" fmla="*/ 38 w 146"/>
              <a:gd name="T43" fmla="*/ 8 h 144"/>
              <a:gd name="T44" fmla="*/ 29 w 146"/>
              <a:gd name="T45" fmla="*/ 14 h 144"/>
              <a:gd name="T46" fmla="*/ 33 w 146"/>
              <a:gd name="T47" fmla="*/ 25 h 144"/>
              <a:gd name="T48" fmla="*/ 18 w 146"/>
              <a:gd name="T49" fmla="*/ 27 h 144"/>
              <a:gd name="T50" fmla="*/ 15 w 146"/>
              <a:gd name="T51" fmla="*/ 27 h 144"/>
              <a:gd name="T52" fmla="*/ 10 w 146"/>
              <a:gd name="T53" fmla="*/ 38 h 144"/>
              <a:gd name="T54" fmla="*/ 14 w 146"/>
              <a:gd name="T55" fmla="*/ 52 h 144"/>
              <a:gd name="T56" fmla="*/ 5 w 146"/>
              <a:gd name="T57" fmla="*/ 51 h 144"/>
              <a:gd name="T58" fmla="*/ 3 w 146"/>
              <a:gd name="T59" fmla="*/ 53 h 144"/>
              <a:gd name="T60" fmla="*/ 2 w 146"/>
              <a:gd name="T61" fmla="*/ 65 h 144"/>
              <a:gd name="T62" fmla="*/ 11 w 146"/>
              <a:gd name="T63" fmla="*/ 77 h 144"/>
              <a:gd name="T64" fmla="*/ 1 w 146"/>
              <a:gd name="T65" fmla="*/ 81 h 144"/>
              <a:gd name="T66" fmla="*/ 5 w 146"/>
              <a:gd name="T67" fmla="*/ 92 h 144"/>
              <a:gd name="T68" fmla="*/ 14 w 146"/>
              <a:gd name="T69" fmla="*/ 91 h 144"/>
              <a:gd name="T70" fmla="*/ 18 w 146"/>
              <a:gd name="T71" fmla="*/ 100 h 144"/>
              <a:gd name="T72" fmla="*/ 10 w 146"/>
              <a:gd name="T73" fmla="*/ 108 h 144"/>
              <a:gd name="T74" fmla="*/ 17 w 146"/>
              <a:gd name="T75" fmla="*/ 117 h 144"/>
              <a:gd name="T76" fmla="*/ 26 w 146"/>
              <a:gd name="T77" fmla="*/ 112 h 144"/>
              <a:gd name="T78" fmla="*/ 28 w 146"/>
              <a:gd name="T79" fmla="*/ 126 h 144"/>
              <a:gd name="T80" fmla="*/ 37 w 146"/>
              <a:gd name="T81" fmla="*/ 135 h 144"/>
              <a:gd name="T82" fmla="*/ 40 w 146"/>
              <a:gd name="T83" fmla="*/ 134 h 144"/>
              <a:gd name="T84" fmla="*/ 53 w 146"/>
              <a:gd name="T85" fmla="*/ 130 h 144"/>
              <a:gd name="T86" fmla="*/ 52 w 146"/>
              <a:gd name="T87" fmla="*/ 139 h 144"/>
              <a:gd name="T88" fmla="*/ 64 w 146"/>
              <a:gd name="T89" fmla="*/ 144 h 144"/>
              <a:gd name="T90" fmla="*/ 66 w 146"/>
              <a:gd name="T91" fmla="*/ 142 h 144"/>
              <a:gd name="T92" fmla="*/ 73 w 146"/>
              <a:gd name="T93" fmla="*/ 134 h 144"/>
              <a:gd name="T94" fmla="*/ 80 w 146"/>
              <a:gd name="T95" fmla="*/ 142 h 144"/>
              <a:gd name="T96" fmla="*/ 82 w 146"/>
              <a:gd name="T97" fmla="*/ 144 h 144"/>
              <a:gd name="T98" fmla="*/ 94 w 146"/>
              <a:gd name="T99" fmla="*/ 139 h 144"/>
              <a:gd name="T100" fmla="*/ 101 w 146"/>
              <a:gd name="T101" fmla="*/ 127 h 144"/>
              <a:gd name="T102" fmla="*/ 108 w 146"/>
              <a:gd name="T103" fmla="*/ 135 h 144"/>
              <a:gd name="T104" fmla="*/ 118 w 146"/>
              <a:gd name="T105" fmla="*/ 130 h 144"/>
              <a:gd name="T106" fmla="*/ 113 w 146"/>
              <a:gd name="T107" fmla="*/ 119 h 144"/>
              <a:gd name="T108" fmla="*/ 128 w 146"/>
              <a:gd name="T109" fmla="*/ 117 h 144"/>
              <a:gd name="T110" fmla="*/ 131 w 146"/>
              <a:gd name="T111" fmla="*/ 116 h 144"/>
              <a:gd name="T112" fmla="*/ 136 w 146"/>
              <a:gd name="T113" fmla="*/ 105 h 144"/>
              <a:gd name="T114" fmla="*/ 132 w 146"/>
              <a:gd name="T115" fmla="*/ 92 h 144"/>
              <a:gd name="T116" fmla="*/ 141 w 146"/>
              <a:gd name="T117" fmla="*/ 92 h 144"/>
              <a:gd name="T118" fmla="*/ 144 w 146"/>
              <a:gd name="T119" fmla="*/ 91 h 144"/>
              <a:gd name="T120" fmla="*/ 144 w 146"/>
              <a:gd name="T121" fmla="*/ 79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146" h="144">
                <a:moveTo>
                  <a:pt x="144" y="79"/>
                </a:moveTo>
                <a:cubicBezTo>
                  <a:pt x="135" y="77"/>
                  <a:pt x="135" y="77"/>
                  <a:pt x="135" y="77"/>
                </a:cubicBezTo>
                <a:cubicBezTo>
                  <a:pt x="135" y="73"/>
                  <a:pt x="135" y="70"/>
                  <a:pt x="135" y="67"/>
                </a:cubicBezTo>
                <a:cubicBezTo>
                  <a:pt x="144" y="65"/>
                  <a:pt x="144" y="65"/>
                  <a:pt x="144" y="65"/>
                </a:cubicBezTo>
                <a:cubicBezTo>
                  <a:pt x="145" y="65"/>
                  <a:pt x="146" y="64"/>
                  <a:pt x="145" y="62"/>
                </a:cubicBezTo>
                <a:cubicBezTo>
                  <a:pt x="145" y="59"/>
                  <a:pt x="144" y="56"/>
                  <a:pt x="143" y="53"/>
                </a:cubicBezTo>
                <a:cubicBezTo>
                  <a:pt x="143" y="52"/>
                  <a:pt x="142" y="51"/>
                  <a:pt x="141" y="51"/>
                </a:cubicBezTo>
                <a:cubicBezTo>
                  <a:pt x="141" y="51"/>
                  <a:pt x="141" y="51"/>
                  <a:pt x="141" y="51"/>
                </a:cubicBezTo>
                <a:cubicBezTo>
                  <a:pt x="132" y="53"/>
                  <a:pt x="132" y="53"/>
                  <a:pt x="132" y="53"/>
                </a:cubicBezTo>
                <a:cubicBezTo>
                  <a:pt x="131" y="50"/>
                  <a:pt x="130" y="47"/>
                  <a:pt x="129" y="45"/>
                </a:cubicBezTo>
                <a:cubicBezTo>
                  <a:pt x="129" y="44"/>
                  <a:pt x="128" y="44"/>
                  <a:pt x="128" y="44"/>
                </a:cubicBezTo>
                <a:cubicBezTo>
                  <a:pt x="135" y="39"/>
                  <a:pt x="135" y="39"/>
                  <a:pt x="135" y="39"/>
                </a:cubicBezTo>
                <a:cubicBezTo>
                  <a:pt x="136" y="38"/>
                  <a:pt x="137" y="37"/>
                  <a:pt x="136" y="36"/>
                </a:cubicBezTo>
                <a:cubicBezTo>
                  <a:pt x="134" y="33"/>
                  <a:pt x="133" y="30"/>
                  <a:pt x="131" y="27"/>
                </a:cubicBezTo>
                <a:cubicBezTo>
                  <a:pt x="130" y="27"/>
                  <a:pt x="130" y="27"/>
                  <a:pt x="129" y="27"/>
                </a:cubicBezTo>
                <a:cubicBezTo>
                  <a:pt x="128" y="27"/>
                  <a:pt x="128" y="27"/>
                  <a:pt x="128" y="27"/>
                </a:cubicBezTo>
                <a:cubicBezTo>
                  <a:pt x="120" y="32"/>
                  <a:pt x="120" y="32"/>
                  <a:pt x="120" y="32"/>
                </a:cubicBezTo>
                <a:cubicBezTo>
                  <a:pt x="118" y="29"/>
                  <a:pt x="116" y="27"/>
                  <a:pt x="113" y="25"/>
                </a:cubicBezTo>
                <a:cubicBezTo>
                  <a:pt x="118" y="17"/>
                  <a:pt x="118" y="17"/>
                  <a:pt x="118" y="17"/>
                </a:cubicBezTo>
                <a:cubicBezTo>
                  <a:pt x="119" y="16"/>
                  <a:pt x="118" y="15"/>
                  <a:pt x="117" y="14"/>
                </a:cubicBezTo>
                <a:cubicBezTo>
                  <a:pt x="115" y="12"/>
                  <a:pt x="112" y="10"/>
                  <a:pt x="109" y="9"/>
                </a:cubicBezTo>
                <a:cubicBezTo>
                  <a:pt x="109" y="9"/>
                  <a:pt x="108" y="9"/>
                  <a:pt x="108" y="9"/>
                </a:cubicBezTo>
                <a:cubicBezTo>
                  <a:pt x="107" y="9"/>
                  <a:pt x="107" y="9"/>
                  <a:pt x="106" y="10"/>
                </a:cubicBezTo>
                <a:cubicBezTo>
                  <a:pt x="101" y="17"/>
                  <a:pt x="101" y="17"/>
                  <a:pt x="101" y="17"/>
                </a:cubicBezTo>
                <a:cubicBezTo>
                  <a:pt x="99" y="15"/>
                  <a:pt x="96" y="14"/>
                  <a:pt x="93" y="13"/>
                </a:cubicBezTo>
                <a:cubicBezTo>
                  <a:pt x="93" y="13"/>
                  <a:pt x="92" y="13"/>
                  <a:pt x="92" y="13"/>
                </a:cubicBezTo>
                <a:cubicBezTo>
                  <a:pt x="94" y="4"/>
                  <a:pt x="94" y="4"/>
                  <a:pt x="94" y="4"/>
                </a:cubicBezTo>
                <a:cubicBezTo>
                  <a:pt x="94" y="3"/>
                  <a:pt x="93" y="2"/>
                  <a:pt x="92" y="2"/>
                </a:cubicBezTo>
                <a:cubicBezTo>
                  <a:pt x="89" y="1"/>
                  <a:pt x="86" y="0"/>
                  <a:pt x="82" y="0"/>
                </a:cubicBezTo>
                <a:cubicBezTo>
                  <a:pt x="82" y="0"/>
                  <a:pt x="82" y="0"/>
                  <a:pt x="82" y="0"/>
                </a:cubicBezTo>
                <a:cubicBezTo>
                  <a:pt x="81" y="0"/>
                  <a:pt x="80" y="0"/>
                  <a:pt x="80" y="2"/>
                </a:cubicBezTo>
                <a:cubicBezTo>
                  <a:pt x="78" y="10"/>
                  <a:pt x="78" y="10"/>
                  <a:pt x="78" y="10"/>
                </a:cubicBezTo>
                <a:cubicBezTo>
                  <a:pt x="76" y="10"/>
                  <a:pt x="75" y="10"/>
                  <a:pt x="73" y="10"/>
                </a:cubicBezTo>
                <a:cubicBezTo>
                  <a:pt x="73" y="10"/>
                  <a:pt x="73" y="10"/>
                  <a:pt x="73" y="10"/>
                </a:cubicBezTo>
                <a:cubicBezTo>
                  <a:pt x="71" y="10"/>
                  <a:pt x="70" y="10"/>
                  <a:pt x="68" y="10"/>
                </a:cubicBezTo>
                <a:cubicBezTo>
                  <a:pt x="66" y="1"/>
                  <a:pt x="66" y="1"/>
                  <a:pt x="66" y="1"/>
                </a:cubicBezTo>
                <a:cubicBezTo>
                  <a:pt x="66" y="0"/>
                  <a:pt x="65" y="0"/>
                  <a:pt x="64" y="0"/>
                </a:cubicBezTo>
                <a:cubicBezTo>
                  <a:pt x="64" y="0"/>
                  <a:pt x="64" y="0"/>
                  <a:pt x="64" y="0"/>
                </a:cubicBezTo>
                <a:cubicBezTo>
                  <a:pt x="60" y="0"/>
                  <a:pt x="57" y="1"/>
                  <a:pt x="54" y="2"/>
                </a:cubicBezTo>
                <a:cubicBezTo>
                  <a:pt x="53" y="2"/>
                  <a:pt x="52" y="3"/>
                  <a:pt x="52" y="4"/>
                </a:cubicBezTo>
                <a:cubicBezTo>
                  <a:pt x="54" y="13"/>
                  <a:pt x="54" y="13"/>
                  <a:pt x="54" y="13"/>
                </a:cubicBezTo>
                <a:cubicBezTo>
                  <a:pt x="51" y="14"/>
                  <a:pt x="48" y="15"/>
                  <a:pt x="45" y="17"/>
                </a:cubicBezTo>
                <a:cubicBezTo>
                  <a:pt x="40" y="9"/>
                  <a:pt x="40" y="9"/>
                  <a:pt x="40" y="9"/>
                </a:cubicBezTo>
                <a:cubicBezTo>
                  <a:pt x="39" y="9"/>
                  <a:pt x="39" y="8"/>
                  <a:pt x="38" y="8"/>
                </a:cubicBezTo>
                <a:cubicBezTo>
                  <a:pt x="38" y="8"/>
                  <a:pt x="37" y="8"/>
                  <a:pt x="37" y="9"/>
                </a:cubicBezTo>
                <a:cubicBezTo>
                  <a:pt x="34" y="10"/>
                  <a:pt x="31" y="12"/>
                  <a:pt x="29" y="14"/>
                </a:cubicBezTo>
                <a:cubicBezTo>
                  <a:pt x="28" y="15"/>
                  <a:pt x="27" y="16"/>
                  <a:pt x="28" y="17"/>
                </a:cubicBezTo>
                <a:cubicBezTo>
                  <a:pt x="33" y="25"/>
                  <a:pt x="33" y="25"/>
                  <a:pt x="33" y="25"/>
                </a:cubicBezTo>
                <a:cubicBezTo>
                  <a:pt x="30" y="27"/>
                  <a:pt x="28" y="29"/>
                  <a:pt x="26" y="31"/>
                </a:cubicBezTo>
                <a:cubicBezTo>
                  <a:pt x="18" y="27"/>
                  <a:pt x="18" y="27"/>
                  <a:pt x="18" y="27"/>
                </a:cubicBezTo>
                <a:cubicBezTo>
                  <a:pt x="18" y="26"/>
                  <a:pt x="17" y="26"/>
                  <a:pt x="17" y="26"/>
                </a:cubicBezTo>
                <a:cubicBezTo>
                  <a:pt x="16" y="26"/>
                  <a:pt x="16" y="27"/>
                  <a:pt x="15" y="27"/>
                </a:cubicBezTo>
                <a:cubicBezTo>
                  <a:pt x="13" y="30"/>
                  <a:pt x="11" y="33"/>
                  <a:pt x="10" y="35"/>
                </a:cubicBezTo>
                <a:cubicBezTo>
                  <a:pt x="9" y="36"/>
                  <a:pt x="9" y="38"/>
                  <a:pt x="10" y="38"/>
                </a:cubicBezTo>
                <a:cubicBezTo>
                  <a:pt x="18" y="44"/>
                  <a:pt x="18" y="44"/>
                  <a:pt x="18" y="44"/>
                </a:cubicBezTo>
                <a:cubicBezTo>
                  <a:pt x="16" y="46"/>
                  <a:pt x="15" y="49"/>
                  <a:pt x="14" y="52"/>
                </a:cubicBezTo>
                <a:cubicBezTo>
                  <a:pt x="14" y="52"/>
                  <a:pt x="14" y="52"/>
                  <a:pt x="14" y="53"/>
                </a:cubicBezTo>
                <a:cubicBezTo>
                  <a:pt x="5" y="51"/>
                  <a:pt x="5" y="51"/>
                  <a:pt x="5" y="51"/>
                </a:cubicBezTo>
                <a:cubicBezTo>
                  <a:pt x="5" y="51"/>
                  <a:pt x="5" y="51"/>
                  <a:pt x="5" y="51"/>
                </a:cubicBezTo>
                <a:cubicBezTo>
                  <a:pt x="4" y="51"/>
                  <a:pt x="3" y="52"/>
                  <a:pt x="3" y="53"/>
                </a:cubicBezTo>
                <a:cubicBezTo>
                  <a:pt x="2" y="56"/>
                  <a:pt x="1" y="59"/>
                  <a:pt x="1" y="62"/>
                </a:cubicBezTo>
                <a:cubicBezTo>
                  <a:pt x="0" y="64"/>
                  <a:pt x="1" y="65"/>
                  <a:pt x="2" y="65"/>
                </a:cubicBezTo>
                <a:cubicBezTo>
                  <a:pt x="11" y="67"/>
                  <a:pt x="11" y="67"/>
                  <a:pt x="11" y="67"/>
                </a:cubicBezTo>
                <a:cubicBezTo>
                  <a:pt x="11" y="70"/>
                  <a:pt x="11" y="73"/>
                  <a:pt x="11" y="77"/>
                </a:cubicBezTo>
                <a:cubicBezTo>
                  <a:pt x="2" y="79"/>
                  <a:pt x="2" y="79"/>
                  <a:pt x="2" y="79"/>
                </a:cubicBezTo>
                <a:cubicBezTo>
                  <a:pt x="1" y="79"/>
                  <a:pt x="1" y="80"/>
                  <a:pt x="1" y="81"/>
                </a:cubicBezTo>
                <a:cubicBezTo>
                  <a:pt x="1" y="84"/>
                  <a:pt x="2" y="88"/>
                  <a:pt x="3" y="91"/>
                </a:cubicBezTo>
                <a:cubicBezTo>
                  <a:pt x="3" y="92"/>
                  <a:pt x="4" y="92"/>
                  <a:pt x="5" y="92"/>
                </a:cubicBezTo>
                <a:cubicBezTo>
                  <a:pt x="5" y="92"/>
                  <a:pt x="5" y="92"/>
                  <a:pt x="5" y="92"/>
                </a:cubicBezTo>
                <a:cubicBezTo>
                  <a:pt x="14" y="91"/>
                  <a:pt x="14" y="91"/>
                  <a:pt x="14" y="91"/>
                </a:cubicBezTo>
                <a:cubicBezTo>
                  <a:pt x="15" y="94"/>
                  <a:pt x="16" y="96"/>
                  <a:pt x="17" y="99"/>
                </a:cubicBezTo>
                <a:cubicBezTo>
                  <a:pt x="17" y="99"/>
                  <a:pt x="18" y="100"/>
                  <a:pt x="18" y="100"/>
                </a:cubicBezTo>
                <a:cubicBezTo>
                  <a:pt x="11" y="105"/>
                  <a:pt x="11" y="105"/>
                  <a:pt x="11" y="105"/>
                </a:cubicBezTo>
                <a:cubicBezTo>
                  <a:pt x="10" y="106"/>
                  <a:pt x="9" y="107"/>
                  <a:pt x="10" y="108"/>
                </a:cubicBezTo>
                <a:cubicBezTo>
                  <a:pt x="12" y="111"/>
                  <a:pt x="13" y="114"/>
                  <a:pt x="15" y="116"/>
                </a:cubicBezTo>
                <a:cubicBezTo>
                  <a:pt x="16" y="117"/>
                  <a:pt x="17" y="117"/>
                  <a:pt x="17" y="117"/>
                </a:cubicBezTo>
                <a:cubicBezTo>
                  <a:pt x="18" y="117"/>
                  <a:pt x="18" y="117"/>
                  <a:pt x="18" y="117"/>
                </a:cubicBezTo>
                <a:cubicBezTo>
                  <a:pt x="26" y="112"/>
                  <a:pt x="26" y="112"/>
                  <a:pt x="26" y="112"/>
                </a:cubicBezTo>
                <a:cubicBezTo>
                  <a:pt x="28" y="114"/>
                  <a:pt x="30" y="117"/>
                  <a:pt x="33" y="119"/>
                </a:cubicBezTo>
                <a:cubicBezTo>
                  <a:pt x="28" y="126"/>
                  <a:pt x="28" y="126"/>
                  <a:pt x="28" y="126"/>
                </a:cubicBezTo>
                <a:cubicBezTo>
                  <a:pt x="28" y="127"/>
                  <a:pt x="28" y="129"/>
                  <a:pt x="29" y="129"/>
                </a:cubicBezTo>
                <a:cubicBezTo>
                  <a:pt x="31" y="131"/>
                  <a:pt x="34" y="133"/>
                  <a:pt x="37" y="135"/>
                </a:cubicBezTo>
                <a:cubicBezTo>
                  <a:pt x="37" y="135"/>
                  <a:pt x="38" y="135"/>
                  <a:pt x="38" y="135"/>
                </a:cubicBezTo>
                <a:cubicBezTo>
                  <a:pt x="39" y="135"/>
                  <a:pt x="39" y="135"/>
                  <a:pt x="40" y="134"/>
                </a:cubicBezTo>
                <a:cubicBezTo>
                  <a:pt x="45" y="127"/>
                  <a:pt x="45" y="127"/>
                  <a:pt x="45" y="127"/>
                </a:cubicBezTo>
                <a:cubicBezTo>
                  <a:pt x="48" y="128"/>
                  <a:pt x="50" y="129"/>
                  <a:pt x="53" y="130"/>
                </a:cubicBezTo>
                <a:cubicBezTo>
                  <a:pt x="53" y="130"/>
                  <a:pt x="54" y="130"/>
                  <a:pt x="54" y="131"/>
                </a:cubicBezTo>
                <a:cubicBezTo>
                  <a:pt x="52" y="139"/>
                  <a:pt x="52" y="139"/>
                  <a:pt x="52" y="139"/>
                </a:cubicBezTo>
                <a:cubicBezTo>
                  <a:pt x="52" y="140"/>
                  <a:pt x="53" y="142"/>
                  <a:pt x="54" y="142"/>
                </a:cubicBezTo>
                <a:cubicBezTo>
                  <a:pt x="57" y="143"/>
                  <a:pt x="61" y="143"/>
                  <a:pt x="64" y="144"/>
                </a:cubicBezTo>
                <a:cubicBezTo>
                  <a:pt x="64" y="144"/>
                  <a:pt x="64" y="144"/>
                  <a:pt x="64" y="144"/>
                </a:cubicBezTo>
                <a:cubicBezTo>
                  <a:pt x="65" y="144"/>
                  <a:pt x="66" y="143"/>
                  <a:pt x="66" y="142"/>
                </a:cubicBezTo>
                <a:cubicBezTo>
                  <a:pt x="68" y="133"/>
                  <a:pt x="68" y="133"/>
                  <a:pt x="68" y="133"/>
                </a:cubicBezTo>
                <a:cubicBezTo>
                  <a:pt x="70" y="134"/>
                  <a:pt x="72" y="134"/>
                  <a:pt x="73" y="134"/>
                </a:cubicBezTo>
                <a:cubicBezTo>
                  <a:pt x="75" y="134"/>
                  <a:pt x="76" y="134"/>
                  <a:pt x="78" y="133"/>
                </a:cubicBezTo>
                <a:cubicBezTo>
                  <a:pt x="80" y="142"/>
                  <a:pt x="80" y="142"/>
                  <a:pt x="80" y="142"/>
                </a:cubicBezTo>
                <a:cubicBezTo>
                  <a:pt x="80" y="143"/>
                  <a:pt x="81" y="144"/>
                  <a:pt x="82" y="144"/>
                </a:cubicBezTo>
                <a:cubicBezTo>
                  <a:pt x="82" y="144"/>
                  <a:pt x="82" y="144"/>
                  <a:pt x="82" y="144"/>
                </a:cubicBezTo>
                <a:cubicBezTo>
                  <a:pt x="86" y="143"/>
                  <a:pt x="89" y="143"/>
                  <a:pt x="92" y="142"/>
                </a:cubicBezTo>
                <a:cubicBezTo>
                  <a:pt x="93" y="142"/>
                  <a:pt x="94" y="141"/>
                  <a:pt x="94" y="139"/>
                </a:cubicBezTo>
                <a:cubicBezTo>
                  <a:pt x="92" y="131"/>
                  <a:pt x="92" y="131"/>
                  <a:pt x="92" y="131"/>
                </a:cubicBezTo>
                <a:cubicBezTo>
                  <a:pt x="95" y="130"/>
                  <a:pt x="98" y="129"/>
                  <a:pt x="101" y="127"/>
                </a:cubicBezTo>
                <a:cubicBezTo>
                  <a:pt x="106" y="134"/>
                  <a:pt x="106" y="134"/>
                  <a:pt x="106" y="134"/>
                </a:cubicBezTo>
                <a:cubicBezTo>
                  <a:pt x="107" y="135"/>
                  <a:pt x="107" y="135"/>
                  <a:pt x="108" y="135"/>
                </a:cubicBezTo>
                <a:cubicBezTo>
                  <a:pt x="109" y="135"/>
                  <a:pt x="109" y="135"/>
                  <a:pt x="109" y="135"/>
                </a:cubicBezTo>
                <a:cubicBezTo>
                  <a:pt x="112" y="133"/>
                  <a:pt x="115" y="131"/>
                  <a:pt x="118" y="130"/>
                </a:cubicBezTo>
                <a:cubicBezTo>
                  <a:pt x="118" y="129"/>
                  <a:pt x="119" y="128"/>
                  <a:pt x="118" y="127"/>
                </a:cubicBezTo>
                <a:cubicBezTo>
                  <a:pt x="113" y="119"/>
                  <a:pt x="113" y="119"/>
                  <a:pt x="113" y="119"/>
                </a:cubicBezTo>
                <a:cubicBezTo>
                  <a:pt x="116" y="117"/>
                  <a:pt x="118" y="115"/>
                  <a:pt x="120" y="112"/>
                </a:cubicBezTo>
                <a:cubicBezTo>
                  <a:pt x="128" y="117"/>
                  <a:pt x="128" y="117"/>
                  <a:pt x="128" y="117"/>
                </a:cubicBezTo>
                <a:cubicBezTo>
                  <a:pt x="128" y="117"/>
                  <a:pt x="129" y="117"/>
                  <a:pt x="129" y="117"/>
                </a:cubicBezTo>
                <a:cubicBezTo>
                  <a:pt x="130" y="117"/>
                  <a:pt x="130" y="117"/>
                  <a:pt x="131" y="116"/>
                </a:cubicBezTo>
                <a:cubicBezTo>
                  <a:pt x="133" y="114"/>
                  <a:pt x="135" y="111"/>
                  <a:pt x="136" y="108"/>
                </a:cubicBezTo>
                <a:cubicBezTo>
                  <a:pt x="137" y="107"/>
                  <a:pt x="137" y="106"/>
                  <a:pt x="136" y="105"/>
                </a:cubicBezTo>
                <a:cubicBezTo>
                  <a:pt x="128" y="100"/>
                  <a:pt x="128" y="100"/>
                  <a:pt x="128" y="100"/>
                </a:cubicBezTo>
                <a:cubicBezTo>
                  <a:pt x="130" y="97"/>
                  <a:pt x="131" y="95"/>
                  <a:pt x="132" y="92"/>
                </a:cubicBezTo>
                <a:cubicBezTo>
                  <a:pt x="132" y="92"/>
                  <a:pt x="132" y="91"/>
                  <a:pt x="132" y="91"/>
                </a:cubicBezTo>
                <a:cubicBezTo>
                  <a:pt x="141" y="92"/>
                  <a:pt x="141" y="92"/>
                  <a:pt x="141" y="92"/>
                </a:cubicBezTo>
                <a:cubicBezTo>
                  <a:pt x="141" y="92"/>
                  <a:pt x="141" y="92"/>
                  <a:pt x="141" y="92"/>
                </a:cubicBezTo>
                <a:cubicBezTo>
                  <a:pt x="142" y="92"/>
                  <a:pt x="143" y="92"/>
                  <a:pt x="144" y="91"/>
                </a:cubicBezTo>
                <a:cubicBezTo>
                  <a:pt x="144" y="88"/>
                  <a:pt x="145" y="84"/>
                  <a:pt x="145" y="81"/>
                </a:cubicBezTo>
                <a:cubicBezTo>
                  <a:pt x="146" y="80"/>
                  <a:pt x="145" y="79"/>
                  <a:pt x="144" y="79"/>
                </a:cubicBezTo>
                <a:close/>
              </a:path>
            </a:pathLst>
          </a:custGeom>
          <a:solidFill>
            <a:srgbClr val="D2326B">
              <a:alpha val="60000"/>
            </a:srgbClr>
          </a:solidFill>
          <a:ln w="19050" cap="rnd">
            <a:solidFill>
              <a:srgbClr val="D2326B"/>
            </a:solidFill>
            <a:round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sz="1350" kern="0">
              <a:solidFill>
                <a:srgbClr val="FFFFFF"/>
              </a:solidFill>
              <a:latin typeface="Open Sans Ligh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235693" y="1422490"/>
            <a:ext cx="10420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FFFFFF"/>
                </a:solidFill>
                <a:latin typeface="Arial" charset="0"/>
              </a:rPr>
              <a:t>SCOPE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516540" y="1686071"/>
            <a:ext cx="10420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FFFFFF"/>
                </a:solidFill>
                <a:latin typeface="Arial" charset="0"/>
              </a:rPr>
              <a:t>Timing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348567" y="1538157"/>
            <a:ext cx="75699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FFFFFF"/>
                </a:solidFill>
                <a:latin typeface="Arial" charset="0"/>
              </a:rPr>
              <a:t>Cost</a:t>
            </a:r>
          </a:p>
        </p:txBody>
      </p:sp>
      <p:sp>
        <p:nvSpPr>
          <p:cNvPr id="19" name="Freeform 6"/>
          <p:cNvSpPr>
            <a:spLocks/>
          </p:cNvSpPr>
          <p:nvPr/>
        </p:nvSpPr>
        <p:spPr bwMode="auto">
          <a:xfrm>
            <a:off x="1169111" y="2817099"/>
            <a:ext cx="1170990" cy="1165108"/>
          </a:xfrm>
          <a:custGeom>
            <a:avLst/>
            <a:gdLst>
              <a:gd name="T0" fmla="*/ 189 w 197"/>
              <a:gd name="T1" fmla="*/ 92 h 196"/>
              <a:gd name="T2" fmla="*/ 196 w 197"/>
              <a:gd name="T3" fmla="*/ 80 h 196"/>
              <a:gd name="T4" fmla="*/ 187 w 197"/>
              <a:gd name="T5" fmla="*/ 79 h 196"/>
              <a:gd name="T6" fmla="*/ 189 w 197"/>
              <a:gd name="T7" fmla="*/ 58 h 196"/>
              <a:gd name="T8" fmla="*/ 183 w 197"/>
              <a:gd name="T9" fmla="*/ 50 h 196"/>
              <a:gd name="T10" fmla="*/ 172 w 197"/>
              <a:gd name="T11" fmla="*/ 35 h 196"/>
              <a:gd name="T12" fmla="*/ 165 w 197"/>
              <a:gd name="T13" fmla="*/ 26 h 196"/>
              <a:gd name="T14" fmla="*/ 147 w 197"/>
              <a:gd name="T15" fmla="*/ 21 h 196"/>
              <a:gd name="T16" fmla="*/ 141 w 197"/>
              <a:gd name="T17" fmla="*/ 9 h 196"/>
              <a:gd name="T18" fmla="*/ 135 w 197"/>
              <a:gd name="T19" fmla="*/ 15 h 196"/>
              <a:gd name="T20" fmla="*/ 122 w 197"/>
              <a:gd name="T21" fmla="*/ 4 h 196"/>
              <a:gd name="T22" fmla="*/ 111 w 197"/>
              <a:gd name="T23" fmla="*/ 0 h 196"/>
              <a:gd name="T24" fmla="*/ 98 w 197"/>
              <a:gd name="T25" fmla="*/ 8 h 196"/>
              <a:gd name="T26" fmla="*/ 98 w 197"/>
              <a:gd name="T27" fmla="*/ 8 h 196"/>
              <a:gd name="T28" fmla="*/ 92 w 197"/>
              <a:gd name="T29" fmla="*/ 2 h 196"/>
              <a:gd name="T30" fmla="*/ 81 w 197"/>
              <a:gd name="T31" fmla="*/ 1 h 196"/>
              <a:gd name="T32" fmla="*/ 65 w 197"/>
              <a:gd name="T33" fmla="*/ 14 h 196"/>
              <a:gd name="T34" fmla="*/ 59 w 197"/>
              <a:gd name="T35" fmla="*/ 7 h 196"/>
              <a:gd name="T36" fmla="*/ 53 w 197"/>
              <a:gd name="T37" fmla="*/ 20 h 196"/>
              <a:gd name="T38" fmla="*/ 35 w 197"/>
              <a:gd name="T39" fmla="*/ 23 h 196"/>
              <a:gd name="T40" fmla="*/ 27 w 197"/>
              <a:gd name="T41" fmla="*/ 33 h 196"/>
              <a:gd name="T42" fmla="*/ 16 w 197"/>
              <a:gd name="T43" fmla="*/ 47 h 196"/>
              <a:gd name="T44" fmla="*/ 9 w 197"/>
              <a:gd name="T45" fmla="*/ 55 h 196"/>
              <a:gd name="T46" fmla="*/ 13 w 197"/>
              <a:gd name="T47" fmla="*/ 69 h 196"/>
              <a:gd name="T48" fmla="*/ 4 w 197"/>
              <a:gd name="T49" fmla="*/ 75 h 196"/>
              <a:gd name="T50" fmla="*/ 2 w 197"/>
              <a:gd name="T51" fmla="*/ 88 h 196"/>
              <a:gd name="T52" fmla="*/ 2 w 197"/>
              <a:gd name="T53" fmla="*/ 105 h 196"/>
              <a:gd name="T54" fmla="*/ 4 w 197"/>
              <a:gd name="T55" fmla="*/ 118 h 196"/>
              <a:gd name="T56" fmla="*/ 15 w 197"/>
              <a:gd name="T57" fmla="*/ 132 h 196"/>
              <a:gd name="T58" fmla="*/ 12 w 197"/>
              <a:gd name="T59" fmla="*/ 145 h 196"/>
              <a:gd name="T60" fmla="*/ 21 w 197"/>
              <a:gd name="T61" fmla="*/ 144 h 196"/>
              <a:gd name="T62" fmla="*/ 25 w 197"/>
              <a:gd name="T63" fmla="*/ 163 h 196"/>
              <a:gd name="T64" fmla="*/ 34 w 197"/>
              <a:gd name="T65" fmla="*/ 170 h 196"/>
              <a:gd name="T66" fmla="*/ 48 w 197"/>
              <a:gd name="T67" fmla="*/ 180 h 196"/>
              <a:gd name="T68" fmla="*/ 58 w 197"/>
              <a:gd name="T69" fmla="*/ 187 h 196"/>
              <a:gd name="T70" fmla="*/ 70 w 197"/>
              <a:gd name="T71" fmla="*/ 183 h 196"/>
              <a:gd name="T72" fmla="*/ 78 w 197"/>
              <a:gd name="T73" fmla="*/ 194 h 196"/>
              <a:gd name="T74" fmla="*/ 89 w 197"/>
              <a:gd name="T75" fmla="*/ 194 h 196"/>
              <a:gd name="T76" fmla="*/ 105 w 197"/>
              <a:gd name="T77" fmla="*/ 188 h 196"/>
              <a:gd name="T78" fmla="*/ 108 w 197"/>
              <a:gd name="T79" fmla="*/ 196 h 196"/>
              <a:gd name="T80" fmla="*/ 118 w 197"/>
              <a:gd name="T81" fmla="*/ 186 h 196"/>
              <a:gd name="T82" fmla="*/ 137 w 197"/>
              <a:gd name="T83" fmla="*/ 189 h 196"/>
              <a:gd name="T84" fmla="*/ 147 w 197"/>
              <a:gd name="T85" fmla="*/ 182 h 196"/>
              <a:gd name="T86" fmla="*/ 161 w 197"/>
              <a:gd name="T87" fmla="*/ 172 h 196"/>
              <a:gd name="T88" fmla="*/ 171 w 197"/>
              <a:gd name="T89" fmla="*/ 166 h 196"/>
              <a:gd name="T90" fmla="*/ 176 w 197"/>
              <a:gd name="T91" fmla="*/ 146 h 196"/>
              <a:gd name="T92" fmla="*/ 184 w 197"/>
              <a:gd name="T93" fmla="*/ 148 h 196"/>
              <a:gd name="T94" fmla="*/ 182 w 197"/>
              <a:gd name="T95" fmla="*/ 134 h 196"/>
              <a:gd name="T96" fmla="*/ 193 w 197"/>
              <a:gd name="T97" fmla="*/ 121 h 196"/>
              <a:gd name="T98" fmla="*/ 197 w 197"/>
              <a:gd name="T99" fmla="*/ 111 h 1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</a:cxnLst>
            <a:rect l="0" t="0" r="r" b="b"/>
            <a:pathLst>
              <a:path w="197" h="196">
                <a:moveTo>
                  <a:pt x="195" y="108"/>
                </a:moveTo>
                <a:cubicBezTo>
                  <a:pt x="189" y="107"/>
                  <a:pt x="189" y="107"/>
                  <a:pt x="189" y="107"/>
                </a:cubicBezTo>
                <a:cubicBezTo>
                  <a:pt x="190" y="102"/>
                  <a:pt x="190" y="97"/>
                  <a:pt x="189" y="92"/>
                </a:cubicBezTo>
                <a:cubicBezTo>
                  <a:pt x="195" y="91"/>
                  <a:pt x="195" y="91"/>
                  <a:pt x="195" y="91"/>
                </a:cubicBezTo>
                <a:cubicBezTo>
                  <a:pt x="197" y="90"/>
                  <a:pt x="197" y="89"/>
                  <a:pt x="197" y="88"/>
                </a:cubicBezTo>
                <a:cubicBezTo>
                  <a:pt x="197" y="85"/>
                  <a:pt x="197" y="83"/>
                  <a:pt x="196" y="80"/>
                </a:cubicBezTo>
                <a:cubicBezTo>
                  <a:pt x="196" y="79"/>
                  <a:pt x="195" y="78"/>
                  <a:pt x="194" y="78"/>
                </a:cubicBezTo>
                <a:cubicBezTo>
                  <a:pt x="194" y="78"/>
                  <a:pt x="194" y="78"/>
                  <a:pt x="194" y="78"/>
                </a:cubicBezTo>
                <a:cubicBezTo>
                  <a:pt x="187" y="79"/>
                  <a:pt x="187" y="79"/>
                  <a:pt x="187" y="79"/>
                </a:cubicBezTo>
                <a:cubicBezTo>
                  <a:pt x="186" y="74"/>
                  <a:pt x="185" y="69"/>
                  <a:pt x="183" y="64"/>
                </a:cubicBezTo>
                <a:cubicBezTo>
                  <a:pt x="188" y="61"/>
                  <a:pt x="188" y="61"/>
                  <a:pt x="188" y="61"/>
                </a:cubicBezTo>
                <a:cubicBezTo>
                  <a:pt x="189" y="61"/>
                  <a:pt x="190" y="59"/>
                  <a:pt x="189" y="58"/>
                </a:cubicBezTo>
                <a:cubicBezTo>
                  <a:pt x="188" y="56"/>
                  <a:pt x="187" y="53"/>
                  <a:pt x="186" y="51"/>
                </a:cubicBezTo>
                <a:cubicBezTo>
                  <a:pt x="185" y="50"/>
                  <a:pt x="184" y="49"/>
                  <a:pt x="184" y="49"/>
                </a:cubicBezTo>
                <a:cubicBezTo>
                  <a:pt x="183" y="49"/>
                  <a:pt x="183" y="50"/>
                  <a:pt x="183" y="50"/>
                </a:cubicBezTo>
                <a:cubicBezTo>
                  <a:pt x="177" y="52"/>
                  <a:pt x="177" y="52"/>
                  <a:pt x="177" y="52"/>
                </a:cubicBezTo>
                <a:cubicBezTo>
                  <a:pt x="174" y="48"/>
                  <a:pt x="171" y="44"/>
                  <a:pt x="168" y="40"/>
                </a:cubicBezTo>
                <a:cubicBezTo>
                  <a:pt x="172" y="35"/>
                  <a:pt x="172" y="35"/>
                  <a:pt x="172" y="35"/>
                </a:cubicBezTo>
                <a:cubicBezTo>
                  <a:pt x="173" y="35"/>
                  <a:pt x="173" y="33"/>
                  <a:pt x="173" y="32"/>
                </a:cubicBezTo>
                <a:cubicBezTo>
                  <a:pt x="171" y="30"/>
                  <a:pt x="169" y="28"/>
                  <a:pt x="167" y="26"/>
                </a:cubicBezTo>
                <a:cubicBezTo>
                  <a:pt x="166" y="26"/>
                  <a:pt x="166" y="26"/>
                  <a:pt x="165" y="26"/>
                </a:cubicBezTo>
                <a:cubicBezTo>
                  <a:pt x="164" y="26"/>
                  <a:pt x="164" y="26"/>
                  <a:pt x="163" y="26"/>
                </a:cubicBezTo>
                <a:cubicBezTo>
                  <a:pt x="159" y="30"/>
                  <a:pt x="159" y="30"/>
                  <a:pt x="159" y="30"/>
                </a:cubicBezTo>
                <a:cubicBezTo>
                  <a:pt x="155" y="27"/>
                  <a:pt x="151" y="24"/>
                  <a:pt x="147" y="21"/>
                </a:cubicBezTo>
                <a:cubicBezTo>
                  <a:pt x="150" y="16"/>
                  <a:pt x="150" y="16"/>
                  <a:pt x="150" y="16"/>
                </a:cubicBezTo>
                <a:cubicBezTo>
                  <a:pt x="150" y="15"/>
                  <a:pt x="150" y="13"/>
                  <a:pt x="149" y="13"/>
                </a:cubicBezTo>
                <a:cubicBezTo>
                  <a:pt x="146" y="12"/>
                  <a:pt x="144" y="10"/>
                  <a:pt x="141" y="9"/>
                </a:cubicBezTo>
                <a:cubicBezTo>
                  <a:pt x="141" y="9"/>
                  <a:pt x="140" y="9"/>
                  <a:pt x="140" y="9"/>
                </a:cubicBezTo>
                <a:cubicBezTo>
                  <a:pt x="139" y="9"/>
                  <a:pt x="139" y="9"/>
                  <a:pt x="138" y="10"/>
                </a:cubicBezTo>
                <a:cubicBezTo>
                  <a:pt x="135" y="15"/>
                  <a:pt x="135" y="15"/>
                  <a:pt x="135" y="15"/>
                </a:cubicBezTo>
                <a:cubicBezTo>
                  <a:pt x="133" y="14"/>
                  <a:pt x="130" y="13"/>
                  <a:pt x="128" y="13"/>
                </a:cubicBezTo>
                <a:cubicBezTo>
                  <a:pt x="126" y="12"/>
                  <a:pt x="123" y="11"/>
                  <a:pt x="121" y="10"/>
                </a:cubicBezTo>
                <a:cubicBezTo>
                  <a:pt x="122" y="4"/>
                  <a:pt x="122" y="4"/>
                  <a:pt x="122" y="4"/>
                </a:cubicBezTo>
                <a:cubicBezTo>
                  <a:pt x="122" y="3"/>
                  <a:pt x="121" y="2"/>
                  <a:pt x="120" y="2"/>
                </a:cubicBezTo>
                <a:cubicBezTo>
                  <a:pt x="117" y="1"/>
                  <a:pt x="114" y="1"/>
                  <a:pt x="111" y="0"/>
                </a:cubicBezTo>
                <a:cubicBezTo>
                  <a:pt x="111" y="0"/>
                  <a:pt x="111" y="0"/>
                  <a:pt x="111" y="0"/>
                </a:cubicBezTo>
                <a:cubicBezTo>
                  <a:pt x="110" y="0"/>
                  <a:pt x="109" y="1"/>
                  <a:pt x="109" y="2"/>
                </a:cubicBezTo>
                <a:cubicBezTo>
                  <a:pt x="108" y="8"/>
                  <a:pt x="108" y="8"/>
                  <a:pt x="108" y="8"/>
                </a:cubicBezTo>
                <a:cubicBezTo>
                  <a:pt x="105" y="8"/>
                  <a:pt x="102" y="8"/>
                  <a:pt x="98" y="8"/>
                </a:cubicBezTo>
                <a:cubicBezTo>
                  <a:pt x="98" y="9"/>
                  <a:pt x="98" y="9"/>
                  <a:pt x="98" y="9"/>
                </a:cubicBezTo>
                <a:cubicBezTo>
                  <a:pt x="98" y="9"/>
                  <a:pt x="98" y="9"/>
                  <a:pt x="98" y="9"/>
                </a:cubicBezTo>
                <a:cubicBezTo>
                  <a:pt x="98" y="8"/>
                  <a:pt x="98" y="8"/>
                  <a:pt x="98" y="8"/>
                </a:cubicBezTo>
                <a:cubicBezTo>
                  <a:pt x="98" y="8"/>
                  <a:pt x="98" y="8"/>
                  <a:pt x="98" y="8"/>
                </a:cubicBezTo>
                <a:cubicBezTo>
                  <a:pt x="96" y="8"/>
                  <a:pt x="95" y="8"/>
                  <a:pt x="93" y="8"/>
                </a:cubicBezTo>
                <a:cubicBezTo>
                  <a:pt x="92" y="2"/>
                  <a:pt x="92" y="2"/>
                  <a:pt x="92" y="2"/>
                </a:cubicBezTo>
                <a:cubicBezTo>
                  <a:pt x="91" y="1"/>
                  <a:pt x="90" y="0"/>
                  <a:pt x="89" y="0"/>
                </a:cubicBezTo>
                <a:cubicBezTo>
                  <a:pt x="89" y="0"/>
                  <a:pt x="89" y="0"/>
                  <a:pt x="89" y="0"/>
                </a:cubicBezTo>
                <a:cubicBezTo>
                  <a:pt x="86" y="0"/>
                  <a:pt x="83" y="0"/>
                  <a:pt x="81" y="1"/>
                </a:cubicBezTo>
                <a:cubicBezTo>
                  <a:pt x="79" y="1"/>
                  <a:pt x="79" y="2"/>
                  <a:pt x="79" y="3"/>
                </a:cubicBezTo>
                <a:cubicBezTo>
                  <a:pt x="80" y="10"/>
                  <a:pt x="80" y="10"/>
                  <a:pt x="80" y="10"/>
                </a:cubicBezTo>
                <a:cubicBezTo>
                  <a:pt x="75" y="11"/>
                  <a:pt x="70" y="12"/>
                  <a:pt x="65" y="14"/>
                </a:cubicBezTo>
                <a:cubicBezTo>
                  <a:pt x="62" y="8"/>
                  <a:pt x="62" y="8"/>
                  <a:pt x="62" y="8"/>
                </a:cubicBezTo>
                <a:cubicBezTo>
                  <a:pt x="62" y="8"/>
                  <a:pt x="61" y="7"/>
                  <a:pt x="60" y="7"/>
                </a:cubicBezTo>
                <a:cubicBezTo>
                  <a:pt x="60" y="7"/>
                  <a:pt x="59" y="7"/>
                  <a:pt x="59" y="7"/>
                </a:cubicBezTo>
                <a:cubicBezTo>
                  <a:pt x="57" y="8"/>
                  <a:pt x="54" y="10"/>
                  <a:pt x="52" y="11"/>
                </a:cubicBezTo>
                <a:cubicBezTo>
                  <a:pt x="50" y="12"/>
                  <a:pt x="50" y="13"/>
                  <a:pt x="51" y="14"/>
                </a:cubicBezTo>
                <a:cubicBezTo>
                  <a:pt x="53" y="20"/>
                  <a:pt x="53" y="20"/>
                  <a:pt x="53" y="20"/>
                </a:cubicBezTo>
                <a:cubicBezTo>
                  <a:pt x="49" y="22"/>
                  <a:pt x="45" y="25"/>
                  <a:pt x="41" y="28"/>
                </a:cubicBezTo>
                <a:cubicBezTo>
                  <a:pt x="36" y="24"/>
                  <a:pt x="36" y="24"/>
                  <a:pt x="36" y="24"/>
                </a:cubicBezTo>
                <a:cubicBezTo>
                  <a:pt x="36" y="24"/>
                  <a:pt x="35" y="23"/>
                  <a:pt x="35" y="23"/>
                </a:cubicBezTo>
                <a:cubicBezTo>
                  <a:pt x="34" y="23"/>
                  <a:pt x="33" y="24"/>
                  <a:pt x="33" y="24"/>
                </a:cubicBezTo>
                <a:cubicBezTo>
                  <a:pt x="31" y="26"/>
                  <a:pt x="29" y="28"/>
                  <a:pt x="27" y="30"/>
                </a:cubicBezTo>
                <a:cubicBezTo>
                  <a:pt x="26" y="31"/>
                  <a:pt x="26" y="32"/>
                  <a:pt x="27" y="33"/>
                </a:cubicBezTo>
                <a:cubicBezTo>
                  <a:pt x="31" y="38"/>
                  <a:pt x="31" y="38"/>
                  <a:pt x="31" y="38"/>
                </a:cubicBezTo>
                <a:cubicBezTo>
                  <a:pt x="28" y="41"/>
                  <a:pt x="25" y="45"/>
                  <a:pt x="22" y="50"/>
                </a:cubicBezTo>
                <a:cubicBezTo>
                  <a:pt x="16" y="47"/>
                  <a:pt x="16" y="47"/>
                  <a:pt x="16" y="47"/>
                </a:cubicBezTo>
                <a:cubicBezTo>
                  <a:pt x="16" y="47"/>
                  <a:pt x="16" y="47"/>
                  <a:pt x="15" y="47"/>
                </a:cubicBezTo>
                <a:cubicBezTo>
                  <a:pt x="14" y="47"/>
                  <a:pt x="14" y="47"/>
                  <a:pt x="13" y="48"/>
                </a:cubicBezTo>
                <a:cubicBezTo>
                  <a:pt x="12" y="50"/>
                  <a:pt x="11" y="53"/>
                  <a:pt x="9" y="55"/>
                </a:cubicBezTo>
                <a:cubicBezTo>
                  <a:pt x="9" y="56"/>
                  <a:pt x="9" y="58"/>
                  <a:pt x="10" y="58"/>
                </a:cubicBezTo>
                <a:cubicBezTo>
                  <a:pt x="16" y="61"/>
                  <a:pt x="16" y="61"/>
                  <a:pt x="16" y="61"/>
                </a:cubicBezTo>
                <a:cubicBezTo>
                  <a:pt x="15" y="64"/>
                  <a:pt x="14" y="66"/>
                  <a:pt x="13" y="69"/>
                </a:cubicBezTo>
                <a:cubicBezTo>
                  <a:pt x="12" y="71"/>
                  <a:pt x="11" y="73"/>
                  <a:pt x="11" y="76"/>
                </a:cubicBezTo>
                <a:cubicBezTo>
                  <a:pt x="5" y="75"/>
                  <a:pt x="5" y="75"/>
                  <a:pt x="5" y="75"/>
                </a:cubicBezTo>
                <a:cubicBezTo>
                  <a:pt x="4" y="75"/>
                  <a:pt x="4" y="75"/>
                  <a:pt x="4" y="75"/>
                </a:cubicBezTo>
                <a:cubicBezTo>
                  <a:pt x="3" y="75"/>
                  <a:pt x="2" y="76"/>
                  <a:pt x="2" y="77"/>
                </a:cubicBezTo>
                <a:cubicBezTo>
                  <a:pt x="1" y="80"/>
                  <a:pt x="1" y="82"/>
                  <a:pt x="0" y="85"/>
                </a:cubicBezTo>
                <a:cubicBezTo>
                  <a:pt x="0" y="86"/>
                  <a:pt x="1" y="87"/>
                  <a:pt x="2" y="88"/>
                </a:cubicBezTo>
                <a:cubicBezTo>
                  <a:pt x="8" y="89"/>
                  <a:pt x="8" y="89"/>
                  <a:pt x="8" y="89"/>
                </a:cubicBezTo>
                <a:cubicBezTo>
                  <a:pt x="8" y="94"/>
                  <a:pt x="8" y="99"/>
                  <a:pt x="8" y="104"/>
                </a:cubicBezTo>
                <a:cubicBezTo>
                  <a:pt x="2" y="105"/>
                  <a:pt x="2" y="105"/>
                  <a:pt x="2" y="105"/>
                </a:cubicBezTo>
                <a:cubicBezTo>
                  <a:pt x="1" y="105"/>
                  <a:pt x="0" y="106"/>
                  <a:pt x="0" y="108"/>
                </a:cubicBezTo>
                <a:cubicBezTo>
                  <a:pt x="1" y="110"/>
                  <a:pt x="1" y="113"/>
                  <a:pt x="1" y="116"/>
                </a:cubicBezTo>
                <a:cubicBezTo>
                  <a:pt x="2" y="117"/>
                  <a:pt x="3" y="118"/>
                  <a:pt x="4" y="118"/>
                </a:cubicBezTo>
                <a:cubicBezTo>
                  <a:pt x="4" y="118"/>
                  <a:pt x="4" y="118"/>
                  <a:pt x="4" y="118"/>
                </a:cubicBezTo>
                <a:cubicBezTo>
                  <a:pt x="10" y="117"/>
                  <a:pt x="10" y="117"/>
                  <a:pt x="10" y="117"/>
                </a:cubicBezTo>
                <a:cubicBezTo>
                  <a:pt x="11" y="122"/>
                  <a:pt x="13" y="127"/>
                  <a:pt x="15" y="132"/>
                </a:cubicBezTo>
                <a:cubicBezTo>
                  <a:pt x="9" y="135"/>
                  <a:pt x="9" y="135"/>
                  <a:pt x="9" y="135"/>
                </a:cubicBezTo>
                <a:cubicBezTo>
                  <a:pt x="8" y="135"/>
                  <a:pt x="8" y="136"/>
                  <a:pt x="8" y="138"/>
                </a:cubicBezTo>
                <a:cubicBezTo>
                  <a:pt x="9" y="140"/>
                  <a:pt x="11" y="143"/>
                  <a:pt x="12" y="145"/>
                </a:cubicBezTo>
                <a:cubicBezTo>
                  <a:pt x="12" y="146"/>
                  <a:pt x="13" y="146"/>
                  <a:pt x="14" y="146"/>
                </a:cubicBezTo>
                <a:cubicBezTo>
                  <a:pt x="14" y="146"/>
                  <a:pt x="15" y="146"/>
                  <a:pt x="15" y="146"/>
                </a:cubicBezTo>
                <a:cubicBezTo>
                  <a:pt x="21" y="144"/>
                  <a:pt x="21" y="144"/>
                  <a:pt x="21" y="144"/>
                </a:cubicBezTo>
                <a:cubicBezTo>
                  <a:pt x="23" y="148"/>
                  <a:pt x="26" y="152"/>
                  <a:pt x="29" y="156"/>
                </a:cubicBezTo>
                <a:cubicBezTo>
                  <a:pt x="25" y="160"/>
                  <a:pt x="25" y="160"/>
                  <a:pt x="25" y="160"/>
                </a:cubicBezTo>
                <a:cubicBezTo>
                  <a:pt x="24" y="161"/>
                  <a:pt x="24" y="163"/>
                  <a:pt x="25" y="163"/>
                </a:cubicBezTo>
                <a:cubicBezTo>
                  <a:pt x="27" y="166"/>
                  <a:pt x="29" y="168"/>
                  <a:pt x="31" y="170"/>
                </a:cubicBezTo>
                <a:cubicBezTo>
                  <a:pt x="31" y="170"/>
                  <a:pt x="32" y="170"/>
                  <a:pt x="33" y="170"/>
                </a:cubicBezTo>
                <a:cubicBezTo>
                  <a:pt x="33" y="170"/>
                  <a:pt x="34" y="170"/>
                  <a:pt x="34" y="170"/>
                </a:cubicBezTo>
                <a:cubicBezTo>
                  <a:pt x="39" y="165"/>
                  <a:pt x="39" y="165"/>
                  <a:pt x="39" y="165"/>
                </a:cubicBezTo>
                <a:cubicBezTo>
                  <a:pt x="42" y="169"/>
                  <a:pt x="47" y="172"/>
                  <a:pt x="51" y="174"/>
                </a:cubicBezTo>
                <a:cubicBezTo>
                  <a:pt x="48" y="180"/>
                  <a:pt x="48" y="180"/>
                  <a:pt x="48" y="180"/>
                </a:cubicBezTo>
                <a:cubicBezTo>
                  <a:pt x="48" y="181"/>
                  <a:pt x="48" y="182"/>
                  <a:pt x="49" y="183"/>
                </a:cubicBezTo>
                <a:cubicBezTo>
                  <a:pt x="51" y="184"/>
                  <a:pt x="54" y="186"/>
                  <a:pt x="57" y="187"/>
                </a:cubicBezTo>
                <a:cubicBezTo>
                  <a:pt x="57" y="187"/>
                  <a:pt x="57" y="187"/>
                  <a:pt x="58" y="187"/>
                </a:cubicBezTo>
                <a:cubicBezTo>
                  <a:pt x="58" y="187"/>
                  <a:pt x="59" y="187"/>
                  <a:pt x="59" y="186"/>
                </a:cubicBezTo>
                <a:cubicBezTo>
                  <a:pt x="63" y="181"/>
                  <a:pt x="63" y="181"/>
                  <a:pt x="63" y="181"/>
                </a:cubicBezTo>
                <a:cubicBezTo>
                  <a:pt x="65" y="182"/>
                  <a:pt x="67" y="182"/>
                  <a:pt x="70" y="183"/>
                </a:cubicBezTo>
                <a:cubicBezTo>
                  <a:pt x="72" y="184"/>
                  <a:pt x="74" y="185"/>
                  <a:pt x="77" y="185"/>
                </a:cubicBezTo>
                <a:cubicBezTo>
                  <a:pt x="76" y="192"/>
                  <a:pt x="76" y="192"/>
                  <a:pt x="76" y="192"/>
                </a:cubicBezTo>
                <a:cubicBezTo>
                  <a:pt x="76" y="193"/>
                  <a:pt x="76" y="194"/>
                  <a:pt x="78" y="194"/>
                </a:cubicBezTo>
                <a:cubicBezTo>
                  <a:pt x="81" y="195"/>
                  <a:pt x="83" y="195"/>
                  <a:pt x="86" y="196"/>
                </a:cubicBezTo>
                <a:cubicBezTo>
                  <a:pt x="86" y="196"/>
                  <a:pt x="86" y="196"/>
                  <a:pt x="86" y="196"/>
                </a:cubicBezTo>
                <a:cubicBezTo>
                  <a:pt x="87" y="196"/>
                  <a:pt x="88" y="195"/>
                  <a:pt x="89" y="194"/>
                </a:cubicBezTo>
                <a:cubicBezTo>
                  <a:pt x="90" y="188"/>
                  <a:pt x="90" y="188"/>
                  <a:pt x="90" y="188"/>
                </a:cubicBezTo>
                <a:cubicBezTo>
                  <a:pt x="93" y="188"/>
                  <a:pt x="96" y="188"/>
                  <a:pt x="99" y="188"/>
                </a:cubicBezTo>
                <a:cubicBezTo>
                  <a:pt x="101" y="188"/>
                  <a:pt x="103" y="188"/>
                  <a:pt x="105" y="188"/>
                </a:cubicBezTo>
                <a:cubicBezTo>
                  <a:pt x="106" y="194"/>
                  <a:pt x="106" y="194"/>
                  <a:pt x="106" y="194"/>
                </a:cubicBezTo>
                <a:cubicBezTo>
                  <a:pt x="106" y="195"/>
                  <a:pt x="107" y="196"/>
                  <a:pt x="108" y="196"/>
                </a:cubicBezTo>
                <a:cubicBezTo>
                  <a:pt x="108" y="196"/>
                  <a:pt x="108" y="196"/>
                  <a:pt x="108" y="196"/>
                </a:cubicBezTo>
                <a:cubicBezTo>
                  <a:pt x="111" y="196"/>
                  <a:pt x="114" y="195"/>
                  <a:pt x="117" y="195"/>
                </a:cubicBezTo>
                <a:cubicBezTo>
                  <a:pt x="118" y="195"/>
                  <a:pt x="119" y="194"/>
                  <a:pt x="119" y="192"/>
                </a:cubicBezTo>
                <a:cubicBezTo>
                  <a:pt x="118" y="186"/>
                  <a:pt x="118" y="186"/>
                  <a:pt x="118" y="186"/>
                </a:cubicBezTo>
                <a:cubicBezTo>
                  <a:pt x="123" y="185"/>
                  <a:pt x="128" y="184"/>
                  <a:pt x="133" y="182"/>
                </a:cubicBezTo>
                <a:cubicBezTo>
                  <a:pt x="135" y="187"/>
                  <a:pt x="135" y="187"/>
                  <a:pt x="135" y="187"/>
                </a:cubicBezTo>
                <a:cubicBezTo>
                  <a:pt x="136" y="188"/>
                  <a:pt x="137" y="189"/>
                  <a:pt x="137" y="189"/>
                </a:cubicBezTo>
                <a:cubicBezTo>
                  <a:pt x="138" y="189"/>
                  <a:pt x="138" y="189"/>
                  <a:pt x="138" y="188"/>
                </a:cubicBezTo>
                <a:cubicBezTo>
                  <a:pt x="141" y="187"/>
                  <a:pt x="143" y="186"/>
                  <a:pt x="146" y="185"/>
                </a:cubicBezTo>
                <a:cubicBezTo>
                  <a:pt x="147" y="184"/>
                  <a:pt x="148" y="183"/>
                  <a:pt x="147" y="182"/>
                </a:cubicBezTo>
                <a:cubicBezTo>
                  <a:pt x="144" y="176"/>
                  <a:pt x="144" y="176"/>
                  <a:pt x="144" y="176"/>
                </a:cubicBezTo>
                <a:cubicBezTo>
                  <a:pt x="149" y="174"/>
                  <a:pt x="153" y="171"/>
                  <a:pt x="157" y="167"/>
                </a:cubicBezTo>
                <a:cubicBezTo>
                  <a:pt x="161" y="172"/>
                  <a:pt x="161" y="172"/>
                  <a:pt x="161" y="172"/>
                </a:cubicBezTo>
                <a:cubicBezTo>
                  <a:pt x="162" y="172"/>
                  <a:pt x="162" y="172"/>
                  <a:pt x="163" y="172"/>
                </a:cubicBezTo>
                <a:cubicBezTo>
                  <a:pt x="164" y="172"/>
                  <a:pt x="164" y="172"/>
                  <a:pt x="165" y="172"/>
                </a:cubicBezTo>
                <a:cubicBezTo>
                  <a:pt x="167" y="170"/>
                  <a:pt x="169" y="168"/>
                  <a:pt x="171" y="166"/>
                </a:cubicBezTo>
                <a:cubicBezTo>
                  <a:pt x="172" y="165"/>
                  <a:pt x="172" y="164"/>
                  <a:pt x="171" y="163"/>
                </a:cubicBezTo>
                <a:cubicBezTo>
                  <a:pt x="166" y="158"/>
                  <a:pt x="166" y="158"/>
                  <a:pt x="166" y="158"/>
                </a:cubicBezTo>
                <a:cubicBezTo>
                  <a:pt x="170" y="155"/>
                  <a:pt x="173" y="150"/>
                  <a:pt x="176" y="146"/>
                </a:cubicBezTo>
                <a:cubicBezTo>
                  <a:pt x="181" y="149"/>
                  <a:pt x="181" y="149"/>
                  <a:pt x="181" y="149"/>
                </a:cubicBezTo>
                <a:cubicBezTo>
                  <a:pt x="182" y="149"/>
                  <a:pt x="182" y="149"/>
                  <a:pt x="182" y="149"/>
                </a:cubicBezTo>
                <a:cubicBezTo>
                  <a:pt x="183" y="149"/>
                  <a:pt x="184" y="149"/>
                  <a:pt x="184" y="148"/>
                </a:cubicBezTo>
                <a:cubicBezTo>
                  <a:pt x="186" y="146"/>
                  <a:pt x="187" y="143"/>
                  <a:pt x="188" y="140"/>
                </a:cubicBezTo>
                <a:cubicBezTo>
                  <a:pt x="189" y="139"/>
                  <a:pt x="188" y="138"/>
                  <a:pt x="187" y="138"/>
                </a:cubicBezTo>
                <a:cubicBezTo>
                  <a:pt x="182" y="134"/>
                  <a:pt x="182" y="134"/>
                  <a:pt x="182" y="134"/>
                </a:cubicBezTo>
                <a:cubicBezTo>
                  <a:pt x="183" y="132"/>
                  <a:pt x="184" y="130"/>
                  <a:pt x="185" y="127"/>
                </a:cubicBezTo>
                <a:cubicBezTo>
                  <a:pt x="186" y="125"/>
                  <a:pt x="186" y="122"/>
                  <a:pt x="187" y="120"/>
                </a:cubicBezTo>
                <a:cubicBezTo>
                  <a:pt x="193" y="121"/>
                  <a:pt x="193" y="121"/>
                  <a:pt x="193" y="121"/>
                </a:cubicBezTo>
                <a:cubicBezTo>
                  <a:pt x="193" y="121"/>
                  <a:pt x="193" y="121"/>
                  <a:pt x="193" y="121"/>
                </a:cubicBezTo>
                <a:cubicBezTo>
                  <a:pt x="194" y="121"/>
                  <a:pt x="195" y="120"/>
                  <a:pt x="196" y="119"/>
                </a:cubicBezTo>
                <a:cubicBezTo>
                  <a:pt x="196" y="116"/>
                  <a:pt x="197" y="113"/>
                  <a:pt x="197" y="111"/>
                </a:cubicBezTo>
                <a:cubicBezTo>
                  <a:pt x="197" y="110"/>
                  <a:pt x="196" y="108"/>
                  <a:pt x="195" y="108"/>
                </a:cubicBezTo>
                <a:close/>
              </a:path>
            </a:pathLst>
          </a:custGeom>
          <a:solidFill>
            <a:srgbClr val="F49D00">
              <a:alpha val="60000"/>
            </a:srgbClr>
          </a:solidFill>
          <a:ln w="19050" cap="rnd">
            <a:solidFill>
              <a:srgbClr val="F49D00"/>
            </a:solidFill>
            <a:round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sz="1350" kern="0">
              <a:solidFill>
                <a:srgbClr val="FFFFFF"/>
              </a:solidFill>
              <a:latin typeface="Open Sans Light"/>
            </a:endParaRPr>
          </a:p>
        </p:txBody>
      </p:sp>
      <p:sp>
        <p:nvSpPr>
          <p:cNvPr id="20" name="Freeform 8"/>
          <p:cNvSpPr>
            <a:spLocks/>
          </p:cNvSpPr>
          <p:nvPr/>
        </p:nvSpPr>
        <p:spPr bwMode="auto">
          <a:xfrm>
            <a:off x="2141766" y="3568369"/>
            <a:ext cx="780228" cy="757806"/>
          </a:xfrm>
          <a:custGeom>
            <a:avLst/>
            <a:gdLst>
              <a:gd name="T0" fmla="*/ 135 w 146"/>
              <a:gd name="T1" fmla="*/ 77 h 144"/>
              <a:gd name="T2" fmla="*/ 144 w 146"/>
              <a:gd name="T3" fmla="*/ 65 h 144"/>
              <a:gd name="T4" fmla="*/ 143 w 146"/>
              <a:gd name="T5" fmla="*/ 53 h 144"/>
              <a:gd name="T6" fmla="*/ 141 w 146"/>
              <a:gd name="T7" fmla="*/ 51 h 144"/>
              <a:gd name="T8" fmla="*/ 129 w 146"/>
              <a:gd name="T9" fmla="*/ 45 h 144"/>
              <a:gd name="T10" fmla="*/ 135 w 146"/>
              <a:gd name="T11" fmla="*/ 39 h 144"/>
              <a:gd name="T12" fmla="*/ 131 w 146"/>
              <a:gd name="T13" fmla="*/ 27 h 144"/>
              <a:gd name="T14" fmla="*/ 128 w 146"/>
              <a:gd name="T15" fmla="*/ 27 h 144"/>
              <a:gd name="T16" fmla="*/ 113 w 146"/>
              <a:gd name="T17" fmla="*/ 25 h 144"/>
              <a:gd name="T18" fmla="*/ 117 w 146"/>
              <a:gd name="T19" fmla="*/ 14 h 144"/>
              <a:gd name="T20" fmla="*/ 108 w 146"/>
              <a:gd name="T21" fmla="*/ 9 h 144"/>
              <a:gd name="T22" fmla="*/ 101 w 146"/>
              <a:gd name="T23" fmla="*/ 17 h 144"/>
              <a:gd name="T24" fmla="*/ 92 w 146"/>
              <a:gd name="T25" fmla="*/ 13 h 144"/>
              <a:gd name="T26" fmla="*/ 92 w 146"/>
              <a:gd name="T27" fmla="*/ 2 h 144"/>
              <a:gd name="T28" fmla="*/ 82 w 146"/>
              <a:gd name="T29" fmla="*/ 0 h 144"/>
              <a:gd name="T30" fmla="*/ 78 w 146"/>
              <a:gd name="T31" fmla="*/ 10 h 144"/>
              <a:gd name="T32" fmla="*/ 73 w 146"/>
              <a:gd name="T33" fmla="*/ 10 h 144"/>
              <a:gd name="T34" fmla="*/ 66 w 146"/>
              <a:gd name="T35" fmla="*/ 1 h 144"/>
              <a:gd name="T36" fmla="*/ 64 w 146"/>
              <a:gd name="T37" fmla="*/ 0 h 144"/>
              <a:gd name="T38" fmla="*/ 52 w 146"/>
              <a:gd name="T39" fmla="*/ 4 h 144"/>
              <a:gd name="T40" fmla="*/ 45 w 146"/>
              <a:gd name="T41" fmla="*/ 17 h 144"/>
              <a:gd name="T42" fmla="*/ 38 w 146"/>
              <a:gd name="T43" fmla="*/ 8 h 144"/>
              <a:gd name="T44" fmla="*/ 29 w 146"/>
              <a:gd name="T45" fmla="*/ 14 h 144"/>
              <a:gd name="T46" fmla="*/ 33 w 146"/>
              <a:gd name="T47" fmla="*/ 25 h 144"/>
              <a:gd name="T48" fmla="*/ 18 w 146"/>
              <a:gd name="T49" fmla="*/ 27 h 144"/>
              <a:gd name="T50" fmla="*/ 15 w 146"/>
              <a:gd name="T51" fmla="*/ 27 h 144"/>
              <a:gd name="T52" fmla="*/ 10 w 146"/>
              <a:gd name="T53" fmla="*/ 38 h 144"/>
              <a:gd name="T54" fmla="*/ 14 w 146"/>
              <a:gd name="T55" fmla="*/ 52 h 144"/>
              <a:gd name="T56" fmla="*/ 5 w 146"/>
              <a:gd name="T57" fmla="*/ 51 h 144"/>
              <a:gd name="T58" fmla="*/ 3 w 146"/>
              <a:gd name="T59" fmla="*/ 53 h 144"/>
              <a:gd name="T60" fmla="*/ 2 w 146"/>
              <a:gd name="T61" fmla="*/ 65 h 144"/>
              <a:gd name="T62" fmla="*/ 11 w 146"/>
              <a:gd name="T63" fmla="*/ 77 h 144"/>
              <a:gd name="T64" fmla="*/ 1 w 146"/>
              <a:gd name="T65" fmla="*/ 81 h 144"/>
              <a:gd name="T66" fmla="*/ 5 w 146"/>
              <a:gd name="T67" fmla="*/ 92 h 144"/>
              <a:gd name="T68" fmla="*/ 14 w 146"/>
              <a:gd name="T69" fmla="*/ 91 h 144"/>
              <a:gd name="T70" fmla="*/ 18 w 146"/>
              <a:gd name="T71" fmla="*/ 100 h 144"/>
              <a:gd name="T72" fmla="*/ 10 w 146"/>
              <a:gd name="T73" fmla="*/ 108 h 144"/>
              <a:gd name="T74" fmla="*/ 17 w 146"/>
              <a:gd name="T75" fmla="*/ 117 h 144"/>
              <a:gd name="T76" fmla="*/ 26 w 146"/>
              <a:gd name="T77" fmla="*/ 112 h 144"/>
              <a:gd name="T78" fmla="*/ 28 w 146"/>
              <a:gd name="T79" fmla="*/ 126 h 144"/>
              <a:gd name="T80" fmla="*/ 37 w 146"/>
              <a:gd name="T81" fmla="*/ 135 h 144"/>
              <a:gd name="T82" fmla="*/ 40 w 146"/>
              <a:gd name="T83" fmla="*/ 134 h 144"/>
              <a:gd name="T84" fmla="*/ 53 w 146"/>
              <a:gd name="T85" fmla="*/ 130 h 144"/>
              <a:gd name="T86" fmla="*/ 52 w 146"/>
              <a:gd name="T87" fmla="*/ 139 h 144"/>
              <a:gd name="T88" fmla="*/ 64 w 146"/>
              <a:gd name="T89" fmla="*/ 144 h 144"/>
              <a:gd name="T90" fmla="*/ 66 w 146"/>
              <a:gd name="T91" fmla="*/ 142 h 144"/>
              <a:gd name="T92" fmla="*/ 73 w 146"/>
              <a:gd name="T93" fmla="*/ 134 h 144"/>
              <a:gd name="T94" fmla="*/ 80 w 146"/>
              <a:gd name="T95" fmla="*/ 142 h 144"/>
              <a:gd name="T96" fmla="*/ 82 w 146"/>
              <a:gd name="T97" fmla="*/ 144 h 144"/>
              <a:gd name="T98" fmla="*/ 94 w 146"/>
              <a:gd name="T99" fmla="*/ 139 h 144"/>
              <a:gd name="T100" fmla="*/ 101 w 146"/>
              <a:gd name="T101" fmla="*/ 127 h 144"/>
              <a:gd name="T102" fmla="*/ 108 w 146"/>
              <a:gd name="T103" fmla="*/ 135 h 144"/>
              <a:gd name="T104" fmla="*/ 118 w 146"/>
              <a:gd name="T105" fmla="*/ 130 h 144"/>
              <a:gd name="T106" fmla="*/ 113 w 146"/>
              <a:gd name="T107" fmla="*/ 119 h 144"/>
              <a:gd name="T108" fmla="*/ 128 w 146"/>
              <a:gd name="T109" fmla="*/ 117 h 144"/>
              <a:gd name="T110" fmla="*/ 131 w 146"/>
              <a:gd name="T111" fmla="*/ 116 h 144"/>
              <a:gd name="T112" fmla="*/ 136 w 146"/>
              <a:gd name="T113" fmla="*/ 105 h 144"/>
              <a:gd name="T114" fmla="*/ 132 w 146"/>
              <a:gd name="T115" fmla="*/ 92 h 144"/>
              <a:gd name="T116" fmla="*/ 141 w 146"/>
              <a:gd name="T117" fmla="*/ 92 h 144"/>
              <a:gd name="T118" fmla="*/ 144 w 146"/>
              <a:gd name="T119" fmla="*/ 91 h 144"/>
              <a:gd name="T120" fmla="*/ 144 w 146"/>
              <a:gd name="T121" fmla="*/ 79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146" h="144">
                <a:moveTo>
                  <a:pt x="144" y="79"/>
                </a:moveTo>
                <a:cubicBezTo>
                  <a:pt x="135" y="77"/>
                  <a:pt x="135" y="77"/>
                  <a:pt x="135" y="77"/>
                </a:cubicBezTo>
                <a:cubicBezTo>
                  <a:pt x="135" y="73"/>
                  <a:pt x="135" y="70"/>
                  <a:pt x="135" y="67"/>
                </a:cubicBezTo>
                <a:cubicBezTo>
                  <a:pt x="144" y="65"/>
                  <a:pt x="144" y="65"/>
                  <a:pt x="144" y="65"/>
                </a:cubicBezTo>
                <a:cubicBezTo>
                  <a:pt x="145" y="65"/>
                  <a:pt x="146" y="64"/>
                  <a:pt x="145" y="62"/>
                </a:cubicBezTo>
                <a:cubicBezTo>
                  <a:pt x="145" y="59"/>
                  <a:pt x="144" y="56"/>
                  <a:pt x="143" y="53"/>
                </a:cubicBezTo>
                <a:cubicBezTo>
                  <a:pt x="143" y="52"/>
                  <a:pt x="142" y="51"/>
                  <a:pt x="141" y="51"/>
                </a:cubicBezTo>
                <a:cubicBezTo>
                  <a:pt x="141" y="51"/>
                  <a:pt x="141" y="51"/>
                  <a:pt x="141" y="51"/>
                </a:cubicBezTo>
                <a:cubicBezTo>
                  <a:pt x="132" y="53"/>
                  <a:pt x="132" y="53"/>
                  <a:pt x="132" y="53"/>
                </a:cubicBezTo>
                <a:cubicBezTo>
                  <a:pt x="131" y="50"/>
                  <a:pt x="130" y="47"/>
                  <a:pt x="129" y="45"/>
                </a:cubicBezTo>
                <a:cubicBezTo>
                  <a:pt x="129" y="44"/>
                  <a:pt x="128" y="44"/>
                  <a:pt x="128" y="44"/>
                </a:cubicBezTo>
                <a:cubicBezTo>
                  <a:pt x="135" y="39"/>
                  <a:pt x="135" y="39"/>
                  <a:pt x="135" y="39"/>
                </a:cubicBezTo>
                <a:cubicBezTo>
                  <a:pt x="136" y="38"/>
                  <a:pt x="137" y="37"/>
                  <a:pt x="136" y="36"/>
                </a:cubicBezTo>
                <a:cubicBezTo>
                  <a:pt x="134" y="33"/>
                  <a:pt x="133" y="30"/>
                  <a:pt x="131" y="27"/>
                </a:cubicBezTo>
                <a:cubicBezTo>
                  <a:pt x="130" y="27"/>
                  <a:pt x="130" y="27"/>
                  <a:pt x="129" y="27"/>
                </a:cubicBezTo>
                <a:cubicBezTo>
                  <a:pt x="128" y="27"/>
                  <a:pt x="128" y="27"/>
                  <a:pt x="128" y="27"/>
                </a:cubicBezTo>
                <a:cubicBezTo>
                  <a:pt x="120" y="32"/>
                  <a:pt x="120" y="32"/>
                  <a:pt x="120" y="32"/>
                </a:cubicBezTo>
                <a:cubicBezTo>
                  <a:pt x="118" y="29"/>
                  <a:pt x="116" y="27"/>
                  <a:pt x="113" y="25"/>
                </a:cubicBezTo>
                <a:cubicBezTo>
                  <a:pt x="118" y="17"/>
                  <a:pt x="118" y="17"/>
                  <a:pt x="118" y="17"/>
                </a:cubicBezTo>
                <a:cubicBezTo>
                  <a:pt x="119" y="16"/>
                  <a:pt x="118" y="15"/>
                  <a:pt x="117" y="14"/>
                </a:cubicBezTo>
                <a:cubicBezTo>
                  <a:pt x="115" y="12"/>
                  <a:pt x="112" y="10"/>
                  <a:pt x="109" y="9"/>
                </a:cubicBezTo>
                <a:cubicBezTo>
                  <a:pt x="109" y="9"/>
                  <a:pt x="108" y="9"/>
                  <a:pt x="108" y="9"/>
                </a:cubicBezTo>
                <a:cubicBezTo>
                  <a:pt x="107" y="9"/>
                  <a:pt x="107" y="9"/>
                  <a:pt x="106" y="10"/>
                </a:cubicBezTo>
                <a:cubicBezTo>
                  <a:pt x="101" y="17"/>
                  <a:pt x="101" y="17"/>
                  <a:pt x="101" y="17"/>
                </a:cubicBezTo>
                <a:cubicBezTo>
                  <a:pt x="99" y="15"/>
                  <a:pt x="96" y="14"/>
                  <a:pt x="93" y="13"/>
                </a:cubicBezTo>
                <a:cubicBezTo>
                  <a:pt x="93" y="13"/>
                  <a:pt x="92" y="13"/>
                  <a:pt x="92" y="13"/>
                </a:cubicBezTo>
                <a:cubicBezTo>
                  <a:pt x="94" y="4"/>
                  <a:pt x="94" y="4"/>
                  <a:pt x="94" y="4"/>
                </a:cubicBezTo>
                <a:cubicBezTo>
                  <a:pt x="94" y="3"/>
                  <a:pt x="93" y="2"/>
                  <a:pt x="92" y="2"/>
                </a:cubicBezTo>
                <a:cubicBezTo>
                  <a:pt x="89" y="1"/>
                  <a:pt x="86" y="0"/>
                  <a:pt x="82" y="0"/>
                </a:cubicBezTo>
                <a:cubicBezTo>
                  <a:pt x="82" y="0"/>
                  <a:pt x="82" y="0"/>
                  <a:pt x="82" y="0"/>
                </a:cubicBezTo>
                <a:cubicBezTo>
                  <a:pt x="81" y="0"/>
                  <a:pt x="80" y="0"/>
                  <a:pt x="80" y="2"/>
                </a:cubicBezTo>
                <a:cubicBezTo>
                  <a:pt x="78" y="10"/>
                  <a:pt x="78" y="10"/>
                  <a:pt x="78" y="10"/>
                </a:cubicBezTo>
                <a:cubicBezTo>
                  <a:pt x="76" y="10"/>
                  <a:pt x="75" y="10"/>
                  <a:pt x="73" y="10"/>
                </a:cubicBezTo>
                <a:cubicBezTo>
                  <a:pt x="73" y="10"/>
                  <a:pt x="73" y="10"/>
                  <a:pt x="73" y="10"/>
                </a:cubicBezTo>
                <a:cubicBezTo>
                  <a:pt x="71" y="10"/>
                  <a:pt x="70" y="10"/>
                  <a:pt x="68" y="10"/>
                </a:cubicBezTo>
                <a:cubicBezTo>
                  <a:pt x="66" y="1"/>
                  <a:pt x="66" y="1"/>
                  <a:pt x="66" y="1"/>
                </a:cubicBezTo>
                <a:cubicBezTo>
                  <a:pt x="66" y="0"/>
                  <a:pt x="65" y="0"/>
                  <a:pt x="64" y="0"/>
                </a:cubicBezTo>
                <a:cubicBezTo>
                  <a:pt x="64" y="0"/>
                  <a:pt x="64" y="0"/>
                  <a:pt x="64" y="0"/>
                </a:cubicBezTo>
                <a:cubicBezTo>
                  <a:pt x="60" y="0"/>
                  <a:pt x="57" y="1"/>
                  <a:pt x="54" y="2"/>
                </a:cubicBezTo>
                <a:cubicBezTo>
                  <a:pt x="53" y="2"/>
                  <a:pt x="52" y="3"/>
                  <a:pt x="52" y="4"/>
                </a:cubicBezTo>
                <a:cubicBezTo>
                  <a:pt x="54" y="13"/>
                  <a:pt x="54" y="13"/>
                  <a:pt x="54" y="13"/>
                </a:cubicBezTo>
                <a:cubicBezTo>
                  <a:pt x="51" y="14"/>
                  <a:pt x="48" y="15"/>
                  <a:pt x="45" y="17"/>
                </a:cubicBezTo>
                <a:cubicBezTo>
                  <a:pt x="40" y="9"/>
                  <a:pt x="40" y="9"/>
                  <a:pt x="40" y="9"/>
                </a:cubicBezTo>
                <a:cubicBezTo>
                  <a:pt x="39" y="9"/>
                  <a:pt x="39" y="8"/>
                  <a:pt x="38" y="8"/>
                </a:cubicBezTo>
                <a:cubicBezTo>
                  <a:pt x="38" y="8"/>
                  <a:pt x="37" y="8"/>
                  <a:pt x="37" y="9"/>
                </a:cubicBezTo>
                <a:cubicBezTo>
                  <a:pt x="34" y="10"/>
                  <a:pt x="31" y="12"/>
                  <a:pt x="29" y="14"/>
                </a:cubicBezTo>
                <a:cubicBezTo>
                  <a:pt x="28" y="15"/>
                  <a:pt x="27" y="16"/>
                  <a:pt x="28" y="17"/>
                </a:cubicBezTo>
                <a:cubicBezTo>
                  <a:pt x="33" y="25"/>
                  <a:pt x="33" y="25"/>
                  <a:pt x="33" y="25"/>
                </a:cubicBezTo>
                <a:cubicBezTo>
                  <a:pt x="30" y="27"/>
                  <a:pt x="28" y="29"/>
                  <a:pt x="26" y="31"/>
                </a:cubicBezTo>
                <a:cubicBezTo>
                  <a:pt x="18" y="27"/>
                  <a:pt x="18" y="27"/>
                  <a:pt x="18" y="27"/>
                </a:cubicBezTo>
                <a:cubicBezTo>
                  <a:pt x="18" y="26"/>
                  <a:pt x="17" y="26"/>
                  <a:pt x="17" y="26"/>
                </a:cubicBezTo>
                <a:cubicBezTo>
                  <a:pt x="16" y="26"/>
                  <a:pt x="16" y="27"/>
                  <a:pt x="15" y="27"/>
                </a:cubicBezTo>
                <a:cubicBezTo>
                  <a:pt x="13" y="30"/>
                  <a:pt x="11" y="33"/>
                  <a:pt x="10" y="35"/>
                </a:cubicBezTo>
                <a:cubicBezTo>
                  <a:pt x="9" y="36"/>
                  <a:pt x="9" y="38"/>
                  <a:pt x="10" y="38"/>
                </a:cubicBezTo>
                <a:cubicBezTo>
                  <a:pt x="18" y="44"/>
                  <a:pt x="18" y="44"/>
                  <a:pt x="18" y="44"/>
                </a:cubicBezTo>
                <a:cubicBezTo>
                  <a:pt x="16" y="46"/>
                  <a:pt x="15" y="49"/>
                  <a:pt x="14" y="52"/>
                </a:cubicBezTo>
                <a:cubicBezTo>
                  <a:pt x="14" y="52"/>
                  <a:pt x="14" y="52"/>
                  <a:pt x="14" y="53"/>
                </a:cubicBezTo>
                <a:cubicBezTo>
                  <a:pt x="5" y="51"/>
                  <a:pt x="5" y="51"/>
                  <a:pt x="5" y="51"/>
                </a:cubicBezTo>
                <a:cubicBezTo>
                  <a:pt x="5" y="51"/>
                  <a:pt x="5" y="51"/>
                  <a:pt x="5" y="51"/>
                </a:cubicBezTo>
                <a:cubicBezTo>
                  <a:pt x="4" y="51"/>
                  <a:pt x="3" y="52"/>
                  <a:pt x="3" y="53"/>
                </a:cubicBezTo>
                <a:cubicBezTo>
                  <a:pt x="2" y="56"/>
                  <a:pt x="1" y="59"/>
                  <a:pt x="1" y="62"/>
                </a:cubicBezTo>
                <a:cubicBezTo>
                  <a:pt x="0" y="64"/>
                  <a:pt x="1" y="65"/>
                  <a:pt x="2" y="65"/>
                </a:cubicBezTo>
                <a:cubicBezTo>
                  <a:pt x="11" y="67"/>
                  <a:pt x="11" y="67"/>
                  <a:pt x="11" y="67"/>
                </a:cubicBezTo>
                <a:cubicBezTo>
                  <a:pt x="11" y="70"/>
                  <a:pt x="11" y="73"/>
                  <a:pt x="11" y="77"/>
                </a:cubicBezTo>
                <a:cubicBezTo>
                  <a:pt x="2" y="79"/>
                  <a:pt x="2" y="79"/>
                  <a:pt x="2" y="79"/>
                </a:cubicBezTo>
                <a:cubicBezTo>
                  <a:pt x="1" y="79"/>
                  <a:pt x="1" y="80"/>
                  <a:pt x="1" y="81"/>
                </a:cubicBezTo>
                <a:cubicBezTo>
                  <a:pt x="1" y="84"/>
                  <a:pt x="2" y="88"/>
                  <a:pt x="3" y="91"/>
                </a:cubicBezTo>
                <a:cubicBezTo>
                  <a:pt x="3" y="92"/>
                  <a:pt x="4" y="92"/>
                  <a:pt x="5" y="92"/>
                </a:cubicBezTo>
                <a:cubicBezTo>
                  <a:pt x="5" y="92"/>
                  <a:pt x="5" y="92"/>
                  <a:pt x="5" y="92"/>
                </a:cubicBezTo>
                <a:cubicBezTo>
                  <a:pt x="14" y="91"/>
                  <a:pt x="14" y="91"/>
                  <a:pt x="14" y="91"/>
                </a:cubicBezTo>
                <a:cubicBezTo>
                  <a:pt x="15" y="94"/>
                  <a:pt x="16" y="96"/>
                  <a:pt x="17" y="99"/>
                </a:cubicBezTo>
                <a:cubicBezTo>
                  <a:pt x="17" y="99"/>
                  <a:pt x="18" y="100"/>
                  <a:pt x="18" y="100"/>
                </a:cubicBezTo>
                <a:cubicBezTo>
                  <a:pt x="11" y="105"/>
                  <a:pt x="11" y="105"/>
                  <a:pt x="11" y="105"/>
                </a:cubicBezTo>
                <a:cubicBezTo>
                  <a:pt x="10" y="106"/>
                  <a:pt x="9" y="107"/>
                  <a:pt x="10" y="108"/>
                </a:cubicBezTo>
                <a:cubicBezTo>
                  <a:pt x="12" y="111"/>
                  <a:pt x="13" y="114"/>
                  <a:pt x="15" y="116"/>
                </a:cubicBezTo>
                <a:cubicBezTo>
                  <a:pt x="16" y="117"/>
                  <a:pt x="17" y="117"/>
                  <a:pt x="17" y="117"/>
                </a:cubicBezTo>
                <a:cubicBezTo>
                  <a:pt x="18" y="117"/>
                  <a:pt x="18" y="117"/>
                  <a:pt x="18" y="117"/>
                </a:cubicBezTo>
                <a:cubicBezTo>
                  <a:pt x="26" y="112"/>
                  <a:pt x="26" y="112"/>
                  <a:pt x="26" y="112"/>
                </a:cubicBezTo>
                <a:cubicBezTo>
                  <a:pt x="28" y="114"/>
                  <a:pt x="30" y="117"/>
                  <a:pt x="33" y="119"/>
                </a:cubicBezTo>
                <a:cubicBezTo>
                  <a:pt x="28" y="126"/>
                  <a:pt x="28" y="126"/>
                  <a:pt x="28" y="126"/>
                </a:cubicBezTo>
                <a:cubicBezTo>
                  <a:pt x="28" y="127"/>
                  <a:pt x="28" y="129"/>
                  <a:pt x="29" y="129"/>
                </a:cubicBezTo>
                <a:cubicBezTo>
                  <a:pt x="31" y="131"/>
                  <a:pt x="34" y="133"/>
                  <a:pt x="37" y="135"/>
                </a:cubicBezTo>
                <a:cubicBezTo>
                  <a:pt x="37" y="135"/>
                  <a:pt x="38" y="135"/>
                  <a:pt x="38" y="135"/>
                </a:cubicBezTo>
                <a:cubicBezTo>
                  <a:pt x="39" y="135"/>
                  <a:pt x="39" y="135"/>
                  <a:pt x="40" y="134"/>
                </a:cubicBezTo>
                <a:cubicBezTo>
                  <a:pt x="45" y="127"/>
                  <a:pt x="45" y="127"/>
                  <a:pt x="45" y="127"/>
                </a:cubicBezTo>
                <a:cubicBezTo>
                  <a:pt x="48" y="128"/>
                  <a:pt x="50" y="129"/>
                  <a:pt x="53" y="130"/>
                </a:cubicBezTo>
                <a:cubicBezTo>
                  <a:pt x="53" y="130"/>
                  <a:pt x="54" y="130"/>
                  <a:pt x="54" y="131"/>
                </a:cubicBezTo>
                <a:cubicBezTo>
                  <a:pt x="52" y="139"/>
                  <a:pt x="52" y="139"/>
                  <a:pt x="52" y="139"/>
                </a:cubicBezTo>
                <a:cubicBezTo>
                  <a:pt x="52" y="140"/>
                  <a:pt x="53" y="142"/>
                  <a:pt x="54" y="142"/>
                </a:cubicBezTo>
                <a:cubicBezTo>
                  <a:pt x="57" y="143"/>
                  <a:pt x="61" y="143"/>
                  <a:pt x="64" y="144"/>
                </a:cubicBezTo>
                <a:cubicBezTo>
                  <a:pt x="64" y="144"/>
                  <a:pt x="64" y="144"/>
                  <a:pt x="64" y="144"/>
                </a:cubicBezTo>
                <a:cubicBezTo>
                  <a:pt x="65" y="144"/>
                  <a:pt x="66" y="143"/>
                  <a:pt x="66" y="142"/>
                </a:cubicBezTo>
                <a:cubicBezTo>
                  <a:pt x="68" y="133"/>
                  <a:pt x="68" y="133"/>
                  <a:pt x="68" y="133"/>
                </a:cubicBezTo>
                <a:cubicBezTo>
                  <a:pt x="70" y="134"/>
                  <a:pt x="72" y="134"/>
                  <a:pt x="73" y="134"/>
                </a:cubicBezTo>
                <a:cubicBezTo>
                  <a:pt x="75" y="134"/>
                  <a:pt x="76" y="134"/>
                  <a:pt x="78" y="133"/>
                </a:cubicBezTo>
                <a:cubicBezTo>
                  <a:pt x="80" y="142"/>
                  <a:pt x="80" y="142"/>
                  <a:pt x="80" y="142"/>
                </a:cubicBezTo>
                <a:cubicBezTo>
                  <a:pt x="80" y="143"/>
                  <a:pt x="81" y="144"/>
                  <a:pt x="82" y="144"/>
                </a:cubicBezTo>
                <a:cubicBezTo>
                  <a:pt x="82" y="144"/>
                  <a:pt x="82" y="144"/>
                  <a:pt x="82" y="144"/>
                </a:cubicBezTo>
                <a:cubicBezTo>
                  <a:pt x="86" y="143"/>
                  <a:pt x="89" y="143"/>
                  <a:pt x="92" y="142"/>
                </a:cubicBezTo>
                <a:cubicBezTo>
                  <a:pt x="93" y="142"/>
                  <a:pt x="94" y="141"/>
                  <a:pt x="94" y="139"/>
                </a:cubicBezTo>
                <a:cubicBezTo>
                  <a:pt x="92" y="131"/>
                  <a:pt x="92" y="131"/>
                  <a:pt x="92" y="131"/>
                </a:cubicBezTo>
                <a:cubicBezTo>
                  <a:pt x="95" y="130"/>
                  <a:pt x="98" y="129"/>
                  <a:pt x="101" y="127"/>
                </a:cubicBezTo>
                <a:cubicBezTo>
                  <a:pt x="106" y="134"/>
                  <a:pt x="106" y="134"/>
                  <a:pt x="106" y="134"/>
                </a:cubicBezTo>
                <a:cubicBezTo>
                  <a:pt x="107" y="135"/>
                  <a:pt x="107" y="135"/>
                  <a:pt x="108" y="135"/>
                </a:cubicBezTo>
                <a:cubicBezTo>
                  <a:pt x="109" y="135"/>
                  <a:pt x="109" y="135"/>
                  <a:pt x="109" y="135"/>
                </a:cubicBezTo>
                <a:cubicBezTo>
                  <a:pt x="112" y="133"/>
                  <a:pt x="115" y="131"/>
                  <a:pt x="118" y="130"/>
                </a:cubicBezTo>
                <a:cubicBezTo>
                  <a:pt x="118" y="129"/>
                  <a:pt x="119" y="128"/>
                  <a:pt x="118" y="127"/>
                </a:cubicBezTo>
                <a:cubicBezTo>
                  <a:pt x="113" y="119"/>
                  <a:pt x="113" y="119"/>
                  <a:pt x="113" y="119"/>
                </a:cubicBezTo>
                <a:cubicBezTo>
                  <a:pt x="116" y="117"/>
                  <a:pt x="118" y="115"/>
                  <a:pt x="120" y="112"/>
                </a:cubicBezTo>
                <a:cubicBezTo>
                  <a:pt x="128" y="117"/>
                  <a:pt x="128" y="117"/>
                  <a:pt x="128" y="117"/>
                </a:cubicBezTo>
                <a:cubicBezTo>
                  <a:pt x="128" y="117"/>
                  <a:pt x="129" y="117"/>
                  <a:pt x="129" y="117"/>
                </a:cubicBezTo>
                <a:cubicBezTo>
                  <a:pt x="130" y="117"/>
                  <a:pt x="130" y="117"/>
                  <a:pt x="131" y="116"/>
                </a:cubicBezTo>
                <a:cubicBezTo>
                  <a:pt x="133" y="114"/>
                  <a:pt x="135" y="111"/>
                  <a:pt x="136" y="108"/>
                </a:cubicBezTo>
                <a:cubicBezTo>
                  <a:pt x="137" y="107"/>
                  <a:pt x="137" y="106"/>
                  <a:pt x="136" y="105"/>
                </a:cubicBezTo>
                <a:cubicBezTo>
                  <a:pt x="128" y="100"/>
                  <a:pt x="128" y="100"/>
                  <a:pt x="128" y="100"/>
                </a:cubicBezTo>
                <a:cubicBezTo>
                  <a:pt x="130" y="97"/>
                  <a:pt x="131" y="95"/>
                  <a:pt x="132" y="92"/>
                </a:cubicBezTo>
                <a:cubicBezTo>
                  <a:pt x="132" y="92"/>
                  <a:pt x="132" y="91"/>
                  <a:pt x="132" y="91"/>
                </a:cubicBezTo>
                <a:cubicBezTo>
                  <a:pt x="141" y="92"/>
                  <a:pt x="141" y="92"/>
                  <a:pt x="141" y="92"/>
                </a:cubicBezTo>
                <a:cubicBezTo>
                  <a:pt x="141" y="92"/>
                  <a:pt x="141" y="92"/>
                  <a:pt x="141" y="92"/>
                </a:cubicBezTo>
                <a:cubicBezTo>
                  <a:pt x="142" y="92"/>
                  <a:pt x="143" y="92"/>
                  <a:pt x="144" y="91"/>
                </a:cubicBezTo>
                <a:cubicBezTo>
                  <a:pt x="144" y="88"/>
                  <a:pt x="145" y="84"/>
                  <a:pt x="145" y="81"/>
                </a:cubicBezTo>
                <a:cubicBezTo>
                  <a:pt x="146" y="80"/>
                  <a:pt x="145" y="79"/>
                  <a:pt x="144" y="79"/>
                </a:cubicBezTo>
                <a:close/>
              </a:path>
            </a:pathLst>
          </a:custGeom>
          <a:solidFill>
            <a:srgbClr val="D2326B">
              <a:alpha val="60000"/>
            </a:srgbClr>
          </a:solidFill>
          <a:ln w="19050" cap="rnd">
            <a:solidFill>
              <a:srgbClr val="D2326B"/>
            </a:solidFill>
            <a:round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sz="1350" kern="0">
              <a:solidFill>
                <a:srgbClr val="FFFFFF"/>
              </a:solidFill>
              <a:latin typeface="Open Sans Light"/>
            </a:endParaRPr>
          </a:p>
        </p:txBody>
      </p:sp>
      <p:sp>
        <p:nvSpPr>
          <p:cNvPr id="21" name="Freeform 8"/>
          <p:cNvSpPr>
            <a:spLocks/>
          </p:cNvSpPr>
          <p:nvPr/>
        </p:nvSpPr>
        <p:spPr bwMode="auto">
          <a:xfrm>
            <a:off x="2860186" y="3382649"/>
            <a:ext cx="792147" cy="727833"/>
          </a:xfrm>
          <a:custGeom>
            <a:avLst/>
            <a:gdLst>
              <a:gd name="T0" fmla="*/ 135 w 146"/>
              <a:gd name="T1" fmla="*/ 77 h 144"/>
              <a:gd name="T2" fmla="*/ 144 w 146"/>
              <a:gd name="T3" fmla="*/ 65 h 144"/>
              <a:gd name="T4" fmla="*/ 143 w 146"/>
              <a:gd name="T5" fmla="*/ 53 h 144"/>
              <a:gd name="T6" fmla="*/ 141 w 146"/>
              <a:gd name="T7" fmla="*/ 51 h 144"/>
              <a:gd name="T8" fmla="*/ 129 w 146"/>
              <a:gd name="T9" fmla="*/ 45 h 144"/>
              <a:gd name="T10" fmla="*/ 135 w 146"/>
              <a:gd name="T11" fmla="*/ 39 h 144"/>
              <a:gd name="T12" fmla="*/ 131 w 146"/>
              <a:gd name="T13" fmla="*/ 27 h 144"/>
              <a:gd name="T14" fmla="*/ 128 w 146"/>
              <a:gd name="T15" fmla="*/ 27 h 144"/>
              <a:gd name="T16" fmla="*/ 113 w 146"/>
              <a:gd name="T17" fmla="*/ 25 h 144"/>
              <a:gd name="T18" fmla="*/ 117 w 146"/>
              <a:gd name="T19" fmla="*/ 14 h 144"/>
              <a:gd name="T20" fmla="*/ 108 w 146"/>
              <a:gd name="T21" fmla="*/ 9 h 144"/>
              <a:gd name="T22" fmla="*/ 101 w 146"/>
              <a:gd name="T23" fmla="*/ 17 h 144"/>
              <a:gd name="T24" fmla="*/ 92 w 146"/>
              <a:gd name="T25" fmla="*/ 13 h 144"/>
              <a:gd name="T26" fmla="*/ 92 w 146"/>
              <a:gd name="T27" fmla="*/ 2 h 144"/>
              <a:gd name="T28" fmla="*/ 82 w 146"/>
              <a:gd name="T29" fmla="*/ 0 h 144"/>
              <a:gd name="T30" fmla="*/ 78 w 146"/>
              <a:gd name="T31" fmla="*/ 10 h 144"/>
              <a:gd name="T32" fmla="*/ 73 w 146"/>
              <a:gd name="T33" fmla="*/ 10 h 144"/>
              <a:gd name="T34" fmla="*/ 66 w 146"/>
              <a:gd name="T35" fmla="*/ 1 h 144"/>
              <a:gd name="T36" fmla="*/ 64 w 146"/>
              <a:gd name="T37" fmla="*/ 0 h 144"/>
              <a:gd name="T38" fmla="*/ 52 w 146"/>
              <a:gd name="T39" fmla="*/ 4 h 144"/>
              <a:gd name="T40" fmla="*/ 45 w 146"/>
              <a:gd name="T41" fmla="*/ 17 h 144"/>
              <a:gd name="T42" fmla="*/ 38 w 146"/>
              <a:gd name="T43" fmla="*/ 8 h 144"/>
              <a:gd name="T44" fmla="*/ 29 w 146"/>
              <a:gd name="T45" fmla="*/ 14 h 144"/>
              <a:gd name="T46" fmla="*/ 33 w 146"/>
              <a:gd name="T47" fmla="*/ 25 h 144"/>
              <a:gd name="T48" fmla="*/ 18 w 146"/>
              <a:gd name="T49" fmla="*/ 27 h 144"/>
              <a:gd name="T50" fmla="*/ 15 w 146"/>
              <a:gd name="T51" fmla="*/ 27 h 144"/>
              <a:gd name="T52" fmla="*/ 10 w 146"/>
              <a:gd name="T53" fmla="*/ 38 h 144"/>
              <a:gd name="T54" fmla="*/ 14 w 146"/>
              <a:gd name="T55" fmla="*/ 52 h 144"/>
              <a:gd name="T56" fmla="*/ 5 w 146"/>
              <a:gd name="T57" fmla="*/ 51 h 144"/>
              <a:gd name="T58" fmla="*/ 3 w 146"/>
              <a:gd name="T59" fmla="*/ 53 h 144"/>
              <a:gd name="T60" fmla="*/ 2 w 146"/>
              <a:gd name="T61" fmla="*/ 65 h 144"/>
              <a:gd name="T62" fmla="*/ 11 w 146"/>
              <a:gd name="T63" fmla="*/ 77 h 144"/>
              <a:gd name="T64" fmla="*/ 1 w 146"/>
              <a:gd name="T65" fmla="*/ 81 h 144"/>
              <a:gd name="T66" fmla="*/ 5 w 146"/>
              <a:gd name="T67" fmla="*/ 92 h 144"/>
              <a:gd name="T68" fmla="*/ 14 w 146"/>
              <a:gd name="T69" fmla="*/ 91 h 144"/>
              <a:gd name="T70" fmla="*/ 18 w 146"/>
              <a:gd name="T71" fmla="*/ 100 h 144"/>
              <a:gd name="T72" fmla="*/ 10 w 146"/>
              <a:gd name="T73" fmla="*/ 108 h 144"/>
              <a:gd name="T74" fmla="*/ 17 w 146"/>
              <a:gd name="T75" fmla="*/ 117 h 144"/>
              <a:gd name="T76" fmla="*/ 26 w 146"/>
              <a:gd name="T77" fmla="*/ 112 h 144"/>
              <a:gd name="T78" fmla="*/ 28 w 146"/>
              <a:gd name="T79" fmla="*/ 126 h 144"/>
              <a:gd name="T80" fmla="*/ 37 w 146"/>
              <a:gd name="T81" fmla="*/ 135 h 144"/>
              <a:gd name="T82" fmla="*/ 40 w 146"/>
              <a:gd name="T83" fmla="*/ 134 h 144"/>
              <a:gd name="T84" fmla="*/ 53 w 146"/>
              <a:gd name="T85" fmla="*/ 130 h 144"/>
              <a:gd name="T86" fmla="*/ 52 w 146"/>
              <a:gd name="T87" fmla="*/ 139 h 144"/>
              <a:gd name="T88" fmla="*/ 64 w 146"/>
              <a:gd name="T89" fmla="*/ 144 h 144"/>
              <a:gd name="T90" fmla="*/ 66 w 146"/>
              <a:gd name="T91" fmla="*/ 142 h 144"/>
              <a:gd name="T92" fmla="*/ 73 w 146"/>
              <a:gd name="T93" fmla="*/ 134 h 144"/>
              <a:gd name="T94" fmla="*/ 80 w 146"/>
              <a:gd name="T95" fmla="*/ 142 h 144"/>
              <a:gd name="T96" fmla="*/ 82 w 146"/>
              <a:gd name="T97" fmla="*/ 144 h 144"/>
              <a:gd name="T98" fmla="*/ 94 w 146"/>
              <a:gd name="T99" fmla="*/ 139 h 144"/>
              <a:gd name="T100" fmla="*/ 101 w 146"/>
              <a:gd name="T101" fmla="*/ 127 h 144"/>
              <a:gd name="T102" fmla="*/ 108 w 146"/>
              <a:gd name="T103" fmla="*/ 135 h 144"/>
              <a:gd name="T104" fmla="*/ 118 w 146"/>
              <a:gd name="T105" fmla="*/ 130 h 144"/>
              <a:gd name="T106" fmla="*/ 113 w 146"/>
              <a:gd name="T107" fmla="*/ 119 h 144"/>
              <a:gd name="T108" fmla="*/ 128 w 146"/>
              <a:gd name="T109" fmla="*/ 117 h 144"/>
              <a:gd name="T110" fmla="*/ 131 w 146"/>
              <a:gd name="T111" fmla="*/ 116 h 144"/>
              <a:gd name="T112" fmla="*/ 136 w 146"/>
              <a:gd name="T113" fmla="*/ 105 h 144"/>
              <a:gd name="T114" fmla="*/ 132 w 146"/>
              <a:gd name="T115" fmla="*/ 92 h 144"/>
              <a:gd name="T116" fmla="*/ 141 w 146"/>
              <a:gd name="T117" fmla="*/ 92 h 144"/>
              <a:gd name="T118" fmla="*/ 144 w 146"/>
              <a:gd name="T119" fmla="*/ 91 h 144"/>
              <a:gd name="T120" fmla="*/ 144 w 146"/>
              <a:gd name="T121" fmla="*/ 79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146" h="144">
                <a:moveTo>
                  <a:pt x="144" y="79"/>
                </a:moveTo>
                <a:cubicBezTo>
                  <a:pt x="135" y="77"/>
                  <a:pt x="135" y="77"/>
                  <a:pt x="135" y="77"/>
                </a:cubicBezTo>
                <a:cubicBezTo>
                  <a:pt x="135" y="73"/>
                  <a:pt x="135" y="70"/>
                  <a:pt x="135" y="67"/>
                </a:cubicBezTo>
                <a:cubicBezTo>
                  <a:pt x="144" y="65"/>
                  <a:pt x="144" y="65"/>
                  <a:pt x="144" y="65"/>
                </a:cubicBezTo>
                <a:cubicBezTo>
                  <a:pt x="145" y="65"/>
                  <a:pt x="146" y="64"/>
                  <a:pt x="145" y="62"/>
                </a:cubicBezTo>
                <a:cubicBezTo>
                  <a:pt x="145" y="59"/>
                  <a:pt x="144" y="56"/>
                  <a:pt x="143" y="53"/>
                </a:cubicBezTo>
                <a:cubicBezTo>
                  <a:pt x="143" y="52"/>
                  <a:pt x="142" y="51"/>
                  <a:pt x="141" y="51"/>
                </a:cubicBezTo>
                <a:cubicBezTo>
                  <a:pt x="141" y="51"/>
                  <a:pt x="141" y="51"/>
                  <a:pt x="141" y="51"/>
                </a:cubicBezTo>
                <a:cubicBezTo>
                  <a:pt x="132" y="53"/>
                  <a:pt x="132" y="53"/>
                  <a:pt x="132" y="53"/>
                </a:cubicBezTo>
                <a:cubicBezTo>
                  <a:pt x="131" y="50"/>
                  <a:pt x="130" y="47"/>
                  <a:pt x="129" y="45"/>
                </a:cubicBezTo>
                <a:cubicBezTo>
                  <a:pt x="129" y="44"/>
                  <a:pt x="128" y="44"/>
                  <a:pt x="128" y="44"/>
                </a:cubicBezTo>
                <a:cubicBezTo>
                  <a:pt x="135" y="39"/>
                  <a:pt x="135" y="39"/>
                  <a:pt x="135" y="39"/>
                </a:cubicBezTo>
                <a:cubicBezTo>
                  <a:pt x="136" y="38"/>
                  <a:pt x="137" y="37"/>
                  <a:pt x="136" y="36"/>
                </a:cubicBezTo>
                <a:cubicBezTo>
                  <a:pt x="134" y="33"/>
                  <a:pt x="133" y="30"/>
                  <a:pt x="131" y="27"/>
                </a:cubicBezTo>
                <a:cubicBezTo>
                  <a:pt x="130" y="27"/>
                  <a:pt x="130" y="27"/>
                  <a:pt x="129" y="27"/>
                </a:cubicBezTo>
                <a:cubicBezTo>
                  <a:pt x="128" y="27"/>
                  <a:pt x="128" y="27"/>
                  <a:pt x="128" y="27"/>
                </a:cubicBezTo>
                <a:cubicBezTo>
                  <a:pt x="120" y="32"/>
                  <a:pt x="120" y="32"/>
                  <a:pt x="120" y="32"/>
                </a:cubicBezTo>
                <a:cubicBezTo>
                  <a:pt x="118" y="29"/>
                  <a:pt x="116" y="27"/>
                  <a:pt x="113" y="25"/>
                </a:cubicBezTo>
                <a:cubicBezTo>
                  <a:pt x="118" y="17"/>
                  <a:pt x="118" y="17"/>
                  <a:pt x="118" y="17"/>
                </a:cubicBezTo>
                <a:cubicBezTo>
                  <a:pt x="119" y="16"/>
                  <a:pt x="118" y="15"/>
                  <a:pt x="117" y="14"/>
                </a:cubicBezTo>
                <a:cubicBezTo>
                  <a:pt x="115" y="12"/>
                  <a:pt x="112" y="10"/>
                  <a:pt x="109" y="9"/>
                </a:cubicBezTo>
                <a:cubicBezTo>
                  <a:pt x="109" y="9"/>
                  <a:pt x="108" y="9"/>
                  <a:pt x="108" y="9"/>
                </a:cubicBezTo>
                <a:cubicBezTo>
                  <a:pt x="107" y="9"/>
                  <a:pt x="107" y="9"/>
                  <a:pt x="106" y="10"/>
                </a:cubicBezTo>
                <a:cubicBezTo>
                  <a:pt x="101" y="17"/>
                  <a:pt x="101" y="17"/>
                  <a:pt x="101" y="17"/>
                </a:cubicBezTo>
                <a:cubicBezTo>
                  <a:pt x="99" y="15"/>
                  <a:pt x="96" y="14"/>
                  <a:pt x="93" y="13"/>
                </a:cubicBezTo>
                <a:cubicBezTo>
                  <a:pt x="93" y="13"/>
                  <a:pt x="92" y="13"/>
                  <a:pt x="92" y="13"/>
                </a:cubicBezTo>
                <a:cubicBezTo>
                  <a:pt x="94" y="4"/>
                  <a:pt x="94" y="4"/>
                  <a:pt x="94" y="4"/>
                </a:cubicBezTo>
                <a:cubicBezTo>
                  <a:pt x="94" y="3"/>
                  <a:pt x="93" y="2"/>
                  <a:pt x="92" y="2"/>
                </a:cubicBezTo>
                <a:cubicBezTo>
                  <a:pt x="89" y="1"/>
                  <a:pt x="86" y="0"/>
                  <a:pt x="82" y="0"/>
                </a:cubicBezTo>
                <a:cubicBezTo>
                  <a:pt x="82" y="0"/>
                  <a:pt x="82" y="0"/>
                  <a:pt x="82" y="0"/>
                </a:cubicBezTo>
                <a:cubicBezTo>
                  <a:pt x="81" y="0"/>
                  <a:pt x="80" y="0"/>
                  <a:pt x="80" y="2"/>
                </a:cubicBezTo>
                <a:cubicBezTo>
                  <a:pt x="78" y="10"/>
                  <a:pt x="78" y="10"/>
                  <a:pt x="78" y="10"/>
                </a:cubicBezTo>
                <a:cubicBezTo>
                  <a:pt x="76" y="10"/>
                  <a:pt x="75" y="10"/>
                  <a:pt x="73" y="10"/>
                </a:cubicBezTo>
                <a:cubicBezTo>
                  <a:pt x="73" y="10"/>
                  <a:pt x="73" y="10"/>
                  <a:pt x="73" y="10"/>
                </a:cubicBezTo>
                <a:cubicBezTo>
                  <a:pt x="71" y="10"/>
                  <a:pt x="70" y="10"/>
                  <a:pt x="68" y="10"/>
                </a:cubicBezTo>
                <a:cubicBezTo>
                  <a:pt x="66" y="1"/>
                  <a:pt x="66" y="1"/>
                  <a:pt x="66" y="1"/>
                </a:cubicBezTo>
                <a:cubicBezTo>
                  <a:pt x="66" y="0"/>
                  <a:pt x="65" y="0"/>
                  <a:pt x="64" y="0"/>
                </a:cubicBezTo>
                <a:cubicBezTo>
                  <a:pt x="64" y="0"/>
                  <a:pt x="64" y="0"/>
                  <a:pt x="64" y="0"/>
                </a:cubicBezTo>
                <a:cubicBezTo>
                  <a:pt x="60" y="0"/>
                  <a:pt x="57" y="1"/>
                  <a:pt x="54" y="2"/>
                </a:cubicBezTo>
                <a:cubicBezTo>
                  <a:pt x="53" y="2"/>
                  <a:pt x="52" y="3"/>
                  <a:pt x="52" y="4"/>
                </a:cubicBezTo>
                <a:cubicBezTo>
                  <a:pt x="54" y="13"/>
                  <a:pt x="54" y="13"/>
                  <a:pt x="54" y="13"/>
                </a:cubicBezTo>
                <a:cubicBezTo>
                  <a:pt x="51" y="14"/>
                  <a:pt x="48" y="15"/>
                  <a:pt x="45" y="17"/>
                </a:cubicBezTo>
                <a:cubicBezTo>
                  <a:pt x="40" y="9"/>
                  <a:pt x="40" y="9"/>
                  <a:pt x="40" y="9"/>
                </a:cubicBezTo>
                <a:cubicBezTo>
                  <a:pt x="39" y="9"/>
                  <a:pt x="39" y="8"/>
                  <a:pt x="38" y="8"/>
                </a:cubicBezTo>
                <a:cubicBezTo>
                  <a:pt x="38" y="8"/>
                  <a:pt x="37" y="8"/>
                  <a:pt x="37" y="9"/>
                </a:cubicBezTo>
                <a:cubicBezTo>
                  <a:pt x="34" y="10"/>
                  <a:pt x="31" y="12"/>
                  <a:pt x="29" y="14"/>
                </a:cubicBezTo>
                <a:cubicBezTo>
                  <a:pt x="28" y="15"/>
                  <a:pt x="27" y="16"/>
                  <a:pt x="28" y="17"/>
                </a:cubicBezTo>
                <a:cubicBezTo>
                  <a:pt x="33" y="25"/>
                  <a:pt x="33" y="25"/>
                  <a:pt x="33" y="25"/>
                </a:cubicBezTo>
                <a:cubicBezTo>
                  <a:pt x="30" y="27"/>
                  <a:pt x="28" y="29"/>
                  <a:pt x="26" y="31"/>
                </a:cubicBezTo>
                <a:cubicBezTo>
                  <a:pt x="18" y="27"/>
                  <a:pt x="18" y="27"/>
                  <a:pt x="18" y="27"/>
                </a:cubicBezTo>
                <a:cubicBezTo>
                  <a:pt x="18" y="26"/>
                  <a:pt x="17" y="26"/>
                  <a:pt x="17" y="26"/>
                </a:cubicBezTo>
                <a:cubicBezTo>
                  <a:pt x="16" y="26"/>
                  <a:pt x="16" y="27"/>
                  <a:pt x="15" y="27"/>
                </a:cubicBezTo>
                <a:cubicBezTo>
                  <a:pt x="13" y="30"/>
                  <a:pt x="11" y="33"/>
                  <a:pt x="10" y="35"/>
                </a:cubicBezTo>
                <a:cubicBezTo>
                  <a:pt x="9" y="36"/>
                  <a:pt x="9" y="38"/>
                  <a:pt x="10" y="38"/>
                </a:cubicBezTo>
                <a:cubicBezTo>
                  <a:pt x="18" y="44"/>
                  <a:pt x="18" y="44"/>
                  <a:pt x="18" y="44"/>
                </a:cubicBezTo>
                <a:cubicBezTo>
                  <a:pt x="16" y="46"/>
                  <a:pt x="15" y="49"/>
                  <a:pt x="14" y="52"/>
                </a:cubicBezTo>
                <a:cubicBezTo>
                  <a:pt x="14" y="52"/>
                  <a:pt x="14" y="52"/>
                  <a:pt x="14" y="53"/>
                </a:cubicBezTo>
                <a:cubicBezTo>
                  <a:pt x="5" y="51"/>
                  <a:pt x="5" y="51"/>
                  <a:pt x="5" y="51"/>
                </a:cubicBezTo>
                <a:cubicBezTo>
                  <a:pt x="5" y="51"/>
                  <a:pt x="5" y="51"/>
                  <a:pt x="5" y="51"/>
                </a:cubicBezTo>
                <a:cubicBezTo>
                  <a:pt x="4" y="51"/>
                  <a:pt x="3" y="52"/>
                  <a:pt x="3" y="53"/>
                </a:cubicBezTo>
                <a:cubicBezTo>
                  <a:pt x="2" y="56"/>
                  <a:pt x="1" y="59"/>
                  <a:pt x="1" y="62"/>
                </a:cubicBezTo>
                <a:cubicBezTo>
                  <a:pt x="0" y="64"/>
                  <a:pt x="1" y="65"/>
                  <a:pt x="2" y="65"/>
                </a:cubicBezTo>
                <a:cubicBezTo>
                  <a:pt x="11" y="67"/>
                  <a:pt x="11" y="67"/>
                  <a:pt x="11" y="67"/>
                </a:cubicBezTo>
                <a:cubicBezTo>
                  <a:pt x="11" y="70"/>
                  <a:pt x="11" y="73"/>
                  <a:pt x="11" y="77"/>
                </a:cubicBezTo>
                <a:cubicBezTo>
                  <a:pt x="2" y="79"/>
                  <a:pt x="2" y="79"/>
                  <a:pt x="2" y="79"/>
                </a:cubicBezTo>
                <a:cubicBezTo>
                  <a:pt x="1" y="79"/>
                  <a:pt x="1" y="80"/>
                  <a:pt x="1" y="81"/>
                </a:cubicBezTo>
                <a:cubicBezTo>
                  <a:pt x="1" y="84"/>
                  <a:pt x="2" y="88"/>
                  <a:pt x="3" y="91"/>
                </a:cubicBezTo>
                <a:cubicBezTo>
                  <a:pt x="3" y="92"/>
                  <a:pt x="4" y="92"/>
                  <a:pt x="5" y="92"/>
                </a:cubicBezTo>
                <a:cubicBezTo>
                  <a:pt x="5" y="92"/>
                  <a:pt x="5" y="92"/>
                  <a:pt x="5" y="92"/>
                </a:cubicBezTo>
                <a:cubicBezTo>
                  <a:pt x="14" y="91"/>
                  <a:pt x="14" y="91"/>
                  <a:pt x="14" y="91"/>
                </a:cubicBezTo>
                <a:cubicBezTo>
                  <a:pt x="15" y="94"/>
                  <a:pt x="16" y="96"/>
                  <a:pt x="17" y="99"/>
                </a:cubicBezTo>
                <a:cubicBezTo>
                  <a:pt x="17" y="99"/>
                  <a:pt x="18" y="100"/>
                  <a:pt x="18" y="100"/>
                </a:cubicBezTo>
                <a:cubicBezTo>
                  <a:pt x="11" y="105"/>
                  <a:pt x="11" y="105"/>
                  <a:pt x="11" y="105"/>
                </a:cubicBezTo>
                <a:cubicBezTo>
                  <a:pt x="10" y="106"/>
                  <a:pt x="9" y="107"/>
                  <a:pt x="10" y="108"/>
                </a:cubicBezTo>
                <a:cubicBezTo>
                  <a:pt x="12" y="111"/>
                  <a:pt x="13" y="114"/>
                  <a:pt x="15" y="116"/>
                </a:cubicBezTo>
                <a:cubicBezTo>
                  <a:pt x="16" y="117"/>
                  <a:pt x="17" y="117"/>
                  <a:pt x="17" y="117"/>
                </a:cubicBezTo>
                <a:cubicBezTo>
                  <a:pt x="18" y="117"/>
                  <a:pt x="18" y="117"/>
                  <a:pt x="18" y="117"/>
                </a:cubicBezTo>
                <a:cubicBezTo>
                  <a:pt x="26" y="112"/>
                  <a:pt x="26" y="112"/>
                  <a:pt x="26" y="112"/>
                </a:cubicBezTo>
                <a:cubicBezTo>
                  <a:pt x="28" y="114"/>
                  <a:pt x="30" y="117"/>
                  <a:pt x="33" y="119"/>
                </a:cubicBezTo>
                <a:cubicBezTo>
                  <a:pt x="28" y="126"/>
                  <a:pt x="28" y="126"/>
                  <a:pt x="28" y="126"/>
                </a:cubicBezTo>
                <a:cubicBezTo>
                  <a:pt x="28" y="127"/>
                  <a:pt x="28" y="129"/>
                  <a:pt x="29" y="129"/>
                </a:cubicBezTo>
                <a:cubicBezTo>
                  <a:pt x="31" y="131"/>
                  <a:pt x="34" y="133"/>
                  <a:pt x="37" y="135"/>
                </a:cubicBezTo>
                <a:cubicBezTo>
                  <a:pt x="37" y="135"/>
                  <a:pt x="38" y="135"/>
                  <a:pt x="38" y="135"/>
                </a:cubicBezTo>
                <a:cubicBezTo>
                  <a:pt x="39" y="135"/>
                  <a:pt x="39" y="135"/>
                  <a:pt x="40" y="134"/>
                </a:cubicBezTo>
                <a:cubicBezTo>
                  <a:pt x="45" y="127"/>
                  <a:pt x="45" y="127"/>
                  <a:pt x="45" y="127"/>
                </a:cubicBezTo>
                <a:cubicBezTo>
                  <a:pt x="48" y="128"/>
                  <a:pt x="50" y="129"/>
                  <a:pt x="53" y="130"/>
                </a:cubicBezTo>
                <a:cubicBezTo>
                  <a:pt x="53" y="130"/>
                  <a:pt x="54" y="130"/>
                  <a:pt x="54" y="131"/>
                </a:cubicBezTo>
                <a:cubicBezTo>
                  <a:pt x="52" y="139"/>
                  <a:pt x="52" y="139"/>
                  <a:pt x="52" y="139"/>
                </a:cubicBezTo>
                <a:cubicBezTo>
                  <a:pt x="52" y="140"/>
                  <a:pt x="53" y="142"/>
                  <a:pt x="54" y="142"/>
                </a:cubicBezTo>
                <a:cubicBezTo>
                  <a:pt x="57" y="143"/>
                  <a:pt x="61" y="143"/>
                  <a:pt x="64" y="144"/>
                </a:cubicBezTo>
                <a:cubicBezTo>
                  <a:pt x="64" y="144"/>
                  <a:pt x="64" y="144"/>
                  <a:pt x="64" y="144"/>
                </a:cubicBezTo>
                <a:cubicBezTo>
                  <a:pt x="65" y="144"/>
                  <a:pt x="66" y="143"/>
                  <a:pt x="66" y="142"/>
                </a:cubicBezTo>
                <a:cubicBezTo>
                  <a:pt x="68" y="133"/>
                  <a:pt x="68" y="133"/>
                  <a:pt x="68" y="133"/>
                </a:cubicBezTo>
                <a:cubicBezTo>
                  <a:pt x="70" y="134"/>
                  <a:pt x="72" y="134"/>
                  <a:pt x="73" y="134"/>
                </a:cubicBezTo>
                <a:cubicBezTo>
                  <a:pt x="75" y="134"/>
                  <a:pt x="76" y="134"/>
                  <a:pt x="78" y="133"/>
                </a:cubicBezTo>
                <a:cubicBezTo>
                  <a:pt x="80" y="142"/>
                  <a:pt x="80" y="142"/>
                  <a:pt x="80" y="142"/>
                </a:cubicBezTo>
                <a:cubicBezTo>
                  <a:pt x="80" y="143"/>
                  <a:pt x="81" y="144"/>
                  <a:pt x="82" y="144"/>
                </a:cubicBezTo>
                <a:cubicBezTo>
                  <a:pt x="82" y="144"/>
                  <a:pt x="82" y="144"/>
                  <a:pt x="82" y="144"/>
                </a:cubicBezTo>
                <a:cubicBezTo>
                  <a:pt x="86" y="143"/>
                  <a:pt x="89" y="143"/>
                  <a:pt x="92" y="142"/>
                </a:cubicBezTo>
                <a:cubicBezTo>
                  <a:pt x="93" y="142"/>
                  <a:pt x="94" y="141"/>
                  <a:pt x="94" y="139"/>
                </a:cubicBezTo>
                <a:cubicBezTo>
                  <a:pt x="92" y="131"/>
                  <a:pt x="92" y="131"/>
                  <a:pt x="92" y="131"/>
                </a:cubicBezTo>
                <a:cubicBezTo>
                  <a:pt x="95" y="130"/>
                  <a:pt x="98" y="129"/>
                  <a:pt x="101" y="127"/>
                </a:cubicBezTo>
                <a:cubicBezTo>
                  <a:pt x="106" y="134"/>
                  <a:pt x="106" y="134"/>
                  <a:pt x="106" y="134"/>
                </a:cubicBezTo>
                <a:cubicBezTo>
                  <a:pt x="107" y="135"/>
                  <a:pt x="107" y="135"/>
                  <a:pt x="108" y="135"/>
                </a:cubicBezTo>
                <a:cubicBezTo>
                  <a:pt x="109" y="135"/>
                  <a:pt x="109" y="135"/>
                  <a:pt x="109" y="135"/>
                </a:cubicBezTo>
                <a:cubicBezTo>
                  <a:pt x="112" y="133"/>
                  <a:pt x="115" y="131"/>
                  <a:pt x="118" y="130"/>
                </a:cubicBezTo>
                <a:cubicBezTo>
                  <a:pt x="118" y="129"/>
                  <a:pt x="119" y="128"/>
                  <a:pt x="118" y="127"/>
                </a:cubicBezTo>
                <a:cubicBezTo>
                  <a:pt x="113" y="119"/>
                  <a:pt x="113" y="119"/>
                  <a:pt x="113" y="119"/>
                </a:cubicBezTo>
                <a:cubicBezTo>
                  <a:pt x="116" y="117"/>
                  <a:pt x="118" y="115"/>
                  <a:pt x="120" y="112"/>
                </a:cubicBezTo>
                <a:cubicBezTo>
                  <a:pt x="128" y="117"/>
                  <a:pt x="128" y="117"/>
                  <a:pt x="128" y="117"/>
                </a:cubicBezTo>
                <a:cubicBezTo>
                  <a:pt x="128" y="117"/>
                  <a:pt x="129" y="117"/>
                  <a:pt x="129" y="117"/>
                </a:cubicBezTo>
                <a:cubicBezTo>
                  <a:pt x="130" y="117"/>
                  <a:pt x="130" y="117"/>
                  <a:pt x="131" y="116"/>
                </a:cubicBezTo>
                <a:cubicBezTo>
                  <a:pt x="133" y="114"/>
                  <a:pt x="135" y="111"/>
                  <a:pt x="136" y="108"/>
                </a:cubicBezTo>
                <a:cubicBezTo>
                  <a:pt x="137" y="107"/>
                  <a:pt x="137" y="106"/>
                  <a:pt x="136" y="105"/>
                </a:cubicBezTo>
                <a:cubicBezTo>
                  <a:pt x="128" y="100"/>
                  <a:pt x="128" y="100"/>
                  <a:pt x="128" y="100"/>
                </a:cubicBezTo>
                <a:cubicBezTo>
                  <a:pt x="130" y="97"/>
                  <a:pt x="131" y="95"/>
                  <a:pt x="132" y="92"/>
                </a:cubicBezTo>
                <a:cubicBezTo>
                  <a:pt x="132" y="92"/>
                  <a:pt x="132" y="91"/>
                  <a:pt x="132" y="91"/>
                </a:cubicBezTo>
                <a:cubicBezTo>
                  <a:pt x="141" y="92"/>
                  <a:pt x="141" y="92"/>
                  <a:pt x="141" y="92"/>
                </a:cubicBezTo>
                <a:cubicBezTo>
                  <a:pt x="141" y="92"/>
                  <a:pt x="141" y="92"/>
                  <a:pt x="141" y="92"/>
                </a:cubicBezTo>
                <a:cubicBezTo>
                  <a:pt x="142" y="92"/>
                  <a:pt x="143" y="92"/>
                  <a:pt x="144" y="91"/>
                </a:cubicBezTo>
                <a:cubicBezTo>
                  <a:pt x="144" y="88"/>
                  <a:pt x="145" y="84"/>
                  <a:pt x="145" y="81"/>
                </a:cubicBezTo>
                <a:cubicBezTo>
                  <a:pt x="146" y="80"/>
                  <a:pt x="145" y="79"/>
                  <a:pt x="144" y="79"/>
                </a:cubicBezTo>
                <a:close/>
              </a:path>
            </a:pathLst>
          </a:custGeom>
          <a:solidFill>
            <a:srgbClr val="1D6E9B">
              <a:alpha val="60000"/>
            </a:srgbClr>
          </a:solidFill>
          <a:ln w="19050" cap="rnd">
            <a:solidFill>
              <a:srgbClr val="1D6E9B"/>
            </a:solidFill>
            <a:round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sz="1350" kern="0">
              <a:solidFill>
                <a:srgbClr val="FFFFFF"/>
              </a:solidFill>
              <a:latin typeface="Open Sans Light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282417" y="3136972"/>
            <a:ext cx="17186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FFFFFF"/>
                </a:solidFill>
                <a:latin typeface="Arial" charset="0"/>
              </a:rPr>
              <a:t>Increase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FFFFFF"/>
                </a:solidFill>
                <a:latin typeface="Arial" charset="0"/>
              </a:rPr>
              <a:t>Efficiency 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1997659" y="3776515"/>
            <a:ext cx="110354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dirty="0">
                <a:solidFill>
                  <a:srgbClr val="FFFFFF"/>
                </a:solidFill>
                <a:latin typeface="Arial" charset="0"/>
              </a:rPr>
              <a:t>       </a:t>
            </a:r>
            <a:r>
              <a:rPr lang="en-US" sz="800" dirty="0">
                <a:solidFill>
                  <a:srgbClr val="FFFFFF"/>
                </a:solidFill>
                <a:latin typeface="Arial" charset="0"/>
              </a:rPr>
              <a:t>Planning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2658443" y="3604523"/>
            <a:ext cx="110354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dirty="0">
                <a:solidFill>
                  <a:srgbClr val="FFFFFF"/>
                </a:solidFill>
                <a:latin typeface="Arial" charset="0"/>
              </a:rPr>
              <a:t>       </a:t>
            </a:r>
            <a:r>
              <a:rPr lang="en-US" sz="1000" dirty="0" err="1">
                <a:solidFill>
                  <a:srgbClr val="FFFFFF"/>
                </a:solidFill>
                <a:latin typeface="Arial" charset="0"/>
              </a:rPr>
              <a:t>Sheduling</a:t>
            </a:r>
            <a:endParaRPr lang="en-US" sz="1000" dirty="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050560" y="2318903"/>
            <a:ext cx="30396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000000"/>
                </a:solidFill>
                <a:latin typeface="Arial" charset="0"/>
              </a:rPr>
              <a:t>Budget (cost) &amp; timing under control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1200045" y="881951"/>
            <a:ext cx="11400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000000"/>
                </a:solidFill>
                <a:latin typeface="Arial" charset="0"/>
              </a:rPr>
              <a:t>Engineering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1200045" y="4625221"/>
            <a:ext cx="120898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000000"/>
                </a:solidFill>
                <a:latin typeface="Arial" charset="0"/>
              </a:rPr>
              <a:t>Maintenance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3129755" y="2844362"/>
            <a:ext cx="299152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000000"/>
                </a:solidFill>
                <a:latin typeface="Arial" charset="0"/>
              </a:rPr>
              <a:t>Planning &amp; </a:t>
            </a:r>
            <a:r>
              <a:rPr lang="en-US" sz="1400" dirty="0" err="1">
                <a:solidFill>
                  <a:srgbClr val="000000"/>
                </a:solidFill>
                <a:latin typeface="Arial" charset="0"/>
              </a:rPr>
              <a:t>Sheduling</a:t>
            </a:r>
            <a:r>
              <a:rPr lang="en-US" sz="1400" dirty="0">
                <a:solidFill>
                  <a:srgbClr val="000000"/>
                </a:solidFill>
                <a:latin typeface="Arial" charset="0"/>
              </a:rPr>
              <a:t> under control</a:t>
            </a:r>
          </a:p>
        </p:txBody>
      </p:sp>
      <p:cxnSp>
        <p:nvCxnSpPr>
          <p:cNvPr id="29" name="Elbow Connector 28"/>
          <p:cNvCxnSpPr/>
          <p:nvPr/>
        </p:nvCxnSpPr>
        <p:spPr bwMode="auto">
          <a:xfrm rot="16200000" flipH="1">
            <a:off x="2720342" y="2183030"/>
            <a:ext cx="285871" cy="271387"/>
          </a:xfrm>
          <a:prstGeom prst="bentConnector2">
            <a:avLst/>
          </a:prstGeom>
          <a:solidFill>
            <a:srgbClr val="00517E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Straight Arrow Connector 29"/>
          <p:cNvCxnSpPr/>
          <p:nvPr/>
        </p:nvCxnSpPr>
        <p:spPr bwMode="auto">
          <a:xfrm flipH="1">
            <a:off x="2275114" y="2988218"/>
            <a:ext cx="548640" cy="0"/>
          </a:xfrm>
          <a:prstGeom prst="straightConnector1">
            <a:avLst/>
          </a:prstGeom>
          <a:solidFill>
            <a:srgbClr val="00517E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" name="TextBox 30"/>
          <p:cNvSpPr txBox="1"/>
          <p:nvPr/>
        </p:nvSpPr>
        <p:spPr>
          <a:xfrm>
            <a:off x="3988249" y="881951"/>
            <a:ext cx="37850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000000"/>
                </a:solidFill>
                <a:latin typeface="Arial" charset="0"/>
              </a:rPr>
              <a:t>Implementation Project Management process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3976207" y="4625220"/>
            <a:ext cx="296581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000000"/>
                </a:solidFill>
                <a:latin typeface="Arial" charset="0"/>
              </a:rPr>
              <a:t>Implementation </a:t>
            </a:r>
            <a:r>
              <a:rPr lang="en-US" sz="1400" dirty="0" err="1">
                <a:solidFill>
                  <a:srgbClr val="000000"/>
                </a:solidFill>
                <a:latin typeface="Arial" charset="0"/>
              </a:rPr>
              <a:t>Workorder</a:t>
            </a:r>
            <a:r>
              <a:rPr lang="en-US" sz="1400" dirty="0">
                <a:solidFill>
                  <a:srgbClr val="000000"/>
                </a:solidFill>
                <a:latin typeface="Arial" charset="0"/>
              </a:rPr>
              <a:t> process</a:t>
            </a:r>
          </a:p>
        </p:txBody>
      </p:sp>
      <p:sp>
        <p:nvSpPr>
          <p:cNvPr id="33" name="Right Brace 32"/>
          <p:cNvSpPr/>
          <p:nvPr/>
        </p:nvSpPr>
        <p:spPr bwMode="auto">
          <a:xfrm>
            <a:off x="7422829" y="775062"/>
            <a:ext cx="599440" cy="4155599"/>
          </a:xfrm>
          <a:prstGeom prst="rightBrace">
            <a:avLst>
              <a:gd name="adj1" fmla="val 65960"/>
              <a:gd name="adj2" fmla="val 50000"/>
            </a:avLst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8111394" y="2382919"/>
            <a:ext cx="2888932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Arial" charset="0"/>
              </a:rPr>
              <a:t>Implementation of a 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Arial" charset="0"/>
              </a:rPr>
              <a:t>EAM software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Arial" charset="0"/>
              </a:rPr>
              <a:t>(CMMS, CCMS, PM,…)</a:t>
            </a:r>
          </a:p>
        </p:txBody>
      </p:sp>
      <p:sp>
        <p:nvSpPr>
          <p:cNvPr id="35" name="Right Brace 34"/>
          <p:cNvSpPr/>
          <p:nvPr/>
        </p:nvSpPr>
        <p:spPr bwMode="auto">
          <a:xfrm rot="5400000">
            <a:off x="3678060" y="2276136"/>
            <a:ext cx="599440" cy="5908491"/>
          </a:xfrm>
          <a:prstGeom prst="rightBrace">
            <a:avLst>
              <a:gd name="adj1" fmla="val 118502"/>
              <a:gd name="adj2" fmla="val 50000"/>
            </a:avLst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449205" y="5730518"/>
            <a:ext cx="610936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Arial" charset="0"/>
              </a:rPr>
              <a:t>Process modification (Organization, processes, </a:t>
            </a:r>
            <a:r>
              <a:rPr lang="en-US" sz="2000" dirty="0" err="1">
                <a:solidFill>
                  <a:srgbClr val="000000"/>
                </a:solidFill>
                <a:latin typeface="Arial" charset="0"/>
              </a:rPr>
              <a:t>eso</a:t>
            </a:r>
            <a:r>
              <a:rPr lang="en-US" sz="2000" dirty="0">
                <a:solidFill>
                  <a:srgbClr val="000000"/>
                </a:solidFill>
                <a:latin typeface="Arial" charset="0"/>
              </a:rPr>
              <a:t>)</a:t>
            </a:r>
          </a:p>
        </p:txBody>
      </p:sp>
      <p:sp>
        <p:nvSpPr>
          <p:cNvPr id="37" name="Rectangle 36"/>
          <p:cNvSpPr/>
          <p:nvPr/>
        </p:nvSpPr>
        <p:spPr bwMode="auto">
          <a:xfrm>
            <a:off x="1099033" y="2663540"/>
            <a:ext cx="2948863" cy="1866941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20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accel="33333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-27000000">
                                      <p:cBhvr>
                                        <p:cTn id="6" dur="6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accel="33333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" dur="6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" presetID="8" presetClass="emph" presetSubtype="0" accel="33333" decel="5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animRot by="-27000000">
                                      <p:cBhvr>
                                        <p:cTn id="10" dur="6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8" presetClass="emph" presetSubtype="0" accel="33333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7000000">
                                      <p:cBhvr>
                                        <p:cTn id="30" dur="6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1" presetID="8" presetClass="emph" presetSubtype="0" accel="33333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-21600000">
                                      <p:cBhvr>
                                        <p:cTn id="32" dur="6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3" presetID="8" presetClass="emph" presetSubtype="0" accel="33333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4" dur="6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9" grpId="0" animBg="1"/>
      <p:bldP spid="20" grpId="0" animBg="1"/>
      <p:bldP spid="21" grpId="0" animBg="1"/>
      <p:bldP spid="25" grpId="0"/>
      <p:bldP spid="26" grpId="0"/>
      <p:bldP spid="27" grpId="0"/>
      <p:bldP spid="28" grpId="0"/>
      <p:bldP spid="31" grpId="0"/>
      <p:bldP spid="32" grpId="0"/>
      <p:bldP spid="33" grpId="0" animBg="1"/>
      <p:bldP spid="34" grpId="0"/>
      <p:bldP spid="35" grpId="0" animBg="1"/>
      <p:bldP spid="36" grpId="0"/>
      <p:bldP spid="37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ADF60AC2-2863-4C9B-94BA-4013B60EC65D}"/>
              </a:ext>
            </a:extLst>
          </p:cNvPr>
          <p:cNvSpPr txBox="1"/>
          <p:nvPr/>
        </p:nvSpPr>
        <p:spPr>
          <a:xfrm>
            <a:off x="822024" y="2721114"/>
            <a:ext cx="1054795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sz="4000" dirty="0"/>
              <a:t>The missing link </a:t>
            </a:r>
            <a:r>
              <a:rPr lang="nl-BE" sz="4000" dirty="0" err="1"/>
              <a:t>between</a:t>
            </a:r>
            <a:r>
              <a:rPr lang="nl-BE" sz="4000" dirty="0"/>
              <a:t> </a:t>
            </a:r>
            <a:r>
              <a:rPr lang="nl-BE" sz="4000" dirty="0" err="1"/>
              <a:t>Projects</a:t>
            </a:r>
            <a:r>
              <a:rPr lang="nl-BE" sz="4000" dirty="0"/>
              <a:t> &amp; Maintenance</a:t>
            </a:r>
            <a:endParaRPr lang="en-BE" sz="4000" dirty="0"/>
          </a:p>
        </p:txBody>
      </p:sp>
      <p:pic>
        <p:nvPicPr>
          <p:cNvPr id="4" name="Afbeelding 3">
            <a:extLst>
              <a:ext uri="{FF2B5EF4-FFF2-40B4-BE49-F238E27FC236}">
                <a16:creationId xmlns:a16="http://schemas.microsoft.com/office/drawing/2014/main" id="{77B3D507-F29C-4983-87F0-11C429ACD7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4928" y="6305222"/>
            <a:ext cx="855544" cy="2922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489537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 txBox="1">
            <a:spLocks/>
          </p:cNvSpPr>
          <p:nvPr/>
        </p:nvSpPr>
        <p:spPr>
          <a:xfrm>
            <a:off x="2294909" y="1393455"/>
            <a:ext cx="3886200" cy="613171"/>
          </a:xfrm>
          <a:prstGeom prst="rect">
            <a:avLst/>
          </a:prstGeom>
        </p:spPr>
        <p:txBody>
          <a:bodyPr/>
          <a:lstStyle>
            <a:lvl1pPr algn="ctr" defTabSz="1219170" rtl="0" eaLnBrk="1" latinLnBrk="0" hangingPunct="1">
              <a:lnSpc>
                <a:spcPct val="86000"/>
              </a:lnSpc>
              <a:spcBef>
                <a:spcPct val="0"/>
              </a:spcBef>
              <a:buNone/>
              <a:defRPr sz="2800" kern="800" spc="-53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 fontAlgn="auto">
              <a:spcAft>
                <a:spcPts val="0"/>
              </a:spcAft>
            </a:pPr>
            <a:r>
              <a:rPr lang="en-US" sz="1800" dirty="0">
                <a:solidFill>
                  <a:srgbClr val="00B050"/>
                </a:solidFill>
                <a:latin typeface="Calibri Light" panose="020F0302020204030204"/>
              </a:rPr>
              <a:t>Project Management (Engineering)</a:t>
            </a:r>
          </a:p>
        </p:txBody>
      </p:sp>
      <p:sp>
        <p:nvSpPr>
          <p:cNvPr id="12" name="Freeform 119"/>
          <p:cNvSpPr>
            <a:spLocks noEditPoints="1"/>
          </p:cNvSpPr>
          <p:nvPr/>
        </p:nvSpPr>
        <p:spPr bwMode="auto">
          <a:xfrm>
            <a:off x="2404598" y="1491389"/>
            <a:ext cx="524724" cy="536224"/>
          </a:xfrm>
          <a:custGeom>
            <a:avLst/>
            <a:gdLst>
              <a:gd name="T0" fmla="*/ 501 w 678"/>
              <a:gd name="T1" fmla="*/ 691 h 691"/>
              <a:gd name="T2" fmla="*/ 496 w 678"/>
              <a:gd name="T3" fmla="*/ 688 h 691"/>
              <a:gd name="T4" fmla="*/ 388 w 678"/>
              <a:gd name="T5" fmla="*/ 579 h 691"/>
              <a:gd name="T6" fmla="*/ 91 w 678"/>
              <a:gd name="T7" fmla="*/ 507 h 691"/>
              <a:gd name="T8" fmla="*/ 6 w 678"/>
              <a:gd name="T9" fmla="*/ 277 h 691"/>
              <a:gd name="T10" fmla="*/ 8 w 678"/>
              <a:gd name="T11" fmla="*/ 273 h 691"/>
              <a:gd name="T12" fmla="*/ 30 w 678"/>
              <a:gd name="T13" fmla="*/ 251 h 691"/>
              <a:gd name="T14" fmla="*/ 40 w 678"/>
              <a:gd name="T15" fmla="*/ 251 h 691"/>
              <a:gd name="T16" fmla="*/ 143 w 678"/>
              <a:gd name="T17" fmla="*/ 353 h 691"/>
              <a:gd name="T18" fmla="*/ 309 w 678"/>
              <a:gd name="T19" fmla="*/ 309 h 691"/>
              <a:gd name="T20" fmla="*/ 353 w 678"/>
              <a:gd name="T21" fmla="*/ 143 h 691"/>
              <a:gd name="T22" fmla="*/ 251 w 678"/>
              <a:gd name="T23" fmla="*/ 40 h 691"/>
              <a:gd name="T24" fmla="*/ 249 w 678"/>
              <a:gd name="T25" fmla="*/ 35 h 691"/>
              <a:gd name="T26" fmla="*/ 251 w 678"/>
              <a:gd name="T27" fmla="*/ 30 h 691"/>
              <a:gd name="T28" fmla="*/ 273 w 678"/>
              <a:gd name="T29" fmla="*/ 8 h 691"/>
              <a:gd name="T30" fmla="*/ 277 w 678"/>
              <a:gd name="T31" fmla="*/ 6 h 691"/>
              <a:gd name="T32" fmla="*/ 507 w 678"/>
              <a:gd name="T33" fmla="*/ 91 h 691"/>
              <a:gd name="T34" fmla="*/ 579 w 678"/>
              <a:gd name="T35" fmla="*/ 388 h 691"/>
              <a:gd name="T36" fmla="*/ 675 w 678"/>
              <a:gd name="T37" fmla="*/ 484 h 691"/>
              <a:gd name="T38" fmla="*/ 675 w 678"/>
              <a:gd name="T39" fmla="*/ 494 h 691"/>
              <a:gd name="T40" fmla="*/ 665 w 678"/>
              <a:gd name="T41" fmla="*/ 494 h 691"/>
              <a:gd name="T42" fmla="*/ 566 w 678"/>
              <a:gd name="T43" fmla="*/ 394 h 691"/>
              <a:gd name="T44" fmla="*/ 565 w 678"/>
              <a:gd name="T45" fmla="*/ 387 h 691"/>
              <a:gd name="T46" fmla="*/ 497 w 678"/>
              <a:gd name="T47" fmla="*/ 101 h 691"/>
              <a:gd name="T48" fmla="*/ 281 w 678"/>
              <a:gd name="T49" fmla="*/ 20 h 691"/>
              <a:gd name="T50" fmla="*/ 266 w 678"/>
              <a:gd name="T51" fmla="*/ 35 h 691"/>
              <a:gd name="T52" fmla="*/ 366 w 678"/>
              <a:gd name="T53" fmla="*/ 136 h 691"/>
              <a:gd name="T54" fmla="*/ 368 w 678"/>
              <a:gd name="T55" fmla="*/ 143 h 691"/>
              <a:gd name="T56" fmla="*/ 321 w 678"/>
              <a:gd name="T57" fmla="*/ 316 h 691"/>
              <a:gd name="T58" fmla="*/ 316 w 678"/>
              <a:gd name="T59" fmla="*/ 321 h 691"/>
              <a:gd name="T60" fmla="*/ 143 w 678"/>
              <a:gd name="T61" fmla="*/ 368 h 691"/>
              <a:gd name="T62" fmla="*/ 136 w 678"/>
              <a:gd name="T63" fmla="*/ 366 h 691"/>
              <a:gd name="T64" fmla="*/ 35 w 678"/>
              <a:gd name="T65" fmla="*/ 266 h 691"/>
              <a:gd name="T66" fmla="*/ 20 w 678"/>
              <a:gd name="T67" fmla="*/ 281 h 691"/>
              <a:gd name="T68" fmla="*/ 101 w 678"/>
              <a:gd name="T69" fmla="*/ 497 h 691"/>
              <a:gd name="T70" fmla="*/ 387 w 678"/>
              <a:gd name="T71" fmla="*/ 565 h 691"/>
              <a:gd name="T72" fmla="*/ 394 w 678"/>
              <a:gd name="T73" fmla="*/ 566 h 691"/>
              <a:gd name="T74" fmla="*/ 506 w 678"/>
              <a:gd name="T75" fmla="*/ 679 h 691"/>
              <a:gd name="T76" fmla="*/ 506 w 678"/>
              <a:gd name="T77" fmla="*/ 688 h 691"/>
              <a:gd name="T78" fmla="*/ 501 w 678"/>
              <a:gd name="T79" fmla="*/ 691 h 691"/>
              <a:gd name="T80" fmla="*/ 156 w 678"/>
              <a:gd name="T81" fmla="*/ 313 h 691"/>
              <a:gd name="T82" fmla="*/ 151 w 678"/>
              <a:gd name="T83" fmla="*/ 311 h 691"/>
              <a:gd name="T84" fmla="*/ 64 w 678"/>
              <a:gd name="T85" fmla="*/ 224 h 691"/>
              <a:gd name="T86" fmla="*/ 62 w 678"/>
              <a:gd name="T87" fmla="*/ 217 h 691"/>
              <a:gd name="T88" fmla="*/ 94 w 678"/>
              <a:gd name="T89" fmla="*/ 99 h 691"/>
              <a:gd name="T90" fmla="*/ 99 w 678"/>
              <a:gd name="T91" fmla="*/ 94 h 691"/>
              <a:gd name="T92" fmla="*/ 217 w 678"/>
              <a:gd name="T93" fmla="*/ 62 h 691"/>
              <a:gd name="T94" fmla="*/ 224 w 678"/>
              <a:gd name="T95" fmla="*/ 64 h 691"/>
              <a:gd name="T96" fmla="*/ 311 w 678"/>
              <a:gd name="T97" fmla="*/ 151 h 691"/>
              <a:gd name="T98" fmla="*/ 313 w 678"/>
              <a:gd name="T99" fmla="*/ 157 h 691"/>
              <a:gd name="T100" fmla="*/ 281 w 678"/>
              <a:gd name="T101" fmla="*/ 276 h 691"/>
              <a:gd name="T102" fmla="*/ 276 w 678"/>
              <a:gd name="T103" fmla="*/ 281 h 691"/>
              <a:gd name="T104" fmla="*/ 157 w 678"/>
              <a:gd name="T105" fmla="*/ 313 h 691"/>
              <a:gd name="T106" fmla="*/ 156 w 678"/>
              <a:gd name="T107" fmla="*/ 313 h 691"/>
              <a:gd name="T108" fmla="*/ 77 w 678"/>
              <a:gd name="T109" fmla="*/ 217 h 691"/>
              <a:gd name="T110" fmla="*/ 158 w 678"/>
              <a:gd name="T111" fmla="*/ 298 h 691"/>
              <a:gd name="T112" fmla="*/ 268 w 678"/>
              <a:gd name="T113" fmla="*/ 268 h 691"/>
              <a:gd name="T114" fmla="*/ 298 w 678"/>
              <a:gd name="T115" fmla="*/ 158 h 691"/>
              <a:gd name="T116" fmla="*/ 217 w 678"/>
              <a:gd name="T117" fmla="*/ 76 h 691"/>
              <a:gd name="T118" fmla="*/ 106 w 678"/>
              <a:gd name="T119" fmla="*/ 106 h 691"/>
              <a:gd name="T120" fmla="*/ 77 w 678"/>
              <a:gd name="T121" fmla="*/ 217 h 6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678" h="691">
                <a:moveTo>
                  <a:pt x="501" y="691"/>
                </a:moveTo>
                <a:cubicBezTo>
                  <a:pt x="500" y="691"/>
                  <a:pt x="498" y="690"/>
                  <a:pt x="496" y="688"/>
                </a:cubicBezTo>
                <a:cubicBezTo>
                  <a:pt x="388" y="579"/>
                  <a:pt x="388" y="579"/>
                  <a:pt x="388" y="579"/>
                </a:cubicBezTo>
                <a:cubicBezTo>
                  <a:pt x="283" y="612"/>
                  <a:pt x="170" y="585"/>
                  <a:pt x="91" y="507"/>
                </a:cubicBezTo>
                <a:cubicBezTo>
                  <a:pt x="31" y="446"/>
                  <a:pt x="0" y="363"/>
                  <a:pt x="6" y="277"/>
                </a:cubicBezTo>
                <a:cubicBezTo>
                  <a:pt x="6" y="276"/>
                  <a:pt x="7" y="274"/>
                  <a:pt x="8" y="273"/>
                </a:cubicBezTo>
                <a:cubicBezTo>
                  <a:pt x="30" y="251"/>
                  <a:pt x="30" y="251"/>
                  <a:pt x="30" y="251"/>
                </a:cubicBezTo>
                <a:cubicBezTo>
                  <a:pt x="33" y="248"/>
                  <a:pt x="38" y="248"/>
                  <a:pt x="40" y="251"/>
                </a:cubicBezTo>
                <a:cubicBezTo>
                  <a:pt x="143" y="353"/>
                  <a:pt x="143" y="353"/>
                  <a:pt x="143" y="353"/>
                </a:cubicBezTo>
                <a:cubicBezTo>
                  <a:pt x="309" y="309"/>
                  <a:pt x="309" y="309"/>
                  <a:pt x="309" y="309"/>
                </a:cubicBezTo>
                <a:cubicBezTo>
                  <a:pt x="353" y="143"/>
                  <a:pt x="353" y="143"/>
                  <a:pt x="353" y="143"/>
                </a:cubicBezTo>
                <a:cubicBezTo>
                  <a:pt x="251" y="40"/>
                  <a:pt x="251" y="40"/>
                  <a:pt x="251" y="40"/>
                </a:cubicBezTo>
                <a:cubicBezTo>
                  <a:pt x="250" y="39"/>
                  <a:pt x="249" y="37"/>
                  <a:pt x="249" y="35"/>
                </a:cubicBezTo>
                <a:cubicBezTo>
                  <a:pt x="249" y="33"/>
                  <a:pt x="250" y="32"/>
                  <a:pt x="251" y="30"/>
                </a:cubicBezTo>
                <a:cubicBezTo>
                  <a:pt x="273" y="8"/>
                  <a:pt x="273" y="8"/>
                  <a:pt x="273" y="8"/>
                </a:cubicBezTo>
                <a:cubicBezTo>
                  <a:pt x="274" y="7"/>
                  <a:pt x="276" y="6"/>
                  <a:pt x="277" y="6"/>
                </a:cubicBezTo>
                <a:cubicBezTo>
                  <a:pt x="363" y="0"/>
                  <a:pt x="446" y="31"/>
                  <a:pt x="507" y="91"/>
                </a:cubicBezTo>
                <a:cubicBezTo>
                  <a:pt x="585" y="169"/>
                  <a:pt x="613" y="283"/>
                  <a:pt x="579" y="388"/>
                </a:cubicBezTo>
                <a:cubicBezTo>
                  <a:pt x="675" y="484"/>
                  <a:pt x="675" y="484"/>
                  <a:pt x="675" y="484"/>
                </a:cubicBezTo>
                <a:cubicBezTo>
                  <a:pt x="678" y="486"/>
                  <a:pt x="678" y="491"/>
                  <a:pt x="675" y="494"/>
                </a:cubicBezTo>
                <a:cubicBezTo>
                  <a:pt x="673" y="496"/>
                  <a:pt x="668" y="496"/>
                  <a:pt x="665" y="494"/>
                </a:cubicBezTo>
                <a:cubicBezTo>
                  <a:pt x="566" y="394"/>
                  <a:pt x="566" y="394"/>
                  <a:pt x="566" y="394"/>
                </a:cubicBezTo>
                <a:cubicBezTo>
                  <a:pt x="565" y="393"/>
                  <a:pt x="564" y="390"/>
                  <a:pt x="565" y="387"/>
                </a:cubicBezTo>
                <a:cubicBezTo>
                  <a:pt x="598" y="286"/>
                  <a:pt x="572" y="177"/>
                  <a:pt x="497" y="101"/>
                </a:cubicBezTo>
                <a:cubicBezTo>
                  <a:pt x="440" y="44"/>
                  <a:pt x="361" y="15"/>
                  <a:pt x="281" y="20"/>
                </a:cubicBezTo>
                <a:cubicBezTo>
                  <a:pt x="266" y="35"/>
                  <a:pt x="266" y="35"/>
                  <a:pt x="266" y="35"/>
                </a:cubicBezTo>
                <a:cubicBezTo>
                  <a:pt x="366" y="136"/>
                  <a:pt x="366" y="136"/>
                  <a:pt x="366" y="136"/>
                </a:cubicBezTo>
                <a:cubicBezTo>
                  <a:pt x="368" y="138"/>
                  <a:pt x="369" y="140"/>
                  <a:pt x="368" y="143"/>
                </a:cubicBezTo>
                <a:cubicBezTo>
                  <a:pt x="321" y="316"/>
                  <a:pt x="321" y="316"/>
                  <a:pt x="321" y="316"/>
                </a:cubicBezTo>
                <a:cubicBezTo>
                  <a:pt x="321" y="319"/>
                  <a:pt x="319" y="321"/>
                  <a:pt x="316" y="321"/>
                </a:cubicBezTo>
                <a:cubicBezTo>
                  <a:pt x="143" y="368"/>
                  <a:pt x="143" y="368"/>
                  <a:pt x="143" y="368"/>
                </a:cubicBezTo>
                <a:cubicBezTo>
                  <a:pt x="140" y="369"/>
                  <a:pt x="138" y="368"/>
                  <a:pt x="136" y="366"/>
                </a:cubicBezTo>
                <a:cubicBezTo>
                  <a:pt x="35" y="266"/>
                  <a:pt x="35" y="266"/>
                  <a:pt x="35" y="266"/>
                </a:cubicBezTo>
                <a:cubicBezTo>
                  <a:pt x="20" y="281"/>
                  <a:pt x="20" y="281"/>
                  <a:pt x="20" y="281"/>
                </a:cubicBezTo>
                <a:cubicBezTo>
                  <a:pt x="15" y="361"/>
                  <a:pt x="44" y="440"/>
                  <a:pt x="101" y="497"/>
                </a:cubicBezTo>
                <a:cubicBezTo>
                  <a:pt x="177" y="572"/>
                  <a:pt x="286" y="598"/>
                  <a:pt x="387" y="565"/>
                </a:cubicBezTo>
                <a:cubicBezTo>
                  <a:pt x="390" y="564"/>
                  <a:pt x="393" y="565"/>
                  <a:pt x="394" y="566"/>
                </a:cubicBezTo>
                <a:cubicBezTo>
                  <a:pt x="506" y="679"/>
                  <a:pt x="506" y="679"/>
                  <a:pt x="506" y="679"/>
                </a:cubicBezTo>
                <a:cubicBezTo>
                  <a:pt x="509" y="681"/>
                  <a:pt x="509" y="686"/>
                  <a:pt x="506" y="688"/>
                </a:cubicBezTo>
                <a:cubicBezTo>
                  <a:pt x="505" y="690"/>
                  <a:pt x="503" y="691"/>
                  <a:pt x="501" y="691"/>
                </a:cubicBezTo>
                <a:close/>
                <a:moveTo>
                  <a:pt x="156" y="313"/>
                </a:moveTo>
                <a:cubicBezTo>
                  <a:pt x="154" y="313"/>
                  <a:pt x="152" y="312"/>
                  <a:pt x="151" y="311"/>
                </a:cubicBezTo>
                <a:cubicBezTo>
                  <a:pt x="64" y="224"/>
                  <a:pt x="64" y="224"/>
                  <a:pt x="64" y="224"/>
                </a:cubicBezTo>
                <a:cubicBezTo>
                  <a:pt x="62" y="222"/>
                  <a:pt x="61" y="220"/>
                  <a:pt x="62" y="217"/>
                </a:cubicBezTo>
                <a:cubicBezTo>
                  <a:pt x="94" y="99"/>
                  <a:pt x="94" y="99"/>
                  <a:pt x="94" y="99"/>
                </a:cubicBezTo>
                <a:cubicBezTo>
                  <a:pt x="94" y="96"/>
                  <a:pt x="96" y="94"/>
                  <a:pt x="99" y="94"/>
                </a:cubicBezTo>
                <a:cubicBezTo>
                  <a:pt x="217" y="62"/>
                  <a:pt x="217" y="62"/>
                  <a:pt x="217" y="62"/>
                </a:cubicBezTo>
                <a:cubicBezTo>
                  <a:pt x="220" y="61"/>
                  <a:pt x="222" y="62"/>
                  <a:pt x="224" y="64"/>
                </a:cubicBezTo>
                <a:cubicBezTo>
                  <a:pt x="311" y="151"/>
                  <a:pt x="311" y="151"/>
                  <a:pt x="311" y="151"/>
                </a:cubicBezTo>
                <a:cubicBezTo>
                  <a:pt x="313" y="152"/>
                  <a:pt x="313" y="155"/>
                  <a:pt x="313" y="157"/>
                </a:cubicBezTo>
                <a:cubicBezTo>
                  <a:pt x="281" y="276"/>
                  <a:pt x="281" y="276"/>
                  <a:pt x="281" y="276"/>
                </a:cubicBezTo>
                <a:cubicBezTo>
                  <a:pt x="280" y="278"/>
                  <a:pt x="278" y="280"/>
                  <a:pt x="276" y="281"/>
                </a:cubicBezTo>
                <a:cubicBezTo>
                  <a:pt x="157" y="313"/>
                  <a:pt x="157" y="313"/>
                  <a:pt x="157" y="313"/>
                </a:cubicBezTo>
                <a:cubicBezTo>
                  <a:pt x="157" y="313"/>
                  <a:pt x="156" y="313"/>
                  <a:pt x="156" y="313"/>
                </a:cubicBezTo>
                <a:close/>
                <a:moveTo>
                  <a:pt x="77" y="217"/>
                </a:moveTo>
                <a:cubicBezTo>
                  <a:pt x="158" y="298"/>
                  <a:pt x="158" y="298"/>
                  <a:pt x="158" y="298"/>
                </a:cubicBezTo>
                <a:cubicBezTo>
                  <a:pt x="268" y="268"/>
                  <a:pt x="268" y="268"/>
                  <a:pt x="268" y="268"/>
                </a:cubicBezTo>
                <a:cubicBezTo>
                  <a:pt x="298" y="158"/>
                  <a:pt x="298" y="158"/>
                  <a:pt x="298" y="158"/>
                </a:cubicBezTo>
                <a:cubicBezTo>
                  <a:pt x="217" y="76"/>
                  <a:pt x="217" y="76"/>
                  <a:pt x="217" y="76"/>
                </a:cubicBezTo>
                <a:cubicBezTo>
                  <a:pt x="106" y="106"/>
                  <a:pt x="106" y="106"/>
                  <a:pt x="106" y="106"/>
                </a:cubicBezTo>
                <a:lnTo>
                  <a:pt x="77" y="217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2184256" y="1393455"/>
            <a:ext cx="745066" cy="745066"/>
          </a:xfrm>
          <a:prstGeom prst="ellipse">
            <a:avLst/>
          </a:prstGeom>
          <a:solidFill>
            <a:srgbClr val="00B050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69545" y="1528335"/>
            <a:ext cx="374488" cy="475311"/>
          </a:xfrm>
          <a:prstGeom prst="rect">
            <a:avLst/>
          </a:prstGeom>
          <a:ln>
            <a:noFill/>
          </a:ln>
        </p:spPr>
      </p:pic>
      <p:sp>
        <p:nvSpPr>
          <p:cNvPr id="15" name="Title 1"/>
          <p:cNvSpPr txBox="1">
            <a:spLocks/>
          </p:cNvSpPr>
          <p:nvPr/>
        </p:nvSpPr>
        <p:spPr>
          <a:xfrm>
            <a:off x="9110195" y="1290836"/>
            <a:ext cx="1681401" cy="613171"/>
          </a:xfrm>
          <a:prstGeom prst="rect">
            <a:avLst/>
          </a:prstGeom>
        </p:spPr>
        <p:txBody>
          <a:bodyPr/>
          <a:lstStyle>
            <a:lvl1pPr algn="ctr" defTabSz="1219170" rtl="0" eaLnBrk="1" latinLnBrk="0" hangingPunct="1">
              <a:lnSpc>
                <a:spcPct val="86000"/>
              </a:lnSpc>
              <a:spcBef>
                <a:spcPct val="0"/>
              </a:spcBef>
              <a:buNone/>
              <a:defRPr sz="2800" kern="800" spc="-53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 fontAlgn="auto">
              <a:spcAft>
                <a:spcPts val="0"/>
              </a:spcAft>
            </a:pPr>
            <a:r>
              <a:rPr lang="en-US" sz="1800" dirty="0">
                <a:solidFill>
                  <a:srgbClr val="00B0F0"/>
                </a:solidFill>
                <a:latin typeface="Calibri Light" panose="020F0302020204030204"/>
              </a:rPr>
              <a:t>Maintenance</a:t>
            </a:r>
            <a:r>
              <a:rPr lang="en-US" dirty="0">
                <a:solidFill>
                  <a:srgbClr val="00B0F0"/>
                </a:solidFill>
                <a:latin typeface="Calibri Light" panose="020F0302020204030204"/>
              </a:rPr>
              <a:t> </a:t>
            </a:r>
          </a:p>
        </p:txBody>
      </p:sp>
      <p:sp>
        <p:nvSpPr>
          <p:cNvPr id="16" name="Oval 15"/>
          <p:cNvSpPr/>
          <p:nvPr/>
        </p:nvSpPr>
        <p:spPr>
          <a:xfrm>
            <a:off x="8737662" y="1360718"/>
            <a:ext cx="745066" cy="745066"/>
          </a:xfrm>
          <a:prstGeom prst="ellipse">
            <a:avLst/>
          </a:prstGeom>
          <a:solidFill>
            <a:srgbClr val="5B9BD5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" name="Freeform 119"/>
          <p:cNvSpPr>
            <a:spLocks noEditPoints="1"/>
          </p:cNvSpPr>
          <p:nvPr/>
        </p:nvSpPr>
        <p:spPr bwMode="auto">
          <a:xfrm>
            <a:off x="8838207" y="1481603"/>
            <a:ext cx="524724" cy="536224"/>
          </a:xfrm>
          <a:custGeom>
            <a:avLst/>
            <a:gdLst>
              <a:gd name="T0" fmla="*/ 501 w 678"/>
              <a:gd name="T1" fmla="*/ 691 h 691"/>
              <a:gd name="T2" fmla="*/ 496 w 678"/>
              <a:gd name="T3" fmla="*/ 688 h 691"/>
              <a:gd name="T4" fmla="*/ 388 w 678"/>
              <a:gd name="T5" fmla="*/ 579 h 691"/>
              <a:gd name="T6" fmla="*/ 91 w 678"/>
              <a:gd name="T7" fmla="*/ 507 h 691"/>
              <a:gd name="T8" fmla="*/ 6 w 678"/>
              <a:gd name="T9" fmla="*/ 277 h 691"/>
              <a:gd name="T10" fmla="*/ 8 w 678"/>
              <a:gd name="T11" fmla="*/ 273 h 691"/>
              <a:gd name="T12" fmla="*/ 30 w 678"/>
              <a:gd name="T13" fmla="*/ 251 h 691"/>
              <a:gd name="T14" fmla="*/ 40 w 678"/>
              <a:gd name="T15" fmla="*/ 251 h 691"/>
              <a:gd name="T16" fmla="*/ 143 w 678"/>
              <a:gd name="T17" fmla="*/ 353 h 691"/>
              <a:gd name="T18" fmla="*/ 309 w 678"/>
              <a:gd name="T19" fmla="*/ 309 h 691"/>
              <a:gd name="T20" fmla="*/ 353 w 678"/>
              <a:gd name="T21" fmla="*/ 143 h 691"/>
              <a:gd name="T22" fmla="*/ 251 w 678"/>
              <a:gd name="T23" fmla="*/ 40 h 691"/>
              <a:gd name="T24" fmla="*/ 249 w 678"/>
              <a:gd name="T25" fmla="*/ 35 h 691"/>
              <a:gd name="T26" fmla="*/ 251 w 678"/>
              <a:gd name="T27" fmla="*/ 30 h 691"/>
              <a:gd name="T28" fmla="*/ 273 w 678"/>
              <a:gd name="T29" fmla="*/ 8 h 691"/>
              <a:gd name="T30" fmla="*/ 277 w 678"/>
              <a:gd name="T31" fmla="*/ 6 h 691"/>
              <a:gd name="T32" fmla="*/ 507 w 678"/>
              <a:gd name="T33" fmla="*/ 91 h 691"/>
              <a:gd name="T34" fmla="*/ 579 w 678"/>
              <a:gd name="T35" fmla="*/ 388 h 691"/>
              <a:gd name="T36" fmla="*/ 675 w 678"/>
              <a:gd name="T37" fmla="*/ 484 h 691"/>
              <a:gd name="T38" fmla="*/ 675 w 678"/>
              <a:gd name="T39" fmla="*/ 494 h 691"/>
              <a:gd name="T40" fmla="*/ 665 w 678"/>
              <a:gd name="T41" fmla="*/ 494 h 691"/>
              <a:gd name="T42" fmla="*/ 566 w 678"/>
              <a:gd name="T43" fmla="*/ 394 h 691"/>
              <a:gd name="T44" fmla="*/ 565 w 678"/>
              <a:gd name="T45" fmla="*/ 387 h 691"/>
              <a:gd name="T46" fmla="*/ 497 w 678"/>
              <a:gd name="T47" fmla="*/ 101 h 691"/>
              <a:gd name="T48" fmla="*/ 281 w 678"/>
              <a:gd name="T49" fmla="*/ 20 h 691"/>
              <a:gd name="T50" fmla="*/ 266 w 678"/>
              <a:gd name="T51" fmla="*/ 35 h 691"/>
              <a:gd name="T52" fmla="*/ 366 w 678"/>
              <a:gd name="T53" fmla="*/ 136 h 691"/>
              <a:gd name="T54" fmla="*/ 368 w 678"/>
              <a:gd name="T55" fmla="*/ 143 h 691"/>
              <a:gd name="T56" fmla="*/ 321 w 678"/>
              <a:gd name="T57" fmla="*/ 316 h 691"/>
              <a:gd name="T58" fmla="*/ 316 w 678"/>
              <a:gd name="T59" fmla="*/ 321 h 691"/>
              <a:gd name="T60" fmla="*/ 143 w 678"/>
              <a:gd name="T61" fmla="*/ 368 h 691"/>
              <a:gd name="T62" fmla="*/ 136 w 678"/>
              <a:gd name="T63" fmla="*/ 366 h 691"/>
              <a:gd name="T64" fmla="*/ 35 w 678"/>
              <a:gd name="T65" fmla="*/ 266 h 691"/>
              <a:gd name="T66" fmla="*/ 20 w 678"/>
              <a:gd name="T67" fmla="*/ 281 h 691"/>
              <a:gd name="T68" fmla="*/ 101 w 678"/>
              <a:gd name="T69" fmla="*/ 497 h 691"/>
              <a:gd name="T70" fmla="*/ 387 w 678"/>
              <a:gd name="T71" fmla="*/ 565 h 691"/>
              <a:gd name="T72" fmla="*/ 394 w 678"/>
              <a:gd name="T73" fmla="*/ 566 h 691"/>
              <a:gd name="T74" fmla="*/ 506 w 678"/>
              <a:gd name="T75" fmla="*/ 679 h 691"/>
              <a:gd name="T76" fmla="*/ 506 w 678"/>
              <a:gd name="T77" fmla="*/ 688 h 691"/>
              <a:gd name="T78" fmla="*/ 501 w 678"/>
              <a:gd name="T79" fmla="*/ 691 h 691"/>
              <a:gd name="T80" fmla="*/ 156 w 678"/>
              <a:gd name="T81" fmla="*/ 313 h 691"/>
              <a:gd name="T82" fmla="*/ 151 w 678"/>
              <a:gd name="T83" fmla="*/ 311 h 691"/>
              <a:gd name="T84" fmla="*/ 64 w 678"/>
              <a:gd name="T85" fmla="*/ 224 h 691"/>
              <a:gd name="T86" fmla="*/ 62 w 678"/>
              <a:gd name="T87" fmla="*/ 217 h 691"/>
              <a:gd name="T88" fmla="*/ 94 w 678"/>
              <a:gd name="T89" fmla="*/ 99 h 691"/>
              <a:gd name="T90" fmla="*/ 99 w 678"/>
              <a:gd name="T91" fmla="*/ 94 h 691"/>
              <a:gd name="T92" fmla="*/ 217 w 678"/>
              <a:gd name="T93" fmla="*/ 62 h 691"/>
              <a:gd name="T94" fmla="*/ 224 w 678"/>
              <a:gd name="T95" fmla="*/ 64 h 691"/>
              <a:gd name="T96" fmla="*/ 311 w 678"/>
              <a:gd name="T97" fmla="*/ 151 h 691"/>
              <a:gd name="T98" fmla="*/ 313 w 678"/>
              <a:gd name="T99" fmla="*/ 157 h 691"/>
              <a:gd name="T100" fmla="*/ 281 w 678"/>
              <a:gd name="T101" fmla="*/ 276 h 691"/>
              <a:gd name="T102" fmla="*/ 276 w 678"/>
              <a:gd name="T103" fmla="*/ 281 h 691"/>
              <a:gd name="T104" fmla="*/ 157 w 678"/>
              <a:gd name="T105" fmla="*/ 313 h 691"/>
              <a:gd name="T106" fmla="*/ 156 w 678"/>
              <a:gd name="T107" fmla="*/ 313 h 691"/>
              <a:gd name="T108" fmla="*/ 77 w 678"/>
              <a:gd name="T109" fmla="*/ 217 h 691"/>
              <a:gd name="T110" fmla="*/ 158 w 678"/>
              <a:gd name="T111" fmla="*/ 298 h 691"/>
              <a:gd name="T112" fmla="*/ 268 w 678"/>
              <a:gd name="T113" fmla="*/ 268 h 691"/>
              <a:gd name="T114" fmla="*/ 298 w 678"/>
              <a:gd name="T115" fmla="*/ 158 h 691"/>
              <a:gd name="T116" fmla="*/ 217 w 678"/>
              <a:gd name="T117" fmla="*/ 76 h 691"/>
              <a:gd name="T118" fmla="*/ 106 w 678"/>
              <a:gd name="T119" fmla="*/ 106 h 691"/>
              <a:gd name="T120" fmla="*/ 77 w 678"/>
              <a:gd name="T121" fmla="*/ 217 h 6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678" h="691">
                <a:moveTo>
                  <a:pt x="501" y="691"/>
                </a:moveTo>
                <a:cubicBezTo>
                  <a:pt x="500" y="691"/>
                  <a:pt x="498" y="690"/>
                  <a:pt x="496" y="688"/>
                </a:cubicBezTo>
                <a:cubicBezTo>
                  <a:pt x="388" y="579"/>
                  <a:pt x="388" y="579"/>
                  <a:pt x="388" y="579"/>
                </a:cubicBezTo>
                <a:cubicBezTo>
                  <a:pt x="283" y="612"/>
                  <a:pt x="170" y="585"/>
                  <a:pt x="91" y="507"/>
                </a:cubicBezTo>
                <a:cubicBezTo>
                  <a:pt x="31" y="446"/>
                  <a:pt x="0" y="363"/>
                  <a:pt x="6" y="277"/>
                </a:cubicBezTo>
                <a:cubicBezTo>
                  <a:pt x="6" y="276"/>
                  <a:pt x="7" y="274"/>
                  <a:pt x="8" y="273"/>
                </a:cubicBezTo>
                <a:cubicBezTo>
                  <a:pt x="30" y="251"/>
                  <a:pt x="30" y="251"/>
                  <a:pt x="30" y="251"/>
                </a:cubicBezTo>
                <a:cubicBezTo>
                  <a:pt x="33" y="248"/>
                  <a:pt x="38" y="248"/>
                  <a:pt x="40" y="251"/>
                </a:cubicBezTo>
                <a:cubicBezTo>
                  <a:pt x="143" y="353"/>
                  <a:pt x="143" y="353"/>
                  <a:pt x="143" y="353"/>
                </a:cubicBezTo>
                <a:cubicBezTo>
                  <a:pt x="309" y="309"/>
                  <a:pt x="309" y="309"/>
                  <a:pt x="309" y="309"/>
                </a:cubicBezTo>
                <a:cubicBezTo>
                  <a:pt x="353" y="143"/>
                  <a:pt x="353" y="143"/>
                  <a:pt x="353" y="143"/>
                </a:cubicBezTo>
                <a:cubicBezTo>
                  <a:pt x="251" y="40"/>
                  <a:pt x="251" y="40"/>
                  <a:pt x="251" y="40"/>
                </a:cubicBezTo>
                <a:cubicBezTo>
                  <a:pt x="250" y="39"/>
                  <a:pt x="249" y="37"/>
                  <a:pt x="249" y="35"/>
                </a:cubicBezTo>
                <a:cubicBezTo>
                  <a:pt x="249" y="33"/>
                  <a:pt x="250" y="32"/>
                  <a:pt x="251" y="30"/>
                </a:cubicBezTo>
                <a:cubicBezTo>
                  <a:pt x="273" y="8"/>
                  <a:pt x="273" y="8"/>
                  <a:pt x="273" y="8"/>
                </a:cubicBezTo>
                <a:cubicBezTo>
                  <a:pt x="274" y="7"/>
                  <a:pt x="276" y="6"/>
                  <a:pt x="277" y="6"/>
                </a:cubicBezTo>
                <a:cubicBezTo>
                  <a:pt x="363" y="0"/>
                  <a:pt x="446" y="31"/>
                  <a:pt x="507" y="91"/>
                </a:cubicBezTo>
                <a:cubicBezTo>
                  <a:pt x="585" y="169"/>
                  <a:pt x="613" y="283"/>
                  <a:pt x="579" y="388"/>
                </a:cubicBezTo>
                <a:cubicBezTo>
                  <a:pt x="675" y="484"/>
                  <a:pt x="675" y="484"/>
                  <a:pt x="675" y="484"/>
                </a:cubicBezTo>
                <a:cubicBezTo>
                  <a:pt x="678" y="486"/>
                  <a:pt x="678" y="491"/>
                  <a:pt x="675" y="494"/>
                </a:cubicBezTo>
                <a:cubicBezTo>
                  <a:pt x="673" y="496"/>
                  <a:pt x="668" y="496"/>
                  <a:pt x="665" y="494"/>
                </a:cubicBezTo>
                <a:cubicBezTo>
                  <a:pt x="566" y="394"/>
                  <a:pt x="566" y="394"/>
                  <a:pt x="566" y="394"/>
                </a:cubicBezTo>
                <a:cubicBezTo>
                  <a:pt x="565" y="393"/>
                  <a:pt x="564" y="390"/>
                  <a:pt x="565" y="387"/>
                </a:cubicBezTo>
                <a:cubicBezTo>
                  <a:pt x="598" y="286"/>
                  <a:pt x="572" y="177"/>
                  <a:pt x="497" y="101"/>
                </a:cubicBezTo>
                <a:cubicBezTo>
                  <a:pt x="440" y="44"/>
                  <a:pt x="361" y="15"/>
                  <a:pt x="281" y="20"/>
                </a:cubicBezTo>
                <a:cubicBezTo>
                  <a:pt x="266" y="35"/>
                  <a:pt x="266" y="35"/>
                  <a:pt x="266" y="35"/>
                </a:cubicBezTo>
                <a:cubicBezTo>
                  <a:pt x="366" y="136"/>
                  <a:pt x="366" y="136"/>
                  <a:pt x="366" y="136"/>
                </a:cubicBezTo>
                <a:cubicBezTo>
                  <a:pt x="368" y="138"/>
                  <a:pt x="369" y="140"/>
                  <a:pt x="368" y="143"/>
                </a:cubicBezTo>
                <a:cubicBezTo>
                  <a:pt x="321" y="316"/>
                  <a:pt x="321" y="316"/>
                  <a:pt x="321" y="316"/>
                </a:cubicBezTo>
                <a:cubicBezTo>
                  <a:pt x="321" y="319"/>
                  <a:pt x="319" y="321"/>
                  <a:pt x="316" y="321"/>
                </a:cubicBezTo>
                <a:cubicBezTo>
                  <a:pt x="143" y="368"/>
                  <a:pt x="143" y="368"/>
                  <a:pt x="143" y="368"/>
                </a:cubicBezTo>
                <a:cubicBezTo>
                  <a:pt x="140" y="369"/>
                  <a:pt x="138" y="368"/>
                  <a:pt x="136" y="366"/>
                </a:cubicBezTo>
                <a:cubicBezTo>
                  <a:pt x="35" y="266"/>
                  <a:pt x="35" y="266"/>
                  <a:pt x="35" y="266"/>
                </a:cubicBezTo>
                <a:cubicBezTo>
                  <a:pt x="20" y="281"/>
                  <a:pt x="20" y="281"/>
                  <a:pt x="20" y="281"/>
                </a:cubicBezTo>
                <a:cubicBezTo>
                  <a:pt x="15" y="361"/>
                  <a:pt x="44" y="440"/>
                  <a:pt x="101" y="497"/>
                </a:cubicBezTo>
                <a:cubicBezTo>
                  <a:pt x="177" y="572"/>
                  <a:pt x="286" y="598"/>
                  <a:pt x="387" y="565"/>
                </a:cubicBezTo>
                <a:cubicBezTo>
                  <a:pt x="390" y="564"/>
                  <a:pt x="393" y="565"/>
                  <a:pt x="394" y="566"/>
                </a:cubicBezTo>
                <a:cubicBezTo>
                  <a:pt x="506" y="679"/>
                  <a:pt x="506" y="679"/>
                  <a:pt x="506" y="679"/>
                </a:cubicBezTo>
                <a:cubicBezTo>
                  <a:pt x="509" y="681"/>
                  <a:pt x="509" y="686"/>
                  <a:pt x="506" y="688"/>
                </a:cubicBezTo>
                <a:cubicBezTo>
                  <a:pt x="505" y="690"/>
                  <a:pt x="503" y="691"/>
                  <a:pt x="501" y="691"/>
                </a:cubicBezTo>
                <a:close/>
                <a:moveTo>
                  <a:pt x="156" y="313"/>
                </a:moveTo>
                <a:cubicBezTo>
                  <a:pt x="154" y="313"/>
                  <a:pt x="152" y="312"/>
                  <a:pt x="151" y="311"/>
                </a:cubicBezTo>
                <a:cubicBezTo>
                  <a:pt x="64" y="224"/>
                  <a:pt x="64" y="224"/>
                  <a:pt x="64" y="224"/>
                </a:cubicBezTo>
                <a:cubicBezTo>
                  <a:pt x="62" y="222"/>
                  <a:pt x="61" y="220"/>
                  <a:pt x="62" y="217"/>
                </a:cubicBezTo>
                <a:cubicBezTo>
                  <a:pt x="94" y="99"/>
                  <a:pt x="94" y="99"/>
                  <a:pt x="94" y="99"/>
                </a:cubicBezTo>
                <a:cubicBezTo>
                  <a:pt x="94" y="96"/>
                  <a:pt x="96" y="94"/>
                  <a:pt x="99" y="94"/>
                </a:cubicBezTo>
                <a:cubicBezTo>
                  <a:pt x="217" y="62"/>
                  <a:pt x="217" y="62"/>
                  <a:pt x="217" y="62"/>
                </a:cubicBezTo>
                <a:cubicBezTo>
                  <a:pt x="220" y="61"/>
                  <a:pt x="222" y="62"/>
                  <a:pt x="224" y="64"/>
                </a:cubicBezTo>
                <a:cubicBezTo>
                  <a:pt x="311" y="151"/>
                  <a:pt x="311" y="151"/>
                  <a:pt x="311" y="151"/>
                </a:cubicBezTo>
                <a:cubicBezTo>
                  <a:pt x="313" y="152"/>
                  <a:pt x="313" y="155"/>
                  <a:pt x="313" y="157"/>
                </a:cubicBezTo>
                <a:cubicBezTo>
                  <a:pt x="281" y="276"/>
                  <a:pt x="281" y="276"/>
                  <a:pt x="281" y="276"/>
                </a:cubicBezTo>
                <a:cubicBezTo>
                  <a:pt x="280" y="278"/>
                  <a:pt x="278" y="280"/>
                  <a:pt x="276" y="281"/>
                </a:cubicBezTo>
                <a:cubicBezTo>
                  <a:pt x="157" y="313"/>
                  <a:pt x="157" y="313"/>
                  <a:pt x="157" y="313"/>
                </a:cubicBezTo>
                <a:cubicBezTo>
                  <a:pt x="157" y="313"/>
                  <a:pt x="156" y="313"/>
                  <a:pt x="156" y="313"/>
                </a:cubicBezTo>
                <a:close/>
                <a:moveTo>
                  <a:pt x="77" y="217"/>
                </a:moveTo>
                <a:cubicBezTo>
                  <a:pt x="158" y="298"/>
                  <a:pt x="158" y="298"/>
                  <a:pt x="158" y="298"/>
                </a:cubicBezTo>
                <a:cubicBezTo>
                  <a:pt x="268" y="268"/>
                  <a:pt x="268" y="268"/>
                  <a:pt x="268" y="268"/>
                </a:cubicBezTo>
                <a:cubicBezTo>
                  <a:pt x="298" y="158"/>
                  <a:pt x="298" y="158"/>
                  <a:pt x="298" y="158"/>
                </a:cubicBezTo>
                <a:cubicBezTo>
                  <a:pt x="217" y="76"/>
                  <a:pt x="217" y="76"/>
                  <a:pt x="217" y="76"/>
                </a:cubicBezTo>
                <a:cubicBezTo>
                  <a:pt x="106" y="106"/>
                  <a:pt x="106" y="106"/>
                  <a:pt x="106" y="106"/>
                </a:cubicBezTo>
                <a:lnTo>
                  <a:pt x="77" y="217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8" name="Freeform 8"/>
          <p:cNvSpPr>
            <a:spLocks/>
          </p:cNvSpPr>
          <p:nvPr/>
        </p:nvSpPr>
        <p:spPr bwMode="auto">
          <a:xfrm rot="21064990" flipH="1">
            <a:off x="4508453" y="2553659"/>
            <a:ext cx="1722779" cy="1489101"/>
          </a:xfrm>
          <a:custGeom>
            <a:avLst/>
            <a:gdLst>
              <a:gd name="T0" fmla="*/ 428 w 428"/>
              <a:gd name="T1" fmla="*/ 205 h 495"/>
              <a:gd name="T2" fmla="*/ 213 w 428"/>
              <a:gd name="T3" fmla="*/ 12 h 495"/>
              <a:gd name="T4" fmla="*/ 0 w 428"/>
              <a:gd name="T5" fmla="*/ 211 h 495"/>
              <a:gd name="T6" fmla="*/ 213 w 428"/>
              <a:gd name="T7" fmla="*/ 410 h 495"/>
              <a:gd name="T8" fmla="*/ 213 w 428"/>
              <a:gd name="T9" fmla="*/ 410 h 495"/>
              <a:gd name="T10" fmla="*/ 280 w 428"/>
              <a:gd name="T11" fmla="*/ 495 h 495"/>
              <a:gd name="T12" fmla="*/ 282 w 428"/>
              <a:gd name="T13" fmla="*/ 397 h 495"/>
              <a:gd name="T14" fmla="*/ 428 w 428"/>
              <a:gd name="T15" fmla="*/ 205 h 4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28" h="495">
                <a:moveTo>
                  <a:pt x="428" y="205"/>
                </a:moveTo>
                <a:cubicBezTo>
                  <a:pt x="428" y="95"/>
                  <a:pt x="368" y="28"/>
                  <a:pt x="213" y="12"/>
                </a:cubicBezTo>
                <a:cubicBezTo>
                  <a:pt x="96" y="0"/>
                  <a:pt x="0" y="101"/>
                  <a:pt x="0" y="211"/>
                </a:cubicBezTo>
                <a:cubicBezTo>
                  <a:pt x="0" y="321"/>
                  <a:pt x="96" y="420"/>
                  <a:pt x="213" y="410"/>
                </a:cubicBezTo>
                <a:cubicBezTo>
                  <a:pt x="213" y="410"/>
                  <a:pt x="213" y="410"/>
                  <a:pt x="213" y="410"/>
                </a:cubicBezTo>
                <a:cubicBezTo>
                  <a:pt x="233" y="444"/>
                  <a:pt x="256" y="475"/>
                  <a:pt x="280" y="495"/>
                </a:cubicBezTo>
                <a:cubicBezTo>
                  <a:pt x="277" y="464"/>
                  <a:pt x="277" y="433"/>
                  <a:pt x="282" y="397"/>
                </a:cubicBezTo>
                <a:cubicBezTo>
                  <a:pt x="378" y="368"/>
                  <a:pt x="428" y="296"/>
                  <a:pt x="428" y="205"/>
                </a:cubicBezTo>
                <a:close/>
              </a:path>
            </a:pathLst>
          </a:custGeom>
          <a:gradFill flip="none" rotWithShape="1">
            <a:gsLst>
              <a:gs pos="0">
                <a:srgbClr val="4472C4">
                  <a:alpha val="75000"/>
                </a:srgbClr>
              </a:gs>
              <a:gs pos="100000">
                <a:srgbClr val="4472C4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546042" y="2996394"/>
            <a:ext cx="15844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FFFFFF"/>
                </a:solidFill>
                <a:latin typeface="Calibri" panose="020F0502020204030204"/>
              </a:rPr>
              <a:t>Within Budget</a:t>
            </a:r>
          </a:p>
        </p:txBody>
      </p:sp>
      <p:grpSp>
        <p:nvGrpSpPr>
          <p:cNvPr id="21" name="Group 4"/>
          <p:cNvGrpSpPr>
            <a:grpSpLocks noChangeAspect="1"/>
          </p:cNvGrpSpPr>
          <p:nvPr/>
        </p:nvGrpSpPr>
        <p:grpSpPr bwMode="auto">
          <a:xfrm>
            <a:off x="3946214" y="4128735"/>
            <a:ext cx="663766" cy="1317625"/>
            <a:chOff x="1506" y="3505"/>
            <a:chExt cx="871" cy="1729"/>
          </a:xfrm>
          <a:solidFill>
            <a:srgbClr val="FFC000"/>
          </a:solidFill>
        </p:grpSpPr>
        <p:sp>
          <p:nvSpPr>
            <p:cNvPr id="22" name="Freeform 5"/>
            <p:cNvSpPr>
              <a:spLocks noEditPoints="1"/>
            </p:cNvSpPr>
            <p:nvPr/>
          </p:nvSpPr>
          <p:spPr bwMode="auto">
            <a:xfrm>
              <a:off x="1777" y="3505"/>
              <a:ext cx="329" cy="325"/>
            </a:xfrm>
            <a:custGeom>
              <a:avLst/>
              <a:gdLst>
                <a:gd name="T0" fmla="*/ 69 w 138"/>
                <a:gd name="T1" fmla="*/ 137 h 137"/>
                <a:gd name="T2" fmla="*/ 0 w 138"/>
                <a:gd name="T3" fmla="*/ 68 h 137"/>
                <a:gd name="T4" fmla="*/ 69 w 138"/>
                <a:gd name="T5" fmla="*/ 0 h 137"/>
                <a:gd name="T6" fmla="*/ 138 w 138"/>
                <a:gd name="T7" fmla="*/ 68 h 137"/>
                <a:gd name="T8" fmla="*/ 69 w 138"/>
                <a:gd name="T9" fmla="*/ 137 h 137"/>
                <a:gd name="T10" fmla="*/ 69 w 138"/>
                <a:gd name="T11" fmla="*/ 14 h 137"/>
                <a:gd name="T12" fmla="*/ 14 w 138"/>
                <a:gd name="T13" fmla="*/ 68 h 137"/>
                <a:gd name="T14" fmla="*/ 69 w 138"/>
                <a:gd name="T15" fmla="*/ 123 h 137"/>
                <a:gd name="T16" fmla="*/ 124 w 138"/>
                <a:gd name="T17" fmla="*/ 68 h 137"/>
                <a:gd name="T18" fmla="*/ 69 w 138"/>
                <a:gd name="T19" fmla="*/ 14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8" h="137">
                  <a:moveTo>
                    <a:pt x="69" y="137"/>
                  </a:moveTo>
                  <a:cubicBezTo>
                    <a:pt x="31" y="137"/>
                    <a:pt x="0" y="106"/>
                    <a:pt x="0" y="68"/>
                  </a:cubicBezTo>
                  <a:cubicBezTo>
                    <a:pt x="0" y="30"/>
                    <a:pt x="31" y="0"/>
                    <a:pt x="69" y="0"/>
                  </a:cubicBezTo>
                  <a:cubicBezTo>
                    <a:pt x="107" y="0"/>
                    <a:pt x="138" y="30"/>
                    <a:pt x="138" y="68"/>
                  </a:cubicBezTo>
                  <a:cubicBezTo>
                    <a:pt x="138" y="106"/>
                    <a:pt x="107" y="137"/>
                    <a:pt x="69" y="137"/>
                  </a:cubicBezTo>
                  <a:close/>
                  <a:moveTo>
                    <a:pt x="69" y="14"/>
                  </a:moveTo>
                  <a:cubicBezTo>
                    <a:pt x="39" y="14"/>
                    <a:pt x="14" y="38"/>
                    <a:pt x="14" y="68"/>
                  </a:cubicBezTo>
                  <a:cubicBezTo>
                    <a:pt x="14" y="99"/>
                    <a:pt x="39" y="123"/>
                    <a:pt x="69" y="123"/>
                  </a:cubicBezTo>
                  <a:cubicBezTo>
                    <a:pt x="100" y="123"/>
                    <a:pt x="124" y="99"/>
                    <a:pt x="124" y="68"/>
                  </a:cubicBezTo>
                  <a:cubicBezTo>
                    <a:pt x="124" y="38"/>
                    <a:pt x="100" y="14"/>
                    <a:pt x="6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23" name="Freeform 6"/>
            <p:cNvSpPr>
              <a:spLocks noEditPoints="1"/>
            </p:cNvSpPr>
            <p:nvPr/>
          </p:nvSpPr>
          <p:spPr bwMode="auto">
            <a:xfrm>
              <a:off x="1506" y="3870"/>
              <a:ext cx="871" cy="1364"/>
            </a:xfrm>
            <a:custGeom>
              <a:avLst/>
              <a:gdLst>
                <a:gd name="T0" fmla="*/ 205 w 366"/>
                <a:gd name="T1" fmla="*/ 547 h 575"/>
                <a:gd name="T2" fmla="*/ 161 w 366"/>
                <a:gd name="T3" fmla="*/ 547 h 575"/>
                <a:gd name="T4" fmla="*/ 95 w 366"/>
                <a:gd name="T5" fmla="*/ 547 h 575"/>
                <a:gd name="T6" fmla="*/ 105 w 366"/>
                <a:gd name="T7" fmla="*/ 161 h 575"/>
                <a:gd name="T8" fmla="*/ 31 w 366"/>
                <a:gd name="T9" fmla="*/ 287 h 575"/>
                <a:gd name="T10" fmla="*/ 4 w 366"/>
                <a:gd name="T11" fmla="*/ 254 h 575"/>
                <a:gd name="T12" fmla="*/ 12 w 366"/>
                <a:gd name="T13" fmla="*/ 228 h 575"/>
                <a:gd name="T14" fmla="*/ 183 w 366"/>
                <a:gd name="T15" fmla="*/ 0 h 575"/>
                <a:gd name="T16" fmla="*/ 354 w 366"/>
                <a:gd name="T17" fmla="*/ 228 h 575"/>
                <a:gd name="T18" fmla="*/ 363 w 366"/>
                <a:gd name="T19" fmla="*/ 254 h 575"/>
                <a:gd name="T20" fmla="*/ 335 w 366"/>
                <a:gd name="T21" fmla="*/ 287 h 575"/>
                <a:gd name="T22" fmla="*/ 262 w 366"/>
                <a:gd name="T23" fmla="*/ 161 h 575"/>
                <a:gd name="T24" fmla="*/ 271 w 366"/>
                <a:gd name="T25" fmla="*/ 547 h 575"/>
                <a:gd name="T26" fmla="*/ 238 w 366"/>
                <a:gd name="T27" fmla="*/ 575 h 575"/>
                <a:gd name="T28" fmla="*/ 190 w 366"/>
                <a:gd name="T29" fmla="*/ 299 h 575"/>
                <a:gd name="T30" fmla="*/ 238 w 366"/>
                <a:gd name="T31" fmla="*/ 561 h 575"/>
                <a:gd name="T32" fmla="*/ 238 w 366"/>
                <a:gd name="T33" fmla="*/ 561 h 575"/>
                <a:gd name="T34" fmla="*/ 257 w 366"/>
                <a:gd name="T35" fmla="*/ 546 h 575"/>
                <a:gd name="T36" fmla="*/ 256 w 366"/>
                <a:gd name="T37" fmla="*/ 481 h 575"/>
                <a:gd name="T38" fmla="*/ 247 w 366"/>
                <a:gd name="T39" fmla="*/ 127 h 575"/>
                <a:gd name="T40" fmla="*/ 260 w 366"/>
                <a:gd name="T41" fmla="*/ 124 h 575"/>
                <a:gd name="T42" fmla="*/ 335 w 366"/>
                <a:gd name="T43" fmla="*/ 273 h 575"/>
                <a:gd name="T44" fmla="*/ 350 w 366"/>
                <a:gd name="T45" fmla="*/ 258 h 575"/>
                <a:gd name="T46" fmla="*/ 347 w 366"/>
                <a:gd name="T47" fmla="*/ 251 h 575"/>
                <a:gd name="T48" fmla="*/ 279 w 366"/>
                <a:gd name="T49" fmla="*/ 50 h 575"/>
                <a:gd name="T50" fmla="*/ 88 w 366"/>
                <a:gd name="T51" fmla="*/ 50 h 575"/>
                <a:gd name="T52" fmla="*/ 19 w 366"/>
                <a:gd name="T53" fmla="*/ 251 h 575"/>
                <a:gd name="T54" fmla="*/ 17 w 366"/>
                <a:gd name="T55" fmla="*/ 258 h 575"/>
                <a:gd name="T56" fmla="*/ 31 w 366"/>
                <a:gd name="T57" fmla="*/ 273 h 575"/>
                <a:gd name="T58" fmla="*/ 107 w 366"/>
                <a:gd name="T59" fmla="*/ 124 h 575"/>
                <a:gd name="T60" fmla="*/ 120 w 366"/>
                <a:gd name="T61" fmla="*/ 127 h 575"/>
                <a:gd name="T62" fmla="*/ 111 w 366"/>
                <a:gd name="T63" fmla="*/ 481 h 575"/>
                <a:gd name="T64" fmla="*/ 110 w 366"/>
                <a:gd name="T65" fmla="*/ 542 h 575"/>
                <a:gd name="T66" fmla="*/ 128 w 366"/>
                <a:gd name="T67" fmla="*/ 561 h 575"/>
                <a:gd name="T68" fmla="*/ 176 w 366"/>
                <a:gd name="T69" fmla="*/ 299 h 5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66" h="575">
                  <a:moveTo>
                    <a:pt x="238" y="575"/>
                  </a:moveTo>
                  <a:cubicBezTo>
                    <a:pt x="221" y="575"/>
                    <a:pt x="207" y="562"/>
                    <a:pt x="205" y="547"/>
                  </a:cubicBezTo>
                  <a:cubicBezTo>
                    <a:pt x="183" y="360"/>
                    <a:pt x="183" y="360"/>
                    <a:pt x="183" y="360"/>
                  </a:cubicBezTo>
                  <a:cubicBezTo>
                    <a:pt x="161" y="547"/>
                    <a:pt x="161" y="547"/>
                    <a:pt x="161" y="547"/>
                  </a:cubicBezTo>
                  <a:cubicBezTo>
                    <a:pt x="160" y="562"/>
                    <a:pt x="146" y="575"/>
                    <a:pt x="128" y="575"/>
                  </a:cubicBezTo>
                  <a:cubicBezTo>
                    <a:pt x="111" y="575"/>
                    <a:pt x="97" y="562"/>
                    <a:pt x="95" y="547"/>
                  </a:cubicBezTo>
                  <a:cubicBezTo>
                    <a:pt x="95" y="546"/>
                    <a:pt x="95" y="546"/>
                    <a:pt x="95" y="545"/>
                  </a:cubicBezTo>
                  <a:cubicBezTo>
                    <a:pt x="96" y="536"/>
                    <a:pt x="102" y="307"/>
                    <a:pt x="105" y="161"/>
                  </a:cubicBezTo>
                  <a:cubicBezTo>
                    <a:pt x="55" y="272"/>
                    <a:pt x="55" y="272"/>
                    <a:pt x="55" y="272"/>
                  </a:cubicBezTo>
                  <a:cubicBezTo>
                    <a:pt x="51" y="281"/>
                    <a:pt x="42" y="287"/>
                    <a:pt x="31" y="287"/>
                  </a:cubicBezTo>
                  <a:cubicBezTo>
                    <a:pt x="28" y="287"/>
                    <a:pt x="25" y="286"/>
                    <a:pt x="22" y="285"/>
                  </a:cubicBezTo>
                  <a:cubicBezTo>
                    <a:pt x="8" y="280"/>
                    <a:pt x="0" y="267"/>
                    <a:pt x="4" y="254"/>
                  </a:cubicBezTo>
                  <a:cubicBezTo>
                    <a:pt x="4" y="254"/>
                    <a:pt x="4" y="254"/>
                    <a:pt x="4" y="253"/>
                  </a:cubicBezTo>
                  <a:cubicBezTo>
                    <a:pt x="5" y="252"/>
                    <a:pt x="8" y="241"/>
                    <a:pt x="12" y="228"/>
                  </a:cubicBezTo>
                  <a:cubicBezTo>
                    <a:pt x="30" y="174"/>
                    <a:pt x="66" y="63"/>
                    <a:pt x="75" y="44"/>
                  </a:cubicBezTo>
                  <a:cubicBezTo>
                    <a:pt x="90" y="13"/>
                    <a:pt x="122" y="0"/>
                    <a:pt x="183" y="0"/>
                  </a:cubicBezTo>
                  <a:cubicBezTo>
                    <a:pt x="244" y="0"/>
                    <a:pt x="277" y="13"/>
                    <a:pt x="292" y="44"/>
                  </a:cubicBezTo>
                  <a:cubicBezTo>
                    <a:pt x="301" y="63"/>
                    <a:pt x="337" y="175"/>
                    <a:pt x="354" y="228"/>
                  </a:cubicBezTo>
                  <a:cubicBezTo>
                    <a:pt x="359" y="241"/>
                    <a:pt x="362" y="252"/>
                    <a:pt x="363" y="253"/>
                  </a:cubicBezTo>
                  <a:cubicBezTo>
                    <a:pt x="363" y="254"/>
                    <a:pt x="363" y="254"/>
                    <a:pt x="363" y="254"/>
                  </a:cubicBezTo>
                  <a:cubicBezTo>
                    <a:pt x="366" y="267"/>
                    <a:pt x="358" y="280"/>
                    <a:pt x="345" y="285"/>
                  </a:cubicBezTo>
                  <a:cubicBezTo>
                    <a:pt x="342" y="286"/>
                    <a:pt x="339" y="287"/>
                    <a:pt x="335" y="287"/>
                  </a:cubicBezTo>
                  <a:cubicBezTo>
                    <a:pt x="325" y="287"/>
                    <a:pt x="316" y="281"/>
                    <a:pt x="312" y="272"/>
                  </a:cubicBezTo>
                  <a:cubicBezTo>
                    <a:pt x="262" y="161"/>
                    <a:pt x="262" y="161"/>
                    <a:pt x="262" y="161"/>
                  </a:cubicBezTo>
                  <a:cubicBezTo>
                    <a:pt x="265" y="307"/>
                    <a:pt x="271" y="536"/>
                    <a:pt x="271" y="545"/>
                  </a:cubicBezTo>
                  <a:cubicBezTo>
                    <a:pt x="271" y="546"/>
                    <a:pt x="271" y="546"/>
                    <a:pt x="271" y="547"/>
                  </a:cubicBezTo>
                  <a:cubicBezTo>
                    <a:pt x="270" y="562"/>
                    <a:pt x="256" y="575"/>
                    <a:pt x="238" y="575"/>
                  </a:cubicBezTo>
                  <a:cubicBezTo>
                    <a:pt x="238" y="575"/>
                    <a:pt x="238" y="575"/>
                    <a:pt x="238" y="575"/>
                  </a:cubicBezTo>
                  <a:close/>
                  <a:moveTo>
                    <a:pt x="183" y="293"/>
                  </a:moveTo>
                  <a:cubicBezTo>
                    <a:pt x="187" y="293"/>
                    <a:pt x="190" y="296"/>
                    <a:pt x="190" y="299"/>
                  </a:cubicBezTo>
                  <a:cubicBezTo>
                    <a:pt x="219" y="545"/>
                    <a:pt x="219" y="545"/>
                    <a:pt x="219" y="545"/>
                  </a:cubicBezTo>
                  <a:cubicBezTo>
                    <a:pt x="220" y="554"/>
                    <a:pt x="228" y="561"/>
                    <a:pt x="238" y="561"/>
                  </a:cubicBezTo>
                  <a:cubicBezTo>
                    <a:pt x="238" y="568"/>
                    <a:pt x="238" y="568"/>
                    <a:pt x="238" y="568"/>
                  </a:cubicBezTo>
                  <a:cubicBezTo>
                    <a:pt x="238" y="561"/>
                    <a:pt x="238" y="561"/>
                    <a:pt x="238" y="561"/>
                  </a:cubicBezTo>
                  <a:cubicBezTo>
                    <a:pt x="248" y="561"/>
                    <a:pt x="257" y="554"/>
                    <a:pt x="257" y="546"/>
                  </a:cubicBezTo>
                  <a:cubicBezTo>
                    <a:pt x="257" y="546"/>
                    <a:pt x="257" y="546"/>
                    <a:pt x="257" y="546"/>
                  </a:cubicBezTo>
                  <a:cubicBezTo>
                    <a:pt x="257" y="542"/>
                    <a:pt x="257" y="537"/>
                    <a:pt x="257" y="528"/>
                  </a:cubicBezTo>
                  <a:cubicBezTo>
                    <a:pt x="256" y="517"/>
                    <a:pt x="256" y="500"/>
                    <a:pt x="256" y="481"/>
                  </a:cubicBezTo>
                  <a:cubicBezTo>
                    <a:pt x="255" y="441"/>
                    <a:pt x="253" y="389"/>
                    <a:pt x="252" y="337"/>
                  </a:cubicBezTo>
                  <a:cubicBezTo>
                    <a:pt x="249" y="232"/>
                    <a:pt x="247" y="127"/>
                    <a:pt x="247" y="127"/>
                  </a:cubicBezTo>
                  <a:cubicBezTo>
                    <a:pt x="247" y="124"/>
                    <a:pt x="249" y="121"/>
                    <a:pt x="252" y="120"/>
                  </a:cubicBezTo>
                  <a:cubicBezTo>
                    <a:pt x="255" y="120"/>
                    <a:pt x="259" y="121"/>
                    <a:pt x="260" y="124"/>
                  </a:cubicBezTo>
                  <a:cubicBezTo>
                    <a:pt x="325" y="266"/>
                    <a:pt x="325" y="266"/>
                    <a:pt x="325" y="266"/>
                  </a:cubicBezTo>
                  <a:cubicBezTo>
                    <a:pt x="326" y="270"/>
                    <a:pt x="330" y="273"/>
                    <a:pt x="335" y="273"/>
                  </a:cubicBezTo>
                  <a:cubicBezTo>
                    <a:pt x="337" y="273"/>
                    <a:pt x="339" y="272"/>
                    <a:pt x="340" y="272"/>
                  </a:cubicBezTo>
                  <a:cubicBezTo>
                    <a:pt x="347" y="270"/>
                    <a:pt x="351" y="263"/>
                    <a:pt x="350" y="258"/>
                  </a:cubicBezTo>
                  <a:cubicBezTo>
                    <a:pt x="350" y="258"/>
                    <a:pt x="350" y="258"/>
                    <a:pt x="350" y="258"/>
                  </a:cubicBezTo>
                  <a:cubicBezTo>
                    <a:pt x="349" y="256"/>
                    <a:pt x="348" y="254"/>
                    <a:pt x="347" y="251"/>
                  </a:cubicBezTo>
                  <a:cubicBezTo>
                    <a:pt x="346" y="247"/>
                    <a:pt x="344" y="240"/>
                    <a:pt x="341" y="232"/>
                  </a:cubicBezTo>
                  <a:cubicBezTo>
                    <a:pt x="325" y="183"/>
                    <a:pt x="288" y="69"/>
                    <a:pt x="279" y="50"/>
                  </a:cubicBezTo>
                  <a:cubicBezTo>
                    <a:pt x="270" y="32"/>
                    <a:pt x="252" y="14"/>
                    <a:pt x="183" y="14"/>
                  </a:cubicBezTo>
                  <a:cubicBezTo>
                    <a:pt x="115" y="14"/>
                    <a:pt x="96" y="32"/>
                    <a:pt x="88" y="50"/>
                  </a:cubicBezTo>
                  <a:cubicBezTo>
                    <a:pt x="79" y="69"/>
                    <a:pt x="42" y="183"/>
                    <a:pt x="26" y="232"/>
                  </a:cubicBezTo>
                  <a:cubicBezTo>
                    <a:pt x="23" y="240"/>
                    <a:pt x="21" y="247"/>
                    <a:pt x="19" y="251"/>
                  </a:cubicBezTo>
                  <a:cubicBezTo>
                    <a:pt x="19" y="254"/>
                    <a:pt x="18" y="256"/>
                    <a:pt x="17" y="258"/>
                  </a:cubicBezTo>
                  <a:cubicBezTo>
                    <a:pt x="17" y="258"/>
                    <a:pt x="17" y="258"/>
                    <a:pt x="17" y="258"/>
                  </a:cubicBezTo>
                  <a:cubicBezTo>
                    <a:pt x="16" y="263"/>
                    <a:pt x="20" y="270"/>
                    <a:pt x="26" y="272"/>
                  </a:cubicBezTo>
                  <a:cubicBezTo>
                    <a:pt x="28" y="272"/>
                    <a:pt x="30" y="273"/>
                    <a:pt x="31" y="273"/>
                  </a:cubicBezTo>
                  <a:cubicBezTo>
                    <a:pt x="36" y="273"/>
                    <a:pt x="41" y="270"/>
                    <a:pt x="42" y="266"/>
                  </a:cubicBezTo>
                  <a:cubicBezTo>
                    <a:pt x="107" y="124"/>
                    <a:pt x="107" y="124"/>
                    <a:pt x="107" y="124"/>
                  </a:cubicBezTo>
                  <a:cubicBezTo>
                    <a:pt x="108" y="121"/>
                    <a:pt x="111" y="120"/>
                    <a:pt x="115" y="120"/>
                  </a:cubicBezTo>
                  <a:cubicBezTo>
                    <a:pt x="118" y="121"/>
                    <a:pt x="120" y="124"/>
                    <a:pt x="120" y="127"/>
                  </a:cubicBezTo>
                  <a:cubicBezTo>
                    <a:pt x="120" y="127"/>
                    <a:pt x="117" y="232"/>
                    <a:pt x="115" y="337"/>
                  </a:cubicBezTo>
                  <a:cubicBezTo>
                    <a:pt x="114" y="389"/>
                    <a:pt x="112" y="442"/>
                    <a:pt x="111" y="481"/>
                  </a:cubicBezTo>
                  <a:cubicBezTo>
                    <a:pt x="111" y="500"/>
                    <a:pt x="110" y="517"/>
                    <a:pt x="110" y="528"/>
                  </a:cubicBezTo>
                  <a:cubicBezTo>
                    <a:pt x="110" y="534"/>
                    <a:pt x="110" y="539"/>
                    <a:pt x="110" y="542"/>
                  </a:cubicBezTo>
                  <a:cubicBezTo>
                    <a:pt x="109" y="543"/>
                    <a:pt x="109" y="544"/>
                    <a:pt x="109" y="546"/>
                  </a:cubicBezTo>
                  <a:cubicBezTo>
                    <a:pt x="110" y="554"/>
                    <a:pt x="118" y="561"/>
                    <a:pt x="128" y="561"/>
                  </a:cubicBezTo>
                  <a:cubicBezTo>
                    <a:pt x="138" y="561"/>
                    <a:pt x="147" y="554"/>
                    <a:pt x="147" y="546"/>
                  </a:cubicBezTo>
                  <a:cubicBezTo>
                    <a:pt x="176" y="299"/>
                    <a:pt x="176" y="299"/>
                    <a:pt x="176" y="299"/>
                  </a:cubicBezTo>
                  <a:cubicBezTo>
                    <a:pt x="177" y="296"/>
                    <a:pt x="180" y="293"/>
                    <a:pt x="183" y="29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</p:grpSp>
      <p:grpSp>
        <p:nvGrpSpPr>
          <p:cNvPr id="24" name="Group 4"/>
          <p:cNvGrpSpPr>
            <a:grpSpLocks noChangeAspect="1"/>
          </p:cNvGrpSpPr>
          <p:nvPr/>
        </p:nvGrpSpPr>
        <p:grpSpPr bwMode="auto">
          <a:xfrm>
            <a:off x="4772222" y="4128735"/>
            <a:ext cx="663766" cy="1317625"/>
            <a:chOff x="1506" y="3505"/>
            <a:chExt cx="871" cy="1729"/>
          </a:xfrm>
          <a:solidFill>
            <a:srgbClr val="4472C4"/>
          </a:solidFill>
        </p:grpSpPr>
        <p:sp>
          <p:nvSpPr>
            <p:cNvPr id="25" name="Freeform 5"/>
            <p:cNvSpPr>
              <a:spLocks noEditPoints="1"/>
            </p:cNvSpPr>
            <p:nvPr/>
          </p:nvSpPr>
          <p:spPr bwMode="auto">
            <a:xfrm>
              <a:off x="1777" y="3505"/>
              <a:ext cx="329" cy="325"/>
            </a:xfrm>
            <a:custGeom>
              <a:avLst/>
              <a:gdLst>
                <a:gd name="T0" fmla="*/ 69 w 138"/>
                <a:gd name="T1" fmla="*/ 137 h 137"/>
                <a:gd name="T2" fmla="*/ 0 w 138"/>
                <a:gd name="T3" fmla="*/ 68 h 137"/>
                <a:gd name="T4" fmla="*/ 69 w 138"/>
                <a:gd name="T5" fmla="*/ 0 h 137"/>
                <a:gd name="T6" fmla="*/ 138 w 138"/>
                <a:gd name="T7" fmla="*/ 68 h 137"/>
                <a:gd name="T8" fmla="*/ 69 w 138"/>
                <a:gd name="T9" fmla="*/ 137 h 137"/>
                <a:gd name="T10" fmla="*/ 69 w 138"/>
                <a:gd name="T11" fmla="*/ 14 h 137"/>
                <a:gd name="T12" fmla="*/ 14 w 138"/>
                <a:gd name="T13" fmla="*/ 68 h 137"/>
                <a:gd name="T14" fmla="*/ 69 w 138"/>
                <a:gd name="T15" fmla="*/ 123 h 137"/>
                <a:gd name="T16" fmla="*/ 124 w 138"/>
                <a:gd name="T17" fmla="*/ 68 h 137"/>
                <a:gd name="T18" fmla="*/ 69 w 138"/>
                <a:gd name="T19" fmla="*/ 14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8" h="137">
                  <a:moveTo>
                    <a:pt x="69" y="137"/>
                  </a:moveTo>
                  <a:cubicBezTo>
                    <a:pt x="31" y="137"/>
                    <a:pt x="0" y="106"/>
                    <a:pt x="0" y="68"/>
                  </a:cubicBezTo>
                  <a:cubicBezTo>
                    <a:pt x="0" y="30"/>
                    <a:pt x="31" y="0"/>
                    <a:pt x="69" y="0"/>
                  </a:cubicBezTo>
                  <a:cubicBezTo>
                    <a:pt x="107" y="0"/>
                    <a:pt x="138" y="30"/>
                    <a:pt x="138" y="68"/>
                  </a:cubicBezTo>
                  <a:cubicBezTo>
                    <a:pt x="138" y="106"/>
                    <a:pt x="107" y="137"/>
                    <a:pt x="69" y="137"/>
                  </a:cubicBezTo>
                  <a:close/>
                  <a:moveTo>
                    <a:pt x="69" y="14"/>
                  </a:moveTo>
                  <a:cubicBezTo>
                    <a:pt x="39" y="14"/>
                    <a:pt x="14" y="38"/>
                    <a:pt x="14" y="68"/>
                  </a:cubicBezTo>
                  <a:cubicBezTo>
                    <a:pt x="14" y="99"/>
                    <a:pt x="39" y="123"/>
                    <a:pt x="69" y="123"/>
                  </a:cubicBezTo>
                  <a:cubicBezTo>
                    <a:pt x="100" y="123"/>
                    <a:pt x="124" y="99"/>
                    <a:pt x="124" y="68"/>
                  </a:cubicBezTo>
                  <a:cubicBezTo>
                    <a:pt x="124" y="38"/>
                    <a:pt x="100" y="14"/>
                    <a:pt x="6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26" name="Freeform 6"/>
            <p:cNvSpPr>
              <a:spLocks noEditPoints="1"/>
            </p:cNvSpPr>
            <p:nvPr/>
          </p:nvSpPr>
          <p:spPr bwMode="auto">
            <a:xfrm>
              <a:off x="1506" y="3870"/>
              <a:ext cx="871" cy="1364"/>
            </a:xfrm>
            <a:custGeom>
              <a:avLst/>
              <a:gdLst>
                <a:gd name="T0" fmla="*/ 205 w 366"/>
                <a:gd name="T1" fmla="*/ 547 h 575"/>
                <a:gd name="T2" fmla="*/ 161 w 366"/>
                <a:gd name="T3" fmla="*/ 547 h 575"/>
                <a:gd name="T4" fmla="*/ 95 w 366"/>
                <a:gd name="T5" fmla="*/ 547 h 575"/>
                <a:gd name="T6" fmla="*/ 105 w 366"/>
                <a:gd name="T7" fmla="*/ 161 h 575"/>
                <a:gd name="T8" fmla="*/ 31 w 366"/>
                <a:gd name="T9" fmla="*/ 287 h 575"/>
                <a:gd name="T10" fmla="*/ 4 w 366"/>
                <a:gd name="T11" fmla="*/ 254 h 575"/>
                <a:gd name="T12" fmla="*/ 12 w 366"/>
                <a:gd name="T13" fmla="*/ 228 h 575"/>
                <a:gd name="T14" fmla="*/ 183 w 366"/>
                <a:gd name="T15" fmla="*/ 0 h 575"/>
                <a:gd name="T16" fmla="*/ 354 w 366"/>
                <a:gd name="T17" fmla="*/ 228 h 575"/>
                <a:gd name="T18" fmla="*/ 363 w 366"/>
                <a:gd name="T19" fmla="*/ 254 h 575"/>
                <a:gd name="T20" fmla="*/ 335 w 366"/>
                <a:gd name="T21" fmla="*/ 287 h 575"/>
                <a:gd name="T22" fmla="*/ 262 w 366"/>
                <a:gd name="T23" fmla="*/ 161 h 575"/>
                <a:gd name="T24" fmla="*/ 271 w 366"/>
                <a:gd name="T25" fmla="*/ 547 h 575"/>
                <a:gd name="T26" fmla="*/ 238 w 366"/>
                <a:gd name="T27" fmla="*/ 575 h 575"/>
                <a:gd name="T28" fmla="*/ 190 w 366"/>
                <a:gd name="T29" fmla="*/ 299 h 575"/>
                <a:gd name="T30" fmla="*/ 238 w 366"/>
                <a:gd name="T31" fmla="*/ 561 h 575"/>
                <a:gd name="T32" fmla="*/ 238 w 366"/>
                <a:gd name="T33" fmla="*/ 561 h 575"/>
                <a:gd name="T34" fmla="*/ 257 w 366"/>
                <a:gd name="T35" fmla="*/ 546 h 575"/>
                <a:gd name="T36" fmla="*/ 256 w 366"/>
                <a:gd name="T37" fmla="*/ 481 h 575"/>
                <a:gd name="T38" fmla="*/ 247 w 366"/>
                <a:gd name="T39" fmla="*/ 127 h 575"/>
                <a:gd name="T40" fmla="*/ 260 w 366"/>
                <a:gd name="T41" fmla="*/ 124 h 575"/>
                <a:gd name="T42" fmla="*/ 335 w 366"/>
                <a:gd name="T43" fmla="*/ 273 h 575"/>
                <a:gd name="T44" fmla="*/ 350 w 366"/>
                <a:gd name="T45" fmla="*/ 258 h 575"/>
                <a:gd name="T46" fmla="*/ 347 w 366"/>
                <a:gd name="T47" fmla="*/ 251 h 575"/>
                <a:gd name="T48" fmla="*/ 279 w 366"/>
                <a:gd name="T49" fmla="*/ 50 h 575"/>
                <a:gd name="T50" fmla="*/ 88 w 366"/>
                <a:gd name="T51" fmla="*/ 50 h 575"/>
                <a:gd name="T52" fmla="*/ 19 w 366"/>
                <a:gd name="T53" fmla="*/ 251 h 575"/>
                <a:gd name="T54" fmla="*/ 17 w 366"/>
                <a:gd name="T55" fmla="*/ 258 h 575"/>
                <a:gd name="T56" fmla="*/ 31 w 366"/>
                <a:gd name="T57" fmla="*/ 273 h 575"/>
                <a:gd name="T58" fmla="*/ 107 w 366"/>
                <a:gd name="T59" fmla="*/ 124 h 575"/>
                <a:gd name="T60" fmla="*/ 120 w 366"/>
                <a:gd name="T61" fmla="*/ 127 h 575"/>
                <a:gd name="T62" fmla="*/ 111 w 366"/>
                <a:gd name="T63" fmla="*/ 481 h 575"/>
                <a:gd name="T64" fmla="*/ 110 w 366"/>
                <a:gd name="T65" fmla="*/ 542 h 575"/>
                <a:gd name="T66" fmla="*/ 128 w 366"/>
                <a:gd name="T67" fmla="*/ 561 h 575"/>
                <a:gd name="T68" fmla="*/ 176 w 366"/>
                <a:gd name="T69" fmla="*/ 299 h 5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66" h="575">
                  <a:moveTo>
                    <a:pt x="238" y="575"/>
                  </a:moveTo>
                  <a:cubicBezTo>
                    <a:pt x="221" y="575"/>
                    <a:pt x="207" y="562"/>
                    <a:pt x="205" y="547"/>
                  </a:cubicBezTo>
                  <a:cubicBezTo>
                    <a:pt x="183" y="360"/>
                    <a:pt x="183" y="360"/>
                    <a:pt x="183" y="360"/>
                  </a:cubicBezTo>
                  <a:cubicBezTo>
                    <a:pt x="161" y="547"/>
                    <a:pt x="161" y="547"/>
                    <a:pt x="161" y="547"/>
                  </a:cubicBezTo>
                  <a:cubicBezTo>
                    <a:pt x="160" y="562"/>
                    <a:pt x="146" y="575"/>
                    <a:pt x="128" y="575"/>
                  </a:cubicBezTo>
                  <a:cubicBezTo>
                    <a:pt x="111" y="575"/>
                    <a:pt x="97" y="562"/>
                    <a:pt x="95" y="547"/>
                  </a:cubicBezTo>
                  <a:cubicBezTo>
                    <a:pt x="95" y="546"/>
                    <a:pt x="95" y="546"/>
                    <a:pt x="95" y="545"/>
                  </a:cubicBezTo>
                  <a:cubicBezTo>
                    <a:pt x="96" y="536"/>
                    <a:pt x="102" y="307"/>
                    <a:pt x="105" y="161"/>
                  </a:cubicBezTo>
                  <a:cubicBezTo>
                    <a:pt x="55" y="272"/>
                    <a:pt x="55" y="272"/>
                    <a:pt x="55" y="272"/>
                  </a:cubicBezTo>
                  <a:cubicBezTo>
                    <a:pt x="51" y="281"/>
                    <a:pt x="42" y="287"/>
                    <a:pt x="31" y="287"/>
                  </a:cubicBezTo>
                  <a:cubicBezTo>
                    <a:pt x="28" y="287"/>
                    <a:pt x="25" y="286"/>
                    <a:pt x="22" y="285"/>
                  </a:cubicBezTo>
                  <a:cubicBezTo>
                    <a:pt x="8" y="280"/>
                    <a:pt x="0" y="267"/>
                    <a:pt x="4" y="254"/>
                  </a:cubicBezTo>
                  <a:cubicBezTo>
                    <a:pt x="4" y="254"/>
                    <a:pt x="4" y="254"/>
                    <a:pt x="4" y="253"/>
                  </a:cubicBezTo>
                  <a:cubicBezTo>
                    <a:pt x="5" y="252"/>
                    <a:pt x="8" y="241"/>
                    <a:pt x="12" y="228"/>
                  </a:cubicBezTo>
                  <a:cubicBezTo>
                    <a:pt x="30" y="174"/>
                    <a:pt x="66" y="63"/>
                    <a:pt x="75" y="44"/>
                  </a:cubicBezTo>
                  <a:cubicBezTo>
                    <a:pt x="90" y="13"/>
                    <a:pt x="122" y="0"/>
                    <a:pt x="183" y="0"/>
                  </a:cubicBezTo>
                  <a:cubicBezTo>
                    <a:pt x="244" y="0"/>
                    <a:pt x="277" y="13"/>
                    <a:pt x="292" y="44"/>
                  </a:cubicBezTo>
                  <a:cubicBezTo>
                    <a:pt x="301" y="63"/>
                    <a:pt x="337" y="175"/>
                    <a:pt x="354" y="228"/>
                  </a:cubicBezTo>
                  <a:cubicBezTo>
                    <a:pt x="359" y="241"/>
                    <a:pt x="362" y="252"/>
                    <a:pt x="363" y="253"/>
                  </a:cubicBezTo>
                  <a:cubicBezTo>
                    <a:pt x="363" y="254"/>
                    <a:pt x="363" y="254"/>
                    <a:pt x="363" y="254"/>
                  </a:cubicBezTo>
                  <a:cubicBezTo>
                    <a:pt x="366" y="267"/>
                    <a:pt x="358" y="280"/>
                    <a:pt x="345" y="285"/>
                  </a:cubicBezTo>
                  <a:cubicBezTo>
                    <a:pt x="342" y="286"/>
                    <a:pt x="339" y="287"/>
                    <a:pt x="335" y="287"/>
                  </a:cubicBezTo>
                  <a:cubicBezTo>
                    <a:pt x="325" y="287"/>
                    <a:pt x="316" y="281"/>
                    <a:pt x="312" y="272"/>
                  </a:cubicBezTo>
                  <a:cubicBezTo>
                    <a:pt x="262" y="161"/>
                    <a:pt x="262" y="161"/>
                    <a:pt x="262" y="161"/>
                  </a:cubicBezTo>
                  <a:cubicBezTo>
                    <a:pt x="265" y="307"/>
                    <a:pt x="271" y="536"/>
                    <a:pt x="271" y="545"/>
                  </a:cubicBezTo>
                  <a:cubicBezTo>
                    <a:pt x="271" y="546"/>
                    <a:pt x="271" y="546"/>
                    <a:pt x="271" y="547"/>
                  </a:cubicBezTo>
                  <a:cubicBezTo>
                    <a:pt x="270" y="562"/>
                    <a:pt x="256" y="575"/>
                    <a:pt x="238" y="575"/>
                  </a:cubicBezTo>
                  <a:cubicBezTo>
                    <a:pt x="238" y="575"/>
                    <a:pt x="238" y="575"/>
                    <a:pt x="238" y="575"/>
                  </a:cubicBezTo>
                  <a:close/>
                  <a:moveTo>
                    <a:pt x="183" y="293"/>
                  </a:moveTo>
                  <a:cubicBezTo>
                    <a:pt x="187" y="293"/>
                    <a:pt x="190" y="296"/>
                    <a:pt x="190" y="299"/>
                  </a:cubicBezTo>
                  <a:cubicBezTo>
                    <a:pt x="219" y="545"/>
                    <a:pt x="219" y="545"/>
                    <a:pt x="219" y="545"/>
                  </a:cubicBezTo>
                  <a:cubicBezTo>
                    <a:pt x="220" y="554"/>
                    <a:pt x="228" y="561"/>
                    <a:pt x="238" y="561"/>
                  </a:cubicBezTo>
                  <a:cubicBezTo>
                    <a:pt x="238" y="568"/>
                    <a:pt x="238" y="568"/>
                    <a:pt x="238" y="568"/>
                  </a:cubicBezTo>
                  <a:cubicBezTo>
                    <a:pt x="238" y="561"/>
                    <a:pt x="238" y="561"/>
                    <a:pt x="238" y="561"/>
                  </a:cubicBezTo>
                  <a:cubicBezTo>
                    <a:pt x="248" y="561"/>
                    <a:pt x="257" y="554"/>
                    <a:pt x="257" y="546"/>
                  </a:cubicBezTo>
                  <a:cubicBezTo>
                    <a:pt x="257" y="546"/>
                    <a:pt x="257" y="546"/>
                    <a:pt x="257" y="546"/>
                  </a:cubicBezTo>
                  <a:cubicBezTo>
                    <a:pt x="257" y="542"/>
                    <a:pt x="257" y="537"/>
                    <a:pt x="257" y="528"/>
                  </a:cubicBezTo>
                  <a:cubicBezTo>
                    <a:pt x="256" y="517"/>
                    <a:pt x="256" y="500"/>
                    <a:pt x="256" y="481"/>
                  </a:cubicBezTo>
                  <a:cubicBezTo>
                    <a:pt x="255" y="441"/>
                    <a:pt x="253" y="389"/>
                    <a:pt x="252" y="337"/>
                  </a:cubicBezTo>
                  <a:cubicBezTo>
                    <a:pt x="249" y="232"/>
                    <a:pt x="247" y="127"/>
                    <a:pt x="247" y="127"/>
                  </a:cubicBezTo>
                  <a:cubicBezTo>
                    <a:pt x="247" y="124"/>
                    <a:pt x="249" y="121"/>
                    <a:pt x="252" y="120"/>
                  </a:cubicBezTo>
                  <a:cubicBezTo>
                    <a:pt x="255" y="120"/>
                    <a:pt x="259" y="121"/>
                    <a:pt x="260" y="124"/>
                  </a:cubicBezTo>
                  <a:cubicBezTo>
                    <a:pt x="325" y="266"/>
                    <a:pt x="325" y="266"/>
                    <a:pt x="325" y="266"/>
                  </a:cubicBezTo>
                  <a:cubicBezTo>
                    <a:pt x="326" y="270"/>
                    <a:pt x="330" y="273"/>
                    <a:pt x="335" y="273"/>
                  </a:cubicBezTo>
                  <a:cubicBezTo>
                    <a:pt x="337" y="273"/>
                    <a:pt x="339" y="272"/>
                    <a:pt x="340" y="272"/>
                  </a:cubicBezTo>
                  <a:cubicBezTo>
                    <a:pt x="347" y="270"/>
                    <a:pt x="351" y="263"/>
                    <a:pt x="350" y="258"/>
                  </a:cubicBezTo>
                  <a:cubicBezTo>
                    <a:pt x="350" y="258"/>
                    <a:pt x="350" y="258"/>
                    <a:pt x="350" y="258"/>
                  </a:cubicBezTo>
                  <a:cubicBezTo>
                    <a:pt x="349" y="256"/>
                    <a:pt x="348" y="254"/>
                    <a:pt x="347" y="251"/>
                  </a:cubicBezTo>
                  <a:cubicBezTo>
                    <a:pt x="346" y="247"/>
                    <a:pt x="344" y="240"/>
                    <a:pt x="341" y="232"/>
                  </a:cubicBezTo>
                  <a:cubicBezTo>
                    <a:pt x="325" y="183"/>
                    <a:pt x="288" y="69"/>
                    <a:pt x="279" y="50"/>
                  </a:cubicBezTo>
                  <a:cubicBezTo>
                    <a:pt x="270" y="32"/>
                    <a:pt x="252" y="14"/>
                    <a:pt x="183" y="14"/>
                  </a:cubicBezTo>
                  <a:cubicBezTo>
                    <a:pt x="115" y="14"/>
                    <a:pt x="96" y="32"/>
                    <a:pt x="88" y="50"/>
                  </a:cubicBezTo>
                  <a:cubicBezTo>
                    <a:pt x="79" y="69"/>
                    <a:pt x="42" y="183"/>
                    <a:pt x="26" y="232"/>
                  </a:cubicBezTo>
                  <a:cubicBezTo>
                    <a:pt x="23" y="240"/>
                    <a:pt x="21" y="247"/>
                    <a:pt x="19" y="251"/>
                  </a:cubicBezTo>
                  <a:cubicBezTo>
                    <a:pt x="19" y="254"/>
                    <a:pt x="18" y="256"/>
                    <a:pt x="17" y="258"/>
                  </a:cubicBezTo>
                  <a:cubicBezTo>
                    <a:pt x="17" y="258"/>
                    <a:pt x="17" y="258"/>
                    <a:pt x="17" y="258"/>
                  </a:cubicBezTo>
                  <a:cubicBezTo>
                    <a:pt x="16" y="263"/>
                    <a:pt x="20" y="270"/>
                    <a:pt x="26" y="272"/>
                  </a:cubicBezTo>
                  <a:cubicBezTo>
                    <a:pt x="28" y="272"/>
                    <a:pt x="30" y="273"/>
                    <a:pt x="31" y="273"/>
                  </a:cubicBezTo>
                  <a:cubicBezTo>
                    <a:pt x="36" y="273"/>
                    <a:pt x="41" y="270"/>
                    <a:pt x="42" y="266"/>
                  </a:cubicBezTo>
                  <a:cubicBezTo>
                    <a:pt x="107" y="124"/>
                    <a:pt x="107" y="124"/>
                    <a:pt x="107" y="124"/>
                  </a:cubicBezTo>
                  <a:cubicBezTo>
                    <a:pt x="108" y="121"/>
                    <a:pt x="111" y="120"/>
                    <a:pt x="115" y="120"/>
                  </a:cubicBezTo>
                  <a:cubicBezTo>
                    <a:pt x="118" y="121"/>
                    <a:pt x="120" y="124"/>
                    <a:pt x="120" y="127"/>
                  </a:cubicBezTo>
                  <a:cubicBezTo>
                    <a:pt x="120" y="127"/>
                    <a:pt x="117" y="232"/>
                    <a:pt x="115" y="337"/>
                  </a:cubicBezTo>
                  <a:cubicBezTo>
                    <a:pt x="114" y="389"/>
                    <a:pt x="112" y="442"/>
                    <a:pt x="111" y="481"/>
                  </a:cubicBezTo>
                  <a:cubicBezTo>
                    <a:pt x="111" y="500"/>
                    <a:pt x="110" y="517"/>
                    <a:pt x="110" y="528"/>
                  </a:cubicBezTo>
                  <a:cubicBezTo>
                    <a:pt x="110" y="534"/>
                    <a:pt x="110" y="539"/>
                    <a:pt x="110" y="542"/>
                  </a:cubicBezTo>
                  <a:cubicBezTo>
                    <a:pt x="109" y="543"/>
                    <a:pt x="109" y="544"/>
                    <a:pt x="109" y="546"/>
                  </a:cubicBezTo>
                  <a:cubicBezTo>
                    <a:pt x="110" y="554"/>
                    <a:pt x="118" y="561"/>
                    <a:pt x="128" y="561"/>
                  </a:cubicBezTo>
                  <a:cubicBezTo>
                    <a:pt x="138" y="561"/>
                    <a:pt x="147" y="554"/>
                    <a:pt x="147" y="546"/>
                  </a:cubicBezTo>
                  <a:cubicBezTo>
                    <a:pt x="176" y="299"/>
                    <a:pt x="176" y="299"/>
                    <a:pt x="176" y="299"/>
                  </a:cubicBezTo>
                  <a:cubicBezTo>
                    <a:pt x="177" y="296"/>
                    <a:pt x="180" y="293"/>
                    <a:pt x="183" y="29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</p:grpSp>
      <p:sp>
        <p:nvSpPr>
          <p:cNvPr id="27" name="Freeform 7"/>
          <p:cNvSpPr>
            <a:spLocks/>
          </p:cNvSpPr>
          <p:nvPr/>
        </p:nvSpPr>
        <p:spPr bwMode="auto">
          <a:xfrm rot="585448">
            <a:off x="7905651" y="2694266"/>
            <a:ext cx="1509959" cy="1224124"/>
          </a:xfrm>
          <a:custGeom>
            <a:avLst/>
            <a:gdLst>
              <a:gd name="T0" fmla="*/ 348 w 412"/>
              <a:gd name="T1" fmla="*/ 332 h 418"/>
              <a:gd name="T2" fmla="*/ 407 w 412"/>
              <a:gd name="T3" fmla="*/ 180 h 418"/>
              <a:gd name="T4" fmla="*/ 205 w 412"/>
              <a:gd name="T5" fmla="*/ 10 h 418"/>
              <a:gd name="T6" fmla="*/ 0 w 412"/>
              <a:gd name="T7" fmla="*/ 201 h 418"/>
              <a:gd name="T8" fmla="*/ 205 w 412"/>
              <a:gd name="T9" fmla="*/ 392 h 418"/>
              <a:gd name="T10" fmla="*/ 288 w 412"/>
              <a:gd name="T11" fmla="*/ 370 h 418"/>
              <a:gd name="T12" fmla="*/ 384 w 412"/>
              <a:gd name="T13" fmla="*/ 418 h 418"/>
              <a:gd name="T14" fmla="*/ 348 w 412"/>
              <a:gd name="T15" fmla="*/ 332 h 4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12" h="418">
                <a:moveTo>
                  <a:pt x="348" y="332"/>
                </a:moveTo>
                <a:cubicBezTo>
                  <a:pt x="392" y="291"/>
                  <a:pt x="412" y="236"/>
                  <a:pt x="407" y="180"/>
                </a:cubicBezTo>
                <a:cubicBezTo>
                  <a:pt x="398" y="90"/>
                  <a:pt x="337" y="21"/>
                  <a:pt x="205" y="10"/>
                </a:cubicBezTo>
                <a:cubicBezTo>
                  <a:pt x="82" y="0"/>
                  <a:pt x="0" y="96"/>
                  <a:pt x="0" y="201"/>
                </a:cubicBezTo>
                <a:cubicBezTo>
                  <a:pt x="0" y="307"/>
                  <a:pt x="93" y="405"/>
                  <a:pt x="205" y="392"/>
                </a:cubicBezTo>
                <a:cubicBezTo>
                  <a:pt x="236" y="389"/>
                  <a:pt x="264" y="381"/>
                  <a:pt x="288" y="370"/>
                </a:cubicBezTo>
                <a:cubicBezTo>
                  <a:pt x="318" y="390"/>
                  <a:pt x="356" y="412"/>
                  <a:pt x="384" y="418"/>
                </a:cubicBezTo>
                <a:cubicBezTo>
                  <a:pt x="365" y="399"/>
                  <a:pt x="354" y="363"/>
                  <a:pt x="348" y="332"/>
                </a:cubicBezTo>
                <a:close/>
              </a:path>
            </a:pathLst>
          </a:custGeom>
          <a:gradFill flip="none" rotWithShape="1">
            <a:gsLst>
              <a:gs pos="0">
                <a:srgbClr val="A5A5A5">
                  <a:alpha val="75000"/>
                </a:srgbClr>
              </a:gs>
              <a:gs pos="100000">
                <a:srgbClr val="A5A5A5">
                  <a:alpha val="9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</a:endParaRPr>
          </a:p>
        </p:txBody>
      </p:sp>
      <p:sp>
        <p:nvSpPr>
          <p:cNvPr id="28" name="Freeform 8"/>
          <p:cNvSpPr>
            <a:spLocks/>
          </p:cNvSpPr>
          <p:nvPr/>
        </p:nvSpPr>
        <p:spPr bwMode="auto">
          <a:xfrm rot="21064990" flipH="1">
            <a:off x="9476298" y="2602821"/>
            <a:ext cx="1479004" cy="1458160"/>
          </a:xfrm>
          <a:custGeom>
            <a:avLst/>
            <a:gdLst>
              <a:gd name="T0" fmla="*/ 428 w 428"/>
              <a:gd name="T1" fmla="*/ 205 h 495"/>
              <a:gd name="T2" fmla="*/ 213 w 428"/>
              <a:gd name="T3" fmla="*/ 12 h 495"/>
              <a:gd name="T4" fmla="*/ 0 w 428"/>
              <a:gd name="T5" fmla="*/ 211 h 495"/>
              <a:gd name="T6" fmla="*/ 213 w 428"/>
              <a:gd name="T7" fmla="*/ 410 h 495"/>
              <a:gd name="T8" fmla="*/ 213 w 428"/>
              <a:gd name="T9" fmla="*/ 410 h 495"/>
              <a:gd name="T10" fmla="*/ 280 w 428"/>
              <a:gd name="T11" fmla="*/ 495 h 495"/>
              <a:gd name="T12" fmla="*/ 282 w 428"/>
              <a:gd name="T13" fmla="*/ 397 h 495"/>
              <a:gd name="T14" fmla="*/ 428 w 428"/>
              <a:gd name="T15" fmla="*/ 205 h 4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28" h="495">
                <a:moveTo>
                  <a:pt x="428" y="205"/>
                </a:moveTo>
                <a:cubicBezTo>
                  <a:pt x="428" y="95"/>
                  <a:pt x="368" y="28"/>
                  <a:pt x="213" y="12"/>
                </a:cubicBezTo>
                <a:cubicBezTo>
                  <a:pt x="96" y="0"/>
                  <a:pt x="0" y="101"/>
                  <a:pt x="0" y="211"/>
                </a:cubicBezTo>
                <a:cubicBezTo>
                  <a:pt x="0" y="321"/>
                  <a:pt x="96" y="420"/>
                  <a:pt x="213" y="410"/>
                </a:cubicBezTo>
                <a:cubicBezTo>
                  <a:pt x="213" y="410"/>
                  <a:pt x="213" y="410"/>
                  <a:pt x="213" y="410"/>
                </a:cubicBezTo>
                <a:cubicBezTo>
                  <a:pt x="233" y="444"/>
                  <a:pt x="256" y="475"/>
                  <a:pt x="280" y="495"/>
                </a:cubicBezTo>
                <a:cubicBezTo>
                  <a:pt x="277" y="464"/>
                  <a:pt x="277" y="433"/>
                  <a:pt x="282" y="397"/>
                </a:cubicBezTo>
                <a:cubicBezTo>
                  <a:pt x="378" y="368"/>
                  <a:pt x="428" y="296"/>
                  <a:pt x="428" y="205"/>
                </a:cubicBezTo>
                <a:close/>
              </a:path>
            </a:pathLst>
          </a:custGeom>
          <a:gradFill flip="none" rotWithShape="1">
            <a:gsLst>
              <a:gs pos="0">
                <a:srgbClr val="4472C4">
                  <a:alpha val="75000"/>
                </a:srgbClr>
              </a:gs>
              <a:gs pos="100000">
                <a:srgbClr val="4472C4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9358324" y="3030388"/>
            <a:ext cx="15844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FFFFFF"/>
                </a:solidFill>
                <a:latin typeface="Calibri" panose="020F0502020204030204"/>
              </a:rPr>
              <a:t>Cost (LCC)</a:t>
            </a:r>
          </a:p>
        </p:txBody>
      </p:sp>
      <p:grpSp>
        <p:nvGrpSpPr>
          <p:cNvPr id="30" name="Group 4"/>
          <p:cNvGrpSpPr>
            <a:grpSpLocks noChangeAspect="1"/>
          </p:cNvGrpSpPr>
          <p:nvPr/>
        </p:nvGrpSpPr>
        <p:grpSpPr bwMode="auto">
          <a:xfrm>
            <a:off x="8899445" y="4128735"/>
            <a:ext cx="663766" cy="1317625"/>
            <a:chOff x="1506" y="3505"/>
            <a:chExt cx="871" cy="1729"/>
          </a:xfrm>
          <a:solidFill>
            <a:srgbClr val="FFC000"/>
          </a:solidFill>
        </p:grpSpPr>
        <p:sp>
          <p:nvSpPr>
            <p:cNvPr id="31" name="Freeform 5"/>
            <p:cNvSpPr>
              <a:spLocks noEditPoints="1"/>
            </p:cNvSpPr>
            <p:nvPr/>
          </p:nvSpPr>
          <p:spPr bwMode="auto">
            <a:xfrm>
              <a:off x="1777" y="3505"/>
              <a:ext cx="329" cy="325"/>
            </a:xfrm>
            <a:custGeom>
              <a:avLst/>
              <a:gdLst>
                <a:gd name="T0" fmla="*/ 69 w 138"/>
                <a:gd name="T1" fmla="*/ 137 h 137"/>
                <a:gd name="T2" fmla="*/ 0 w 138"/>
                <a:gd name="T3" fmla="*/ 68 h 137"/>
                <a:gd name="T4" fmla="*/ 69 w 138"/>
                <a:gd name="T5" fmla="*/ 0 h 137"/>
                <a:gd name="T6" fmla="*/ 138 w 138"/>
                <a:gd name="T7" fmla="*/ 68 h 137"/>
                <a:gd name="T8" fmla="*/ 69 w 138"/>
                <a:gd name="T9" fmla="*/ 137 h 137"/>
                <a:gd name="T10" fmla="*/ 69 w 138"/>
                <a:gd name="T11" fmla="*/ 14 h 137"/>
                <a:gd name="T12" fmla="*/ 14 w 138"/>
                <a:gd name="T13" fmla="*/ 68 h 137"/>
                <a:gd name="T14" fmla="*/ 69 w 138"/>
                <a:gd name="T15" fmla="*/ 123 h 137"/>
                <a:gd name="T16" fmla="*/ 124 w 138"/>
                <a:gd name="T17" fmla="*/ 68 h 137"/>
                <a:gd name="T18" fmla="*/ 69 w 138"/>
                <a:gd name="T19" fmla="*/ 14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8" h="137">
                  <a:moveTo>
                    <a:pt x="69" y="137"/>
                  </a:moveTo>
                  <a:cubicBezTo>
                    <a:pt x="31" y="137"/>
                    <a:pt x="0" y="106"/>
                    <a:pt x="0" y="68"/>
                  </a:cubicBezTo>
                  <a:cubicBezTo>
                    <a:pt x="0" y="30"/>
                    <a:pt x="31" y="0"/>
                    <a:pt x="69" y="0"/>
                  </a:cubicBezTo>
                  <a:cubicBezTo>
                    <a:pt x="107" y="0"/>
                    <a:pt x="138" y="30"/>
                    <a:pt x="138" y="68"/>
                  </a:cubicBezTo>
                  <a:cubicBezTo>
                    <a:pt x="138" y="106"/>
                    <a:pt x="107" y="137"/>
                    <a:pt x="69" y="137"/>
                  </a:cubicBezTo>
                  <a:close/>
                  <a:moveTo>
                    <a:pt x="69" y="14"/>
                  </a:moveTo>
                  <a:cubicBezTo>
                    <a:pt x="39" y="14"/>
                    <a:pt x="14" y="38"/>
                    <a:pt x="14" y="68"/>
                  </a:cubicBezTo>
                  <a:cubicBezTo>
                    <a:pt x="14" y="99"/>
                    <a:pt x="39" y="123"/>
                    <a:pt x="69" y="123"/>
                  </a:cubicBezTo>
                  <a:cubicBezTo>
                    <a:pt x="100" y="123"/>
                    <a:pt x="124" y="99"/>
                    <a:pt x="124" y="68"/>
                  </a:cubicBezTo>
                  <a:cubicBezTo>
                    <a:pt x="124" y="38"/>
                    <a:pt x="100" y="14"/>
                    <a:pt x="6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32" name="Freeform 6"/>
            <p:cNvSpPr>
              <a:spLocks noEditPoints="1"/>
            </p:cNvSpPr>
            <p:nvPr/>
          </p:nvSpPr>
          <p:spPr bwMode="auto">
            <a:xfrm>
              <a:off x="1506" y="3870"/>
              <a:ext cx="871" cy="1364"/>
            </a:xfrm>
            <a:custGeom>
              <a:avLst/>
              <a:gdLst>
                <a:gd name="T0" fmla="*/ 205 w 366"/>
                <a:gd name="T1" fmla="*/ 547 h 575"/>
                <a:gd name="T2" fmla="*/ 161 w 366"/>
                <a:gd name="T3" fmla="*/ 547 h 575"/>
                <a:gd name="T4" fmla="*/ 95 w 366"/>
                <a:gd name="T5" fmla="*/ 547 h 575"/>
                <a:gd name="T6" fmla="*/ 105 w 366"/>
                <a:gd name="T7" fmla="*/ 161 h 575"/>
                <a:gd name="T8" fmla="*/ 31 w 366"/>
                <a:gd name="T9" fmla="*/ 287 h 575"/>
                <a:gd name="T10" fmla="*/ 4 w 366"/>
                <a:gd name="T11" fmla="*/ 254 h 575"/>
                <a:gd name="T12" fmla="*/ 12 w 366"/>
                <a:gd name="T13" fmla="*/ 228 h 575"/>
                <a:gd name="T14" fmla="*/ 183 w 366"/>
                <a:gd name="T15" fmla="*/ 0 h 575"/>
                <a:gd name="T16" fmla="*/ 354 w 366"/>
                <a:gd name="T17" fmla="*/ 228 h 575"/>
                <a:gd name="T18" fmla="*/ 363 w 366"/>
                <a:gd name="T19" fmla="*/ 254 h 575"/>
                <a:gd name="T20" fmla="*/ 335 w 366"/>
                <a:gd name="T21" fmla="*/ 287 h 575"/>
                <a:gd name="T22" fmla="*/ 262 w 366"/>
                <a:gd name="T23" fmla="*/ 161 h 575"/>
                <a:gd name="T24" fmla="*/ 271 w 366"/>
                <a:gd name="T25" fmla="*/ 547 h 575"/>
                <a:gd name="T26" fmla="*/ 238 w 366"/>
                <a:gd name="T27" fmla="*/ 575 h 575"/>
                <a:gd name="T28" fmla="*/ 190 w 366"/>
                <a:gd name="T29" fmla="*/ 299 h 575"/>
                <a:gd name="T30" fmla="*/ 238 w 366"/>
                <a:gd name="T31" fmla="*/ 561 h 575"/>
                <a:gd name="T32" fmla="*/ 238 w 366"/>
                <a:gd name="T33" fmla="*/ 561 h 575"/>
                <a:gd name="T34" fmla="*/ 257 w 366"/>
                <a:gd name="T35" fmla="*/ 546 h 575"/>
                <a:gd name="T36" fmla="*/ 256 w 366"/>
                <a:gd name="T37" fmla="*/ 481 h 575"/>
                <a:gd name="T38" fmla="*/ 247 w 366"/>
                <a:gd name="T39" fmla="*/ 127 h 575"/>
                <a:gd name="T40" fmla="*/ 260 w 366"/>
                <a:gd name="T41" fmla="*/ 124 h 575"/>
                <a:gd name="T42" fmla="*/ 335 w 366"/>
                <a:gd name="T43" fmla="*/ 273 h 575"/>
                <a:gd name="T44" fmla="*/ 350 w 366"/>
                <a:gd name="T45" fmla="*/ 258 h 575"/>
                <a:gd name="T46" fmla="*/ 347 w 366"/>
                <a:gd name="T47" fmla="*/ 251 h 575"/>
                <a:gd name="T48" fmla="*/ 279 w 366"/>
                <a:gd name="T49" fmla="*/ 50 h 575"/>
                <a:gd name="T50" fmla="*/ 88 w 366"/>
                <a:gd name="T51" fmla="*/ 50 h 575"/>
                <a:gd name="T52" fmla="*/ 19 w 366"/>
                <a:gd name="T53" fmla="*/ 251 h 575"/>
                <a:gd name="T54" fmla="*/ 17 w 366"/>
                <a:gd name="T55" fmla="*/ 258 h 575"/>
                <a:gd name="T56" fmla="*/ 31 w 366"/>
                <a:gd name="T57" fmla="*/ 273 h 575"/>
                <a:gd name="T58" fmla="*/ 107 w 366"/>
                <a:gd name="T59" fmla="*/ 124 h 575"/>
                <a:gd name="T60" fmla="*/ 120 w 366"/>
                <a:gd name="T61" fmla="*/ 127 h 575"/>
                <a:gd name="T62" fmla="*/ 111 w 366"/>
                <a:gd name="T63" fmla="*/ 481 h 575"/>
                <a:gd name="T64" fmla="*/ 110 w 366"/>
                <a:gd name="T65" fmla="*/ 542 h 575"/>
                <a:gd name="T66" fmla="*/ 128 w 366"/>
                <a:gd name="T67" fmla="*/ 561 h 575"/>
                <a:gd name="T68" fmla="*/ 176 w 366"/>
                <a:gd name="T69" fmla="*/ 299 h 5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66" h="575">
                  <a:moveTo>
                    <a:pt x="238" y="575"/>
                  </a:moveTo>
                  <a:cubicBezTo>
                    <a:pt x="221" y="575"/>
                    <a:pt x="207" y="562"/>
                    <a:pt x="205" y="547"/>
                  </a:cubicBezTo>
                  <a:cubicBezTo>
                    <a:pt x="183" y="360"/>
                    <a:pt x="183" y="360"/>
                    <a:pt x="183" y="360"/>
                  </a:cubicBezTo>
                  <a:cubicBezTo>
                    <a:pt x="161" y="547"/>
                    <a:pt x="161" y="547"/>
                    <a:pt x="161" y="547"/>
                  </a:cubicBezTo>
                  <a:cubicBezTo>
                    <a:pt x="160" y="562"/>
                    <a:pt x="146" y="575"/>
                    <a:pt x="128" y="575"/>
                  </a:cubicBezTo>
                  <a:cubicBezTo>
                    <a:pt x="111" y="575"/>
                    <a:pt x="97" y="562"/>
                    <a:pt x="95" y="547"/>
                  </a:cubicBezTo>
                  <a:cubicBezTo>
                    <a:pt x="95" y="546"/>
                    <a:pt x="95" y="546"/>
                    <a:pt x="95" y="545"/>
                  </a:cubicBezTo>
                  <a:cubicBezTo>
                    <a:pt x="96" y="536"/>
                    <a:pt x="102" y="307"/>
                    <a:pt x="105" y="161"/>
                  </a:cubicBezTo>
                  <a:cubicBezTo>
                    <a:pt x="55" y="272"/>
                    <a:pt x="55" y="272"/>
                    <a:pt x="55" y="272"/>
                  </a:cubicBezTo>
                  <a:cubicBezTo>
                    <a:pt x="51" y="281"/>
                    <a:pt x="42" y="287"/>
                    <a:pt x="31" y="287"/>
                  </a:cubicBezTo>
                  <a:cubicBezTo>
                    <a:pt x="28" y="287"/>
                    <a:pt x="25" y="286"/>
                    <a:pt x="22" y="285"/>
                  </a:cubicBezTo>
                  <a:cubicBezTo>
                    <a:pt x="8" y="280"/>
                    <a:pt x="0" y="267"/>
                    <a:pt x="4" y="254"/>
                  </a:cubicBezTo>
                  <a:cubicBezTo>
                    <a:pt x="4" y="254"/>
                    <a:pt x="4" y="254"/>
                    <a:pt x="4" y="253"/>
                  </a:cubicBezTo>
                  <a:cubicBezTo>
                    <a:pt x="5" y="252"/>
                    <a:pt x="8" y="241"/>
                    <a:pt x="12" y="228"/>
                  </a:cubicBezTo>
                  <a:cubicBezTo>
                    <a:pt x="30" y="174"/>
                    <a:pt x="66" y="63"/>
                    <a:pt x="75" y="44"/>
                  </a:cubicBezTo>
                  <a:cubicBezTo>
                    <a:pt x="90" y="13"/>
                    <a:pt x="122" y="0"/>
                    <a:pt x="183" y="0"/>
                  </a:cubicBezTo>
                  <a:cubicBezTo>
                    <a:pt x="244" y="0"/>
                    <a:pt x="277" y="13"/>
                    <a:pt x="292" y="44"/>
                  </a:cubicBezTo>
                  <a:cubicBezTo>
                    <a:pt x="301" y="63"/>
                    <a:pt x="337" y="175"/>
                    <a:pt x="354" y="228"/>
                  </a:cubicBezTo>
                  <a:cubicBezTo>
                    <a:pt x="359" y="241"/>
                    <a:pt x="362" y="252"/>
                    <a:pt x="363" y="253"/>
                  </a:cubicBezTo>
                  <a:cubicBezTo>
                    <a:pt x="363" y="254"/>
                    <a:pt x="363" y="254"/>
                    <a:pt x="363" y="254"/>
                  </a:cubicBezTo>
                  <a:cubicBezTo>
                    <a:pt x="366" y="267"/>
                    <a:pt x="358" y="280"/>
                    <a:pt x="345" y="285"/>
                  </a:cubicBezTo>
                  <a:cubicBezTo>
                    <a:pt x="342" y="286"/>
                    <a:pt x="339" y="287"/>
                    <a:pt x="335" y="287"/>
                  </a:cubicBezTo>
                  <a:cubicBezTo>
                    <a:pt x="325" y="287"/>
                    <a:pt x="316" y="281"/>
                    <a:pt x="312" y="272"/>
                  </a:cubicBezTo>
                  <a:cubicBezTo>
                    <a:pt x="262" y="161"/>
                    <a:pt x="262" y="161"/>
                    <a:pt x="262" y="161"/>
                  </a:cubicBezTo>
                  <a:cubicBezTo>
                    <a:pt x="265" y="307"/>
                    <a:pt x="271" y="536"/>
                    <a:pt x="271" y="545"/>
                  </a:cubicBezTo>
                  <a:cubicBezTo>
                    <a:pt x="271" y="546"/>
                    <a:pt x="271" y="546"/>
                    <a:pt x="271" y="547"/>
                  </a:cubicBezTo>
                  <a:cubicBezTo>
                    <a:pt x="270" y="562"/>
                    <a:pt x="256" y="575"/>
                    <a:pt x="238" y="575"/>
                  </a:cubicBezTo>
                  <a:cubicBezTo>
                    <a:pt x="238" y="575"/>
                    <a:pt x="238" y="575"/>
                    <a:pt x="238" y="575"/>
                  </a:cubicBezTo>
                  <a:close/>
                  <a:moveTo>
                    <a:pt x="183" y="293"/>
                  </a:moveTo>
                  <a:cubicBezTo>
                    <a:pt x="187" y="293"/>
                    <a:pt x="190" y="296"/>
                    <a:pt x="190" y="299"/>
                  </a:cubicBezTo>
                  <a:cubicBezTo>
                    <a:pt x="219" y="545"/>
                    <a:pt x="219" y="545"/>
                    <a:pt x="219" y="545"/>
                  </a:cubicBezTo>
                  <a:cubicBezTo>
                    <a:pt x="220" y="554"/>
                    <a:pt x="228" y="561"/>
                    <a:pt x="238" y="561"/>
                  </a:cubicBezTo>
                  <a:cubicBezTo>
                    <a:pt x="238" y="568"/>
                    <a:pt x="238" y="568"/>
                    <a:pt x="238" y="568"/>
                  </a:cubicBezTo>
                  <a:cubicBezTo>
                    <a:pt x="238" y="561"/>
                    <a:pt x="238" y="561"/>
                    <a:pt x="238" y="561"/>
                  </a:cubicBezTo>
                  <a:cubicBezTo>
                    <a:pt x="248" y="561"/>
                    <a:pt x="257" y="554"/>
                    <a:pt x="257" y="546"/>
                  </a:cubicBezTo>
                  <a:cubicBezTo>
                    <a:pt x="257" y="546"/>
                    <a:pt x="257" y="546"/>
                    <a:pt x="257" y="546"/>
                  </a:cubicBezTo>
                  <a:cubicBezTo>
                    <a:pt x="257" y="542"/>
                    <a:pt x="257" y="537"/>
                    <a:pt x="257" y="528"/>
                  </a:cubicBezTo>
                  <a:cubicBezTo>
                    <a:pt x="256" y="517"/>
                    <a:pt x="256" y="500"/>
                    <a:pt x="256" y="481"/>
                  </a:cubicBezTo>
                  <a:cubicBezTo>
                    <a:pt x="255" y="441"/>
                    <a:pt x="253" y="389"/>
                    <a:pt x="252" y="337"/>
                  </a:cubicBezTo>
                  <a:cubicBezTo>
                    <a:pt x="249" y="232"/>
                    <a:pt x="247" y="127"/>
                    <a:pt x="247" y="127"/>
                  </a:cubicBezTo>
                  <a:cubicBezTo>
                    <a:pt x="247" y="124"/>
                    <a:pt x="249" y="121"/>
                    <a:pt x="252" y="120"/>
                  </a:cubicBezTo>
                  <a:cubicBezTo>
                    <a:pt x="255" y="120"/>
                    <a:pt x="259" y="121"/>
                    <a:pt x="260" y="124"/>
                  </a:cubicBezTo>
                  <a:cubicBezTo>
                    <a:pt x="325" y="266"/>
                    <a:pt x="325" y="266"/>
                    <a:pt x="325" y="266"/>
                  </a:cubicBezTo>
                  <a:cubicBezTo>
                    <a:pt x="326" y="270"/>
                    <a:pt x="330" y="273"/>
                    <a:pt x="335" y="273"/>
                  </a:cubicBezTo>
                  <a:cubicBezTo>
                    <a:pt x="337" y="273"/>
                    <a:pt x="339" y="272"/>
                    <a:pt x="340" y="272"/>
                  </a:cubicBezTo>
                  <a:cubicBezTo>
                    <a:pt x="347" y="270"/>
                    <a:pt x="351" y="263"/>
                    <a:pt x="350" y="258"/>
                  </a:cubicBezTo>
                  <a:cubicBezTo>
                    <a:pt x="350" y="258"/>
                    <a:pt x="350" y="258"/>
                    <a:pt x="350" y="258"/>
                  </a:cubicBezTo>
                  <a:cubicBezTo>
                    <a:pt x="349" y="256"/>
                    <a:pt x="348" y="254"/>
                    <a:pt x="347" y="251"/>
                  </a:cubicBezTo>
                  <a:cubicBezTo>
                    <a:pt x="346" y="247"/>
                    <a:pt x="344" y="240"/>
                    <a:pt x="341" y="232"/>
                  </a:cubicBezTo>
                  <a:cubicBezTo>
                    <a:pt x="325" y="183"/>
                    <a:pt x="288" y="69"/>
                    <a:pt x="279" y="50"/>
                  </a:cubicBezTo>
                  <a:cubicBezTo>
                    <a:pt x="270" y="32"/>
                    <a:pt x="252" y="14"/>
                    <a:pt x="183" y="14"/>
                  </a:cubicBezTo>
                  <a:cubicBezTo>
                    <a:pt x="115" y="14"/>
                    <a:pt x="96" y="32"/>
                    <a:pt x="88" y="50"/>
                  </a:cubicBezTo>
                  <a:cubicBezTo>
                    <a:pt x="79" y="69"/>
                    <a:pt x="42" y="183"/>
                    <a:pt x="26" y="232"/>
                  </a:cubicBezTo>
                  <a:cubicBezTo>
                    <a:pt x="23" y="240"/>
                    <a:pt x="21" y="247"/>
                    <a:pt x="19" y="251"/>
                  </a:cubicBezTo>
                  <a:cubicBezTo>
                    <a:pt x="19" y="254"/>
                    <a:pt x="18" y="256"/>
                    <a:pt x="17" y="258"/>
                  </a:cubicBezTo>
                  <a:cubicBezTo>
                    <a:pt x="17" y="258"/>
                    <a:pt x="17" y="258"/>
                    <a:pt x="17" y="258"/>
                  </a:cubicBezTo>
                  <a:cubicBezTo>
                    <a:pt x="16" y="263"/>
                    <a:pt x="20" y="270"/>
                    <a:pt x="26" y="272"/>
                  </a:cubicBezTo>
                  <a:cubicBezTo>
                    <a:pt x="28" y="272"/>
                    <a:pt x="30" y="273"/>
                    <a:pt x="31" y="273"/>
                  </a:cubicBezTo>
                  <a:cubicBezTo>
                    <a:pt x="36" y="273"/>
                    <a:pt x="41" y="270"/>
                    <a:pt x="42" y="266"/>
                  </a:cubicBezTo>
                  <a:cubicBezTo>
                    <a:pt x="107" y="124"/>
                    <a:pt x="107" y="124"/>
                    <a:pt x="107" y="124"/>
                  </a:cubicBezTo>
                  <a:cubicBezTo>
                    <a:pt x="108" y="121"/>
                    <a:pt x="111" y="120"/>
                    <a:pt x="115" y="120"/>
                  </a:cubicBezTo>
                  <a:cubicBezTo>
                    <a:pt x="118" y="121"/>
                    <a:pt x="120" y="124"/>
                    <a:pt x="120" y="127"/>
                  </a:cubicBezTo>
                  <a:cubicBezTo>
                    <a:pt x="120" y="127"/>
                    <a:pt x="117" y="232"/>
                    <a:pt x="115" y="337"/>
                  </a:cubicBezTo>
                  <a:cubicBezTo>
                    <a:pt x="114" y="389"/>
                    <a:pt x="112" y="442"/>
                    <a:pt x="111" y="481"/>
                  </a:cubicBezTo>
                  <a:cubicBezTo>
                    <a:pt x="111" y="500"/>
                    <a:pt x="110" y="517"/>
                    <a:pt x="110" y="528"/>
                  </a:cubicBezTo>
                  <a:cubicBezTo>
                    <a:pt x="110" y="534"/>
                    <a:pt x="110" y="539"/>
                    <a:pt x="110" y="542"/>
                  </a:cubicBezTo>
                  <a:cubicBezTo>
                    <a:pt x="109" y="543"/>
                    <a:pt x="109" y="544"/>
                    <a:pt x="109" y="546"/>
                  </a:cubicBezTo>
                  <a:cubicBezTo>
                    <a:pt x="110" y="554"/>
                    <a:pt x="118" y="561"/>
                    <a:pt x="128" y="561"/>
                  </a:cubicBezTo>
                  <a:cubicBezTo>
                    <a:pt x="138" y="561"/>
                    <a:pt x="147" y="554"/>
                    <a:pt x="147" y="546"/>
                  </a:cubicBezTo>
                  <a:cubicBezTo>
                    <a:pt x="176" y="299"/>
                    <a:pt x="176" y="299"/>
                    <a:pt x="176" y="299"/>
                  </a:cubicBezTo>
                  <a:cubicBezTo>
                    <a:pt x="177" y="296"/>
                    <a:pt x="180" y="293"/>
                    <a:pt x="183" y="29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</p:grpSp>
      <p:grpSp>
        <p:nvGrpSpPr>
          <p:cNvPr id="33" name="Group 4"/>
          <p:cNvGrpSpPr>
            <a:grpSpLocks noChangeAspect="1"/>
          </p:cNvGrpSpPr>
          <p:nvPr/>
        </p:nvGrpSpPr>
        <p:grpSpPr bwMode="auto">
          <a:xfrm>
            <a:off x="9725453" y="4128735"/>
            <a:ext cx="663766" cy="1317625"/>
            <a:chOff x="1506" y="3505"/>
            <a:chExt cx="871" cy="1729"/>
          </a:xfrm>
          <a:solidFill>
            <a:srgbClr val="4472C4"/>
          </a:solidFill>
        </p:grpSpPr>
        <p:sp>
          <p:nvSpPr>
            <p:cNvPr id="34" name="Freeform 5"/>
            <p:cNvSpPr>
              <a:spLocks noEditPoints="1"/>
            </p:cNvSpPr>
            <p:nvPr/>
          </p:nvSpPr>
          <p:spPr bwMode="auto">
            <a:xfrm>
              <a:off x="1777" y="3505"/>
              <a:ext cx="329" cy="325"/>
            </a:xfrm>
            <a:custGeom>
              <a:avLst/>
              <a:gdLst>
                <a:gd name="T0" fmla="*/ 69 w 138"/>
                <a:gd name="T1" fmla="*/ 137 h 137"/>
                <a:gd name="T2" fmla="*/ 0 w 138"/>
                <a:gd name="T3" fmla="*/ 68 h 137"/>
                <a:gd name="T4" fmla="*/ 69 w 138"/>
                <a:gd name="T5" fmla="*/ 0 h 137"/>
                <a:gd name="T6" fmla="*/ 138 w 138"/>
                <a:gd name="T7" fmla="*/ 68 h 137"/>
                <a:gd name="T8" fmla="*/ 69 w 138"/>
                <a:gd name="T9" fmla="*/ 137 h 137"/>
                <a:gd name="T10" fmla="*/ 69 w 138"/>
                <a:gd name="T11" fmla="*/ 14 h 137"/>
                <a:gd name="T12" fmla="*/ 14 w 138"/>
                <a:gd name="T13" fmla="*/ 68 h 137"/>
                <a:gd name="T14" fmla="*/ 69 w 138"/>
                <a:gd name="T15" fmla="*/ 123 h 137"/>
                <a:gd name="T16" fmla="*/ 124 w 138"/>
                <a:gd name="T17" fmla="*/ 68 h 137"/>
                <a:gd name="T18" fmla="*/ 69 w 138"/>
                <a:gd name="T19" fmla="*/ 14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8" h="137">
                  <a:moveTo>
                    <a:pt x="69" y="137"/>
                  </a:moveTo>
                  <a:cubicBezTo>
                    <a:pt x="31" y="137"/>
                    <a:pt x="0" y="106"/>
                    <a:pt x="0" y="68"/>
                  </a:cubicBezTo>
                  <a:cubicBezTo>
                    <a:pt x="0" y="30"/>
                    <a:pt x="31" y="0"/>
                    <a:pt x="69" y="0"/>
                  </a:cubicBezTo>
                  <a:cubicBezTo>
                    <a:pt x="107" y="0"/>
                    <a:pt x="138" y="30"/>
                    <a:pt x="138" y="68"/>
                  </a:cubicBezTo>
                  <a:cubicBezTo>
                    <a:pt x="138" y="106"/>
                    <a:pt x="107" y="137"/>
                    <a:pt x="69" y="137"/>
                  </a:cubicBezTo>
                  <a:close/>
                  <a:moveTo>
                    <a:pt x="69" y="14"/>
                  </a:moveTo>
                  <a:cubicBezTo>
                    <a:pt x="39" y="14"/>
                    <a:pt x="14" y="38"/>
                    <a:pt x="14" y="68"/>
                  </a:cubicBezTo>
                  <a:cubicBezTo>
                    <a:pt x="14" y="99"/>
                    <a:pt x="39" y="123"/>
                    <a:pt x="69" y="123"/>
                  </a:cubicBezTo>
                  <a:cubicBezTo>
                    <a:pt x="100" y="123"/>
                    <a:pt x="124" y="99"/>
                    <a:pt x="124" y="68"/>
                  </a:cubicBezTo>
                  <a:cubicBezTo>
                    <a:pt x="124" y="38"/>
                    <a:pt x="100" y="14"/>
                    <a:pt x="6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35" name="Freeform 6"/>
            <p:cNvSpPr>
              <a:spLocks noEditPoints="1"/>
            </p:cNvSpPr>
            <p:nvPr/>
          </p:nvSpPr>
          <p:spPr bwMode="auto">
            <a:xfrm>
              <a:off x="1506" y="3870"/>
              <a:ext cx="871" cy="1364"/>
            </a:xfrm>
            <a:custGeom>
              <a:avLst/>
              <a:gdLst>
                <a:gd name="T0" fmla="*/ 205 w 366"/>
                <a:gd name="T1" fmla="*/ 547 h 575"/>
                <a:gd name="T2" fmla="*/ 161 w 366"/>
                <a:gd name="T3" fmla="*/ 547 h 575"/>
                <a:gd name="T4" fmla="*/ 95 w 366"/>
                <a:gd name="T5" fmla="*/ 547 h 575"/>
                <a:gd name="T6" fmla="*/ 105 w 366"/>
                <a:gd name="T7" fmla="*/ 161 h 575"/>
                <a:gd name="T8" fmla="*/ 31 w 366"/>
                <a:gd name="T9" fmla="*/ 287 h 575"/>
                <a:gd name="T10" fmla="*/ 4 w 366"/>
                <a:gd name="T11" fmla="*/ 254 h 575"/>
                <a:gd name="T12" fmla="*/ 12 w 366"/>
                <a:gd name="T13" fmla="*/ 228 h 575"/>
                <a:gd name="T14" fmla="*/ 183 w 366"/>
                <a:gd name="T15" fmla="*/ 0 h 575"/>
                <a:gd name="T16" fmla="*/ 354 w 366"/>
                <a:gd name="T17" fmla="*/ 228 h 575"/>
                <a:gd name="T18" fmla="*/ 363 w 366"/>
                <a:gd name="T19" fmla="*/ 254 h 575"/>
                <a:gd name="T20" fmla="*/ 335 w 366"/>
                <a:gd name="T21" fmla="*/ 287 h 575"/>
                <a:gd name="T22" fmla="*/ 262 w 366"/>
                <a:gd name="T23" fmla="*/ 161 h 575"/>
                <a:gd name="T24" fmla="*/ 271 w 366"/>
                <a:gd name="T25" fmla="*/ 547 h 575"/>
                <a:gd name="T26" fmla="*/ 238 w 366"/>
                <a:gd name="T27" fmla="*/ 575 h 575"/>
                <a:gd name="T28" fmla="*/ 190 w 366"/>
                <a:gd name="T29" fmla="*/ 299 h 575"/>
                <a:gd name="T30" fmla="*/ 238 w 366"/>
                <a:gd name="T31" fmla="*/ 561 h 575"/>
                <a:gd name="T32" fmla="*/ 238 w 366"/>
                <a:gd name="T33" fmla="*/ 561 h 575"/>
                <a:gd name="T34" fmla="*/ 257 w 366"/>
                <a:gd name="T35" fmla="*/ 546 h 575"/>
                <a:gd name="T36" fmla="*/ 256 w 366"/>
                <a:gd name="T37" fmla="*/ 481 h 575"/>
                <a:gd name="T38" fmla="*/ 247 w 366"/>
                <a:gd name="T39" fmla="*/ 127 h 575"/>
                <a:gd name="T40" fmla="*/ 260 w 366"/>
                <a:gd name="T41" fmla="*/ 124 h 575"/>
                <a:gd name="T42" fmla="*/ 335 w 366"/>
                <a:gd name="T43" fmla="*/ 273 h 575"/>
                <a:gd name="T44" fmla="*/ 350 w 366"/>
                <a:gd name="T45" fmla="*/ 258 h 575"/>
                <a:gd name="T46" fmla="*/ 347 w 366"/>
                <a:gd name="T47" fmla="*/ 251 h 575"/>
                <a:gd name="T48" fmla="*/ 279 w 366"/>
                <a:gd name="T49" fmla="*/ 50 h 575"/>
                <a:gd name="T50" fmla="*/ 88 w 366"/>
                <a:gd name="T51" fmla="*/ 50 h 575"/>
                <a:gd name="T52" fmla="*/ 19 w 366"/>
                <a:gd name="T53" fmla="*/ 251 h 575"/>
                <a:gd name="T54" fmla="*/ 17 w 366"/>
                <a:gd name="T55" fmla="*/ 258 h 575"/>
                <a:gd name="T56" fmla="*/ 31 w 366"/>
                <a:gd name="T57" fmla="*/ 273 h 575"/>
                <a:gd name="T58" fmla="*/ 107 w 366"/>
                <a:gd name="T59" fmla="*/ 124 h 575"/>
                <a:gd name="T60" fmla="*/ 120 w 366"/>
                <a:gd name="T61" fmla="*/ 127 h 575"/>
                <a:gd name="T62" fmla="*/ 111 w 366"/>
                <a:gd name="T63" fmla="*/ 481 h 575"/>
                <a:gd name="T64" fmla="*/ 110 w 366"/>
                <a:gd name="T65" fmla="*/ 542 h 575"/>
                <a:gd name="T66" fmla="*/ 128 w 366"/>
                <a:gd name="T67" fmla="*/ 561 h 575"/>
                <a:gd name="T68" fmla="*/ 176 w 366"/>
                <a:gd name="T69" fmla="*/ 299 h 5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66" h="575">
                  <a:moveTo>
                    <a:pt x="238" y="575"/>
                  </a:moveTo>
                  <a:cubicBezTo>
                    <a:pt x="221" y="575"/>
                    <a:pt x="207" y="562"/>
                    <a:pt x="205" y="547"/>
                  </a:cubicBezTo>
                  <a:cubicBezTo>
                    <a:pt x="183" y="360"/>
                    <a:pt x="183" y="360"/>
                    <a:pt x="183" y="360"/>
                  </a:cubicBezTo>
                  <a:cubicBezTo>
                    <a:pt x="161" y="547"/>
                    <a:pt x="161" y="547"/>
                    <a:pt x="161" y="547"/>
                  </a:cubicBezTo>
                  <a:cubicBezTo>
                    <a:pt x="160" y="562"/>
                    <a:pt x="146" y="575"/>
                    <a:pt x="128" y="575"/>
                  </a:cubicBezTo>
                  <a:cubicBezTo>
                    <a:pt x="111" y="575"/>
                    <a:pt x="97" y="562"/>
                    <a:pt x="95" y="547"/>
                  </a:cubicBezTo>
                  <a:cubicBezTo>
                    <a:pt x="95" y="546"/>
                    <a:pt x="95" y="546"/>
                    <a:pt x="95" y="545"/>
                  </a:cubicBezTo>
                  <a:cubicBezTo>
                    <a:pt x="96" y="536"/>
                    <a:pt x="102" y="307"/>
                    <a:pt x="105" y="161"/>
                  </a:cubicBezTo>
                  <a:cubicBezTo>
                    <a:pt x="55" y="272"/>
                    <a:pt x="55" y="272"/>
                    <a:pt x="55" y="272"/>
                  </a:cubicBezTo>
                  <a:cubicBezTo>
                    <a:pt x="51" y="281"/>
                    <a:pt x="42" y="287"/>
                    <a:pt x="31" y="287"/>
                  </a:cubicBezTo>
                  <a:cubicBezTo>
                    <a:pt x="28" y="287"/>
                    <a:pt x="25" y="286"/>
                    <a:pt x="22" y="285"/>
                  </a:cubicBezTo>
                  <a:cubicBezTo>
                    <a:pt x="8" y="280"/>
                    <a:pt x="0" y="267"/>
                    <a:pt x="4" y="254"/>
                  </a:cubicBezTo>
                  <a:cubicBezTo>
                    <a:pt x="4" y="254"/>
                    <a:pt x="4" y="254"/>
                    <a:pt x="4" y="253"/>
                  </a:cubicBezTo>
                  <a:cubicBezTo>
                    <a:pt x="5" y="252"/>
                    <a:pt x="8" y="241"/>
                    <a:pt x="12" y="228"/>
                  </a:cubicBezTo>
                  <a:cubicBezTo>
                    <a:pt x="30" y="174"/>
                    <a:pt x="66" y="63"/>
                    <a:pt x="75" y="44"/>
                  </a:cubicBezTo>
                  <a:cubicBezTo>
                    <a:pt x="90" y="13"/>
                    <a:pt x="122" y="0"/>
                    <a:pt x="183" y="0"/>
                  </a:cubicBezTo>
                  <a:cubicBezTo>
                    <a:pt x="244" y="0"/>
                    <a:pt x="277" y="13"/>
                    <a:pt x="292" y="44"/>
                  </a:cubicBezTo>
                  <a:cubicBezTo>
                    <a:pt x="301" y="63"/>
                    <a:pt x="337" y="175"/>
                    <a:pt x="354" y="228"/>
                  </a:cubicBezTo>
                  <a:cubicBezTo>
                    <a:pt x="359" y="241"/>
                    <a:pt x="362" y="252"/>
                    <a:pt x="363" y="253"/>
                  </a:cubicBezTo>
                  <a:cubicBezTo>
                    <a:pt x="363" y="254"/>
                    <a:pt x="363" y="254"/>
                    <a:pt x="363" y="254"/>
                  </a:cubicBezTo>
                  <a:cubicBezTo>
                    <a:pt x="366" y="267"/>
                    <a:pt x="358" y="280"/>
                    <a:pt x="345" y="285"/>
                  </a:cubicBezTo>
                  <a:cubicBezTo>
                    <a:pt x="342" y="286"/>
                    <a:pt x="339" y="287"/>
                    <a:pt x="335" y="287"/>
                  </a:cubicBezTo>
                  <a:cubicBezTo>
                    <a:pt x="325" y="287"/>
                    <a:pt x="316" y="281"/>
                    <a:pt x="312" y="272"/>
                  </a:cubicBezTo>
                  <a:cubicBezTo>
                    <a:pt x="262" y="161"/>
                    <a:pt x="262" y="161"/>
                    <a:pt x="262" y="161"/>
                  </a:cubicBezTo>
                  <a:cubicBezTo>
                    <a:pt x="265" y="307"/>
                    <a:pt x="271" y="536"/>
                    <a:pt x="271" y="545"/>
                  </a:cubicBezTo>
                  <a:cubicBezTo>
                    <a:pt x="271" y="546"/>
                    <a:pt x="271" y="546"/>
                    <a:pt x="271" y="547"/>
                  </a:cubicBezTo>
                  <a:cubicBezTo>
                    <a:pt x="270" y="562"/>
                    <a:pt x="256" y="575"/>
                    <a:pt x="238" y="575"/>
                  </a:cubicBezTo>
                  <a:cubicBezTo>
                    <a:pt x="238" y="575"/>
                    <a:pt x="238" y="575"/>
                    <a:pt x="238" y="575"/>
                  </a:cubicBezTo>
                  <a:close/>
                  <a:moveTo>
                    <a:pt x="183" y="293"/>
                  </a:moveTo>
                  <a:cubicBezTo>
                    <a:pt x="187" y="293"/>
                    <a:pt x="190" y="296"/>
                    <a:pt x="190" y="299"/>
                  </a:cubicBezTo>
                  <a:cubicBezTo>
                    <a:pt x="219" y="545"/>
                    <a:pt x="219" y="545"/>
                    <a:pt x="219" y="545"/>
                  </a:cubicBezTo>
                  <a:cubicBezTo>
                    <a:pt x="220" y="554"/>
                    <a:pt x="228" y="561"/>
                    <a:pt x="238" y="561"/>
                  </a:cubicBezTo>
                  <a:cubicBezTo>
                    <a:pt x="238" y="568"/>
                    <a:pt x="238" y="568"/>
                    <a:pt x="238" y="568"/>
                  </a:cubicBezTo>
                  <a:cubicBezTo>
                    <a:pt x="238" y="561"/>
                    <a:pt x="238" y="561"/>
                    <a:pt x="238" y="561"/>
                  </a:cubicBezTo>
                  <a:cubicBezTo>
                    <a:pt x="248" y="561"/>
                    <a:pt x="257" y="554"/>
                    <a:pt x="257" y="546"/>
                  </a:cubicBezTo>
                  <a:cubicBezTo>
                    <a:pt x="257" y="546"/>
                    <a:pt x="257" y="546"/>
                    <a:pt x="257" y="546"/>
                  </a:cubicBezTo>
                  <a:cubicBezTo>
                    <a:pt x="257" y="542"/>
                    <a:pt x="257" y="537"/>
                    <a:pt x="257" y="528"/>
                  </a:cubicBezTo>
                  <a:cubicBezTo>
                    <a:pt x="256" y="517"/>
                    <a:pt x="256" y="500"/>
                    <a:pt x="256" y="481"/>
                  </a:cubicBezTo>
                  <a:cubicBezTo>
                    <a:pt x="255" y="441"/>
                    <a:pt x="253" y="389"/>
                    <a:pt x="252" y="337"/>
                  </a:cubicBezTo>
                  <a:cubicBezTo>
                    <a:pt x="249" y="232"/>
                    <a:pt x="247" y="127"/>
                    <a:pt x="247" y="127"/>
                  </a:cubicBezTo>
                  <a:cubicBezTo>
                    <a:pt x="247" y="124"/>
                    <a:pt x="249" y="121"/>
                    <a:pt x="252" y="120"/>
                  </a:cubicBezTo>
                  <a:cubicBezTo>
                    <a:pt x="255" y="120"/>
                    <a:pt x="259" y="121"/>
                    <a:pt x="260" y="124"/>
                  </a:cubicBezTo>
                  <a:cubicBezTo>
                    <a:pt x="325" y="266"/>
                    <a:pt x="325" y="266"/>
                    <a:pt x="325" y="266"/>
                  </a:cubicBezTo>
                  <a:cubicBezTo>
                    <a:pt x="326" y="270"/>
                    <a:pt x="330" y="273"/>
                    <a:pt x="335" y="273"/>
                  </a:cubicBezTo>
                  <a:cubicBezTo>
                    <a:pt x="337" y="273"/>
                    <a:pt x="339" y="272"/>
                    <a:pt x="340" y="272"/>
                  </a:cubicBezTo>
                  <a:cubicBezTo>
                    <a:pt x="347" y="270"/>
                    <a:pt x="351" y="263"/>
                    <a:pt x="350" y="258"/>
                  </a:cubicBezTo>
                  <a:cubicBezTo>
                    <a:pt x="350" y="258"/>
                    <a:pt x="350" y="258"/>
                    <a:pt x="350" y="258"/>
                  </a:cubicBezTo>
                  <a:cubicBezTo>
                    <a:pt x="349" y="256"/>
                    <a:pt x="348" y="254"/>
                    <a:pt x="347" y="251"/>
                  </a:cubicBezTo>
                  <a:cubicBezTo>
                    <a:pt x="346" y="247"/>
                    <a:pt x="344" y="240"/>
                    <a:pt x="341" y="232"/>
                  </a:cubicBezTo>
                  <a:cubicBezTo>
                    <a:pt x="325" y="183"/>
                    <a:pt x="288" y="69"/>
                    <a:pt x="279" y="50"/>
                  </a:cubicBezTo>
                  <a:cubicBezTo>
                    <a:pt x="270" y="32"/>
                    <a:pt x="252" y="14"/>
                    <a:pt x="183" y="14"/>
                  </a:cubicBezTo>
                  <a:cubicBezTo>
                    <a:pt x="115" y="14"/>
                    <a:pt x="96" y="32"/>
                    <a:pt x="88" y="50"/>
                  </a:cubicBezTo>
                  <a:cubicBezTo>
                    <a:pt x="79" y="69"/>
                    <a:pt x="42" y="183"/>
                    <a:pt x="26" y="232"/>
                  </a:cubicBezTo>
                  <a:cubicBezTo>
                    <a:pt x="23" y="240"/>
                    <a:pt x="21" y="247"/>
                    <a:pt x="19" y="251"/>
                  </a:cubicBezTo>
                  <a:cubicBezTo>
                    <a:pt x="19" y="254"/>
                    <a:pt x="18" y="256"/>
                    <a:pt x="17" y="258"/>
                  </a:cubicBezTo>
                  <a:cubicBezTo>
                    <a:pt x="17" y="258"/>
                    <a:pt x="17" y="258"/>
                    <a:pt x="17" y="258"/>
                  </a:cubicBezTo>
                  <a:cubicBezTo>
                    <a:pt x="16" y="263"/>
                    <a:pt x="20" y="270"/>
                    <a:pt x="26" y="272"/>
                  </a:cubicBezTo>
                  <a:cubicBezTo>
                    <a:pt x="28" y="272"/>
                    <a:pt x="30" y="273"/>
                    <a:pt x="31" y="273"/>
                  </a:cubicBezTo>
                  <a:cubicBezTo>
                    <a:pt x="36" y="273"/>
                    <a:pt x="41" y="270"/>
                    <a:pt x="42" y="266"/>
                  </a:cubicBezTo>
                  <a:cubicBezTo>
                    <a:pt x="107" y="124"/>
                    <a:pt x="107" y="124"/>
                    <a:pt x="107" y="124"/>
                  </a:cubicBezTo>
                  <a:cubicBezTo>
                    <a:pt x="108" y="121"/>
                    <a:pt x="111" y="120"/>
                    <a:pt x="115" y="120"/>
                  </a:cubicBezTo>
                  <a:cubicBezTo>
                    <a:pt x="118" y="121"/>
                    <a:pt x="120" y="124"/>
                    <a:pt x="120" y="127"/>
                  </a:cubicBezTo>
                  <a:cubicBezTo>
                    <a:pt x="120" y="127"/>
                    <a:pt x="117" y="232"/>
                    <a:pt x="115" y="337"/>
                  </a:cubicBezTo>
                  <a:cubicBezTo>
                    <a:pt x="114" y="389"/>
                    <a:pt x="112" y="442"/>
                    <a:pt x="111" y="481"/>
                  </a:cubicBezTo>
                  <a:cubicBezTo>
                    <a:pt x="111" y="500"/>
                    <a:pt x="110" y="517"/>
                    <a:pt x="110" y="528"/>
                  </a:cubicBezTo>
                  <a:cubicBezTo>
                    <a:pt x="110" y="534"/>
                    <a:pt x="110" y="539"/>
                    <a:pt x="110" y="542"/>
                  </a:cubicBezTo>
                  <a:cubicBezTo>
                    <a:pt x="109" y="543"/>
                    <a:pt x="109" y="544"/>
                    <a:pt x="109" y="546"/>
                  </a:cubicBezTo>
                  <a:cubicBezTo>
                    <a:pt x="110" y="554"/>
                    <a:pt x="118" y="561"/>
                    <a:pt x="128" y="561"/>
                  </a:cubicBezTo>
                  <a:cubicBezTo>
                    <a:pt x="138" y="561"/>
                    <a:pt x="147" y="554"/>
                    <a:pt x="147" y="546"/>
                  </a:cubicBezTo>
                  <a:cubicBezTo>
                    <a:pt x="176" y="299"/>
                    <a:pt x="176" y="299"/>
                    <a:pt x="176" y="299"/>
                  </a:cubicBezTo>
                  <a:cubicBezTo>
                    <a:pt x="177" y="296"/>
                    <a:pt x="180" y="293"/>
                    <a:pt x="183" y="29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</p:grpSp>
      <p:sp>
        <p:nvSpPr>
          <p:cNvPr id="36" name="TextBox 35"/>
          <p:cNvSpPr txBox="1"/>
          <p:nvPr/>
        </p:nvSpPr>
        <p:spPr>
          <a:xfrm>
            <a:off x="7731822" y="2833247"/>
            <a:ext cx="176373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FFFFFF"/>
                </a:solidFill>
                <a:latin typeface="Calibri" panose="020F0502020204030204"/>
              </a:rPr>
              <a:t>100% Availability</a:t>
            </a:r>
            <a:endParaRPr lang="en-US" sz="1800" dirty="0">
              <a:solidFill>
                <a:srgbClr val="FFFFFF"/>
              </a:solidFill>
              <a:latin typeface="Calibri" panose="020F0502020204030204"/>
            </a:endParaRPr>
          </a:p>
        </p:txBody>
      </p:sp>
      <p:pic>
        <p:nvPicPr>
          <p:cNvPr id="37" name="Picture 36" descr="leejoo_koorddanser[1]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0500" y="2575168"/>
            <a:ext cx="1889340" cy="13167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Freeform 6"/>
          <p:cNvSpPr>
            <a:spLocks/>
          </p:cNvSpPr>
          <p:nvPr/>
        </p:nvSpPr>
        <p:spPr bwMode="auto">
          <a:xfrm rot="547283">
            <a:off x="2016749" y="2673866"/>
            <a:ext cx="1462567" cy="1229171"/>
          </a:xfrm>
          <a:custGeom>
            <a:avLst/>
            <a:gdLst>
              <a:gd name="T0" fmla="*/ 340 w 423"/>
              <a:gd name="T1" fmla="*/ 339 h 419"/>
              <a:gd name="T2" fmla="*/ 423 w 423"/>
              <a:gd name="T3" fmla="*/ 182 h 419"/>
              <a:gd name="T4" fmla="*/ 210 w 423"/>
              <a:gd name="T5" fmla="*/ 10 h 419"/>
              <a:gd name="T6" fmla="*/ 0 w 423"/>
              <a:gd name="T7" fmla="*/ 197 h 419"/>
              <a:gd name="T8" fmla="*/ 210 w 423"/>
              <a:gd name="T9" fmla="*/ 384 h 419"/>
              <a:gd name="T10" fmla="*/ 262 w 423"/>
              <a:gd name="T11" fmla="*/ 377 h 419"/>
              <a:gd name="T12" fmla="*/ 382 w 423"/>
              <a:gd name="T13" fmla="*/ 419 h 419"/>
              <a:gd name="T14" fmla="*/ 340 w 423"/>
              <a:gd name="T15" fmla="*/ 339 h 4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23" h="419">
                <a:moveTo>
                  <a:pt x="340" y="339"/>
                </a:moveTo>
                <a:cubicBezTo>
                  <a:pt x="390" y="300"/>
                  <a:pt x="423" y="242"/>
                  <a:pt x="423" y="182"/>
                </a:cubicBezTo>
                <a:cubicBezTo>
                  <a:pt x="423" y="79"/>
                  <a:pt x="332" y="0"/>
                  <a:pt x="210" y="10"/>
                </a:cubicBezTo>
                <a:cubicBezTo>
                  <a:pt x="95" y="20"/>
                  <a:pt x="0" y="94"/>
                  <a:pt x="0" y="197"/>
                </a:cubicBezTo>
                <a:cubicBezTo>
                  <a:pt x="0" y="300"/>
                  <a:pt x="94" y="384"/>
                  <a:pt x="210" y="384"/>
                </a:cubicBezTo>
                <a:cubicBezTo>
                  <a:pt x="228" y="384"/>
                  <a:pt x="245" y="381"/>
                  <a:pt x="262" y="377"/>
                </a:cubicBezTo>
                <a:cubicBezTo>
                  <a:pt x="291" y="391"/>
                  <a:pt x="337" y="409"/>
                  <a:pt x="382" y="419"/>
                </a:cubicBezTo>
                <a:cubicBezTo>
                  <a:pt x="363" y="400"/>
                  <a:pt x="350" y="370"/>
                  <a:pt x="340" y="339"/>
                </a:cubicBezTo>
                <a:close/>
              </a:path>
            </a:pathLst>
          </a:custGeom>
          <a:gradFill flip="none" rotWithShape="1">
            <a:gsLst>
              <a:gs pos="0">
                <a:srgbClr val="4DB3C7">
                  <a:alpha val="75000"/>
                </a:srgbClr>
              </a:gs>
              <a:gs pos="100000">
                <a:srgbClr val="4DB3C7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1219170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2400" kern="0">
              <a:solidFill>
                <a:srgbClr val="FFFFFF"/>
              </a:solidFill>
              <a:latin typeface="Open Sans Light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184256" y="3068117"/>
            <a:ext cx="11006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21917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FFFFFF"/>
                </a:solidFill>
                <a:latin typeface="Open Sans Light"/>
              </a:rPr>
              <a:t>Scope</a:t>
            </a:r>
          </a:p>
        </p:txBody>
      </p:sp>
      <p:grpSp>
        <p:nvGrpSpPr>
          <p:cNvPr id="40" name="Group 4"/>
          <p:cNvGrpSpPr>
            <a:grpSpLocks noChangeAspect="1"/>
          </p:cNvGrpSpPr>
          <p:nvPr/>
        </p:nvGrpSpPr>
        <p:grpSpPr bwMode="auto">
          <a:xfrm>
            <a:off x="3088460" y="4125406"/>
            <a:ext cx="663766" cy="1317625"/>
            <a:chOff x="1506" y="3505"/>
            <a:chExt cx="871" cy="1729"/>
          </a:xfrm>
          <a:solidFill>
            <a:srgbClr val="4DB3C7"/>
          </a:solidFill>
        </p:grpSpPr>
        <p:sp>
          <p:nvSpPr>
            <p:cNvPr id="41" name="Freeform 5"/>
            <p:cNvSpPr>
              <a:spLocks noEditPoints="1"/>
            </p:cNvSpPr>
            <p:nvPr/>
          </p:nvSpPr>
          <p:spPr bwMode="auto">
            <a:xfrm>
              <a:off x="1777" y="3505"/>
              <a:ext cx="329" cy="325"/>
            </a:xfrm>
            <a:custGeom>
              <a:avLst/>
              <a:gdLst>
                <a:gd name="T0" fmla="*/ 69 w 138"/>
                <a:gd name="T1" fmla="*/ 137 h 137"/>
                <a:gd name="T2" fmla="*/ 0 w 138"/>
                <a:gd name="T3" fmla="*/ 68 h 137"/>
                <a:gd name="T4" fmla="*/ 69 w 138"/>
                <a:gd name="T5" fmla="*/ 0 h 137"/>
                <a:gd name="T6" fmla="*/ 138 w 138"/>
                <a:gd name="T7" fmla="*/ 68 h 137"/>
                <a:gd name="T8" fmla="*/ 69 w 138"/>
                <a:gd name="T9" fmla="*/ 137 h 137"/>
                <a:gd name="T10" fmla="*/ 69 w 138"/>
                <a:gd name="T11" fmla="*/ 14 h 137"/>
                <a:gd name="T12" fmla="*/ 14 w 138"/>
                <a:gd name="T13" fmla="*/ 68 h 137"/>
                <a:gd name="T14" fmla="*/ 69 w 138"/>
                <a:gd name="T15" fmla="*/ 123 h 137"/>
                <a:gd name="T16" fmla="*/ 124 w 138"/>
                <a:gd name="T17" fmla="*/ 68 h 137"/>
                <a:gd name="T18" fmla="*/ 69 w 138"/>
                <a:gd name="T19" fmla="*/ 14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8" h="137">
                  <a:moveTo>
                    <a:pt x="69" y="137"/>
                  </a:moveTo>
                  <a:cubicBezTo>
                    <a:pt x="31" y="137"/>
                    <a:pt x="0" y="106"/>
                    <a:pt x="0" y="68"/>
                  </a:cubicBezTo>
                  <a:cubicBezTo>
                    <a:pt x="0" y="30"/>
                    <a:pt x="31" y="0"/>
                    <a:pt x="69" y="0"/>
                  </a:cubicBezTo>
                  <a:cubicBezTo>
                    <a:pt x="107" y="0"/>
                    <a:pt x="138" y="30"/>
                    <a:pt x="138" y="68"/>
                  </a:cubicBezTo>
                  <a:cubicBezTo>
                    <a:pt x="138" y="106"/>
                    <a:pt x="107" y="137"/>
                    <a:pt x="69" y="137"/>
                  </a:cubicBezTo>
                  <a:close/>
                  <a:moveTo>
                    <a:pt x="69" y="14"/>
                  </a:moveTo>
                  <a:cubicBezTo>
                    <a:pt x="39" y="14"/>
                    <a:pt x="14" y="38"/>
                    <a:pt x="14" y="68"/>
                  </a:cubicBezTo>
                  <a:cubicBezTo>
                    <a:pt x="14" y="99"/>
                    <a:pt x="39" y="123"/>
                    <a:pt x="69" y="123"/>
                  </a:cubicBezTo>
                  <a:cubicBezTo>
                    <a:pt x="100" y="123"/>
                    <a:pt x="124" y="99"/>
                    <a:pt x="124" y="68"/>
                  </a:cubicBezTo>
                  <a:cubicBezTo>
                    <a:pt x="124" y="38"/>
                    <a:pt x="100" y="14"/>
                    <a:pt x="6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21917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2400" kern="0">
                <a:solidFill>
                  <a:srgbClr val="FFFFFF"/>
                </a:solidFill>
                <a:latin typeface="Open Sans Light"/>
              </a:endParaRPr>
            </a:p>
          </p:txBody>
        </p:sp>
        <p:sp>
          <p:nvSpPr>
            <p:cNvPr id="42" name="Freeform 6"/>
            <p:cNvSpPr>
              <a:spLocks noEditPoints="1"/>
            </p:cNvSpPr>
            <p:nvPr/>
          </p:nvSpPr>
          <p:spPr bwMode="auto">
            <a:xfrm>
              <a:off x="1506" y="3870"/>
              <a:ext cx="871" cy="1364"/>
            </a:xfrm>
            <a:custGeom>
              <a:avLst/>
              <a:gdLst>
                <a:gd name="T0" fmla="*/ 205 w 366"/>
                <a:gd name="T1" fmla="*/ 547 h 575"/>
                <a:gd name="T2" fmla="*/ 161 w 366"/>
                <a:gd name="T3" fmla="*/ 547 h 575"/>
                <a:gd name="T4" fmla="*/ 95 w 366"/>
                <a:gd name="T5" fmla="*/ 547 h 575"/>
                <a:gd name="T6" fmla="*/ 105 w 366"/>
                <a:gd name="T7" fmla="*/ 161 h 575"/>
                <a:gd name="T8" fmla="*/ 31 w 366"/>
                <a:gd name="T9" fmla="*/ 287 h 575"/>
                <a:gd name="T10" fmla="*/ 4 w 366"/>
                <a:gd name="T11" fmla="*/ 254 h 575"/>
                <a:gd name="T12" fmla="*/ 12 w 366"/>
                <a:gd name="T13" fmla="*/ 228 h 575"/>
                <a:gd name="T14" fmla="*/ 183 w 366"/>
                <a:gd name="T15" fmla="*/ 0 h 575"/>
                <a:gd name="T16" fmla="*/ 354 w 366"/>
                <a:gd name="T17" fmla="*/ 228 h 575"/>
                <a:gd name="T18" fmla="*/ 363 w 366"/>
                <a:gd name="T19" fmla="*/ 254 h 575"/>
                <a:gd name="T20" fmla="*/ 335 w 366"/>
                <a:gd name="T21" fmla="*/ 287 h 575"/>
                <a:gd name="T22" fmla="*/ 262 w 366"/>
                <a:gd name="T23" fmla="*/ 161 h 575"/>
                <a:gd name="T24" fmla="*/ 271 w 366"/>
                <a:gd name="T25" fmla="*/ 547 h 575"/>
                <a:gd name="T26" fmla="*/ 238 w 366"/>
                <a:gd name="T27" fmla="*/ 575 h 575"/>
                <a:gd name="T28" fmla="*/ 190 w 366"/>
                <a:gd name="T29" fmla="*/ 299 h 575"/>
                <a:gd name="T30" fmla="*/ 238 w 366"/>
                <a:gd name="T31" fmla="*/ 561 h 575"/>
                <a:gd name="T32" fmla="*/ 238 w 366"/>
                <a:gd name="T33" fmla="*/ 561 h 575"/>
                <a:gd name="T34" fmla="*/ 257 w 366"/>
                <a:gd name="T35" fmla="*/ 546 h 575"/>
                <a:gd name="T36" fmla="*/ 256 w 366"/>
                <a:gd name="T37" fmla="*/ 481 h 575"/>
                <a:gd name="T38" fmla="*/ 247 w 366"/>
                <a:gd name="T39" fmla="*/ 127 h 575"/>
                <a:gd name="T40" fmla="*/ 260 w 366"/>
                <a:gd name="T41" fmla="*/ 124 h 575"/>
                <a:gd name="T42" fmla="*/ 335 w 366"/>
                <a:gd name="T43" fmla="*/ 273 h 575"/>
                <a:gd name="T44" fmla="*/ 350 w 366"/>
                <a:gd name="T45" fmla="*/ 258 h 575"/>
                <a:gd name="T46" fmla="*/ 347 w 366"/>
                <a:gd name="T47" fmla="*/ 251 h 575"/>
                <a:gd name="T48" fmla="*/ 279 w 366"/>
                <a:gd name="T49" fmla="*/ 50 h 575"/>
                <a:gd name="T50" fmla="*/ 88 w 366"/>
                <a:gd name="T51" fmla="*/ 50 h 575"/>
                <a:gd name="T52" fmla="*/ 19 w 366"/>
                <a:gd name="T53" fmla="*/ 251 h 575"/>
                <a:gd name="T54" fmla="*/ 17 w 366"/>
                <a:gd name="T55" fmla="*/ 258 h 575"/>
                <a:gd name="T56" fmla="*/ 31 w 366"/>
                <a:gd name="T57" fmla="*/ 273 h 575"/>
                <a:gd name="T58" fmla="*/ 107 w 366"/>
                <a:gd name="T59" fmla="*/ 124 h 575"/>
                <a:gd name="T60" fmla="*/ 120 w 366"/>
                <a:gd name="T61" fmla="*/ 127 h 575"/>
                <a:gd name="T62" fmla="*/ 111 w 366"/>
                <a:gd name="T63" fmla="*/ 481 h 575"/>
                <a:gd name="T64" fmla="*/ 110 w 366"/>
                <a:gd name="T65" fmla="*/ 542 h 575"/>
                <a:gd name="T66" fmla="*/ 128 w 366"/>
                <a:gd name="T67" fmla="*/ 561 h 575"/>
                <a:gd name="T68" fmla="*/ 176 w 366"/>
                <a:gd name="T69" fmla="*/ 299 h 5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66" h="575">
                  <a:moveTo>
                    <a:pt x="238" y="575"/>
                  </a:moveTo>
                  <a:cubicBezTo>
                    <a:pt x="221" y="575"/>
                    <a:pt x="207" y="562"/>
                    <a:pt x="205" y="547"/>
                  </a:cubicBezTo>
                  <a:cubicBezTo>
                    <a:pt x="183" y="360"/>
                    <a:pt x="183" y="360"/>
                    <a:pt x="183" y="360"/>
                  </a:cubicBezTo>
                  <a:cubicBezTo>
                    <a:pt x="161" y="547"/>
                    <a:pt x="161" y="547"/>
                    <a:pt x="161" y="547"/>
                  </a:cubicBezTo>
                  <a:cubicBezTo>
                    <a:pt x="160" y="562"/>
                    <a:pt x="146" y="575"/>
                    <a:pt x="128" y="575"/>
                  </a:cubicBezTo>
                  <a:cubicBezTo>
                    <a:pt x="111" y="575"/>
                    <a:pt x="97" y="562"/>
                    <a:pt x="95" y="547"/>
                  </a:cubicBezTo>
                  <a:cubicBezTo>
                    <a:pt x="95" y="546"/>
                    <a:pt x="95" y="546"/>
                    <a:pt x="95" y="545"/>
                  </a:cubicBezTo>
                  <a:cubicBezTo>
                    <a:pt x="96" y="536"/>
                    <a:pt x="102" y="307"/>
                    <a:pt x="105" y="161"/>
                  </a:cubicBezTo>
                  <a:cubicBezTo>
                    <a:pt x="55" y="272"/>
                    <a:pt x="55" y="272"/>
                    <a:pt x="55" y="272"/>
                  </a:cubicBezTo>
                  <a:cubicBezTo>
                    <a:pt x="51" y="281"/>
                    <a:pt x="42" y="287"/>
                    <a:pt x="31" y="287"/>
                  </a:cubicBezTo>
                  <a:cubicBezTo>
                    <a:pt x="28" y="287"/>
                    <a:pt x="25" y="286"/>
                    <a:pt x="22" y="285"/>
                  </a:cubicBezTo>
                  <a:cubicBezTo>
                    <a:pt x="8" y="280"/>
                    <a:pt x="0" y="267"/>
                    <a:pt x="4" y="254"/>
                  </a:cubicBezTo>
                  <a:cubicBezTo>
                    <a:pt x="4" y="254"/>
                    <a:pt x="4" y="254"/>
                    <a:pt x="4" y="253"/>
                  </a:cubicBezTo>
                  <a:cubicBezTo>
                    <a:pt x="5" y="252"/>
                    <a:pt x="8" y="241"/>
                    <a:pt x="12" y="228"/>
                  </a:cubicBezTo>
                  <a:cubicBezTo>
                    <a:pt x="30" y="174"/>
                    <a:pt x="66" y="63"/>
                    <a:pt x="75" y="44"/>
                  </a:cubicBezTo>
                  <a:cubicBezTo>
                    <a:pt x="90" y="13"/>
                    <a:pt x="122" y="0"/>
                    <a:pt x="183" y="0"/>
                  </a:cubicBezTo>
                  <a:cubicBezTo>
                    <a:pt x="244" y="0"/>
                    <a:pt x="277" y="13"/>
                    <a:pt x="292" y="44"/>
                  </a:cubicBezTo>
                  <a:cubicBezTo>
                    <a:pt x="301" y="63"/>
                    <a:pt x="337" y="175"/>
                    <a:pt x="354" y="228"/>
                  </a:cubicBezTo>
                  <a:cubicBezTo>
                    <a:pt x="359" y="241"/>
                    <a:pt x="362" y="252"/>
                    <a:pt x="363" y="253"/>
                  </a:cubicBezTo>
                  <a:cubicBezTo>
                    <a:pt x="363" y="254"/>
                    <a:pt x="363" y="254"/>
                    <a:pt x="363" y="254"/>
                  </a:cubicBezTo>
                  <a:cubicBezTo>
                    <a:pt x="366" y="267"/>
                    <a:pt x="358" y="280"/>
                    <a:pt x="345" y="285"/>
                  </a:cubicBezTo>
                  <a:cubicBezTo>
                    <a:pt x="342" y="286"/>
                    <a:pt x="339" y="287"/>
                    <a:pt x="335" y="287"/>
                  </a:cubicBezTo>
                  <a:cubicBezTo>
                    <a:pt x="325" y="287"/>
                    <a:pt x="316" y="281"/>
                    <a:pt x="312" y="272"/>
                  </a:cubicBezTo>
                  <a:cubicBezTo>
                    <a:pt x="262" y="161"/>
                    <a:pt x="262" y="161"/>
                    <a:pt x="262" y="161"/>
                  </a:cubicBezTo>
                  <a:cubicBezTo>
                    <a:pt x="265" y="307"/>
                    <a:pt x="271" y="536"/>
                    <a:pt x="271" y="545"/>
                  </a:cubicBezTo>
                  <a:cubicBezTo>
                    <a:pt x="271" y="546"/>
                    <a:pt x="271" y="546"/>
                    <a:pt x="271" y="547"/>
                  </a:cubicBezTo>
                  <a:cubicBezTo>
                    <a:pt x="270" y="562"/>
                    <a:pt x="256" y="575"/>
                    <a:pt x="238" y="575"/>
                  </a:cubicBezTo>
                  <a:cubicBezTo>
                    <a:pt x="238" y="575"/>
                    <a:pt x="238" y="575"/>
                    <a:pt x="238" y="575"/>
                  </a:cubicBezTo>
                  <a:close/>
                  <a:moveTo>
                    <a:pt x="183" y="293"/>
                  </a:moveTo>
                  <a:cubicBezTo>
                    <a:pt x="187" y="293"/>
                    <a:pt x="190" y="296"/>
                    <a:pt x="190" y="299"/>
                  </a:cubicBezTo>
                  <a:cubicBezTo>
                    <a:pt x="219" y="545"/>
                    <a:pt x="219" y="545"/>
                    <a:pt x="219" y="545"/>
                  </a:cubicBezTo>
                  <a:cubicBezTo>
                    <a:pt x="220" y="554"/>
                    <a:pt x="228" y="561"/>
                    <a:pt x="238" y="561"/>
                  </a:cubicBezTo>
                  <a:cubicBezTo>
                    <a:pt x="238" y="568"/>
                    <a:pt x="238" y="568"/>
                    <a:pt x="238" y="568"/>
                  </a:cubicBezTo>
                  <a:cubicBezTo>
                    <a:pt x="238" y="561"/>
                    <a:pt x="238" y="561"/>
                    <a:pt x="238" y="561"/>
                  </a:cubicBezTo>
                  <a:cubicBezTo>
                    <a:pt x="248" y="561"/>
                    <a:pt x="257" y="554"/>
                    <a:pt x="257" y="546"/>
                  </a:cubicBezTo>
                  <a:cubicBezTo>
                    <a:pt x="257" y="546"/>
                    <a:pt x="257" y="546"/>
                    <a:pt x="257" y="546"/>
                  </a:cubicBezTo>
                  <a:cubicBezTo>
                    <a:pt x="257" y="542"/>
                    <a:pt x="257" y="537"/>
                    <a:pt x="257" y="528"/>
                  </a:cubicBezTo>
                  <a:cubicBezTo>
                    <a:pt x="256" y="517"/>
                    <a:pt x="256" y="500"/>
                    <a:pt x="256" y="481"/>
                  </a:cubicBezTo>
                  <a:cubicBezTo>
                    <a:pt x="255" y="441"/>
                    <a:pt x="253" y="389"/>
                    <a:pt x="252" y="337"/>
                  </a:cubicBezTo>
                  <a:cubicBezTo>
                    <a:pt x="249" y="232"/>
                    <a:pt x="247" y="127"/>
                    <a:pt x="247" y="127"/>
                  </a:cubicBezTo>
                  <a:cubicBezTo>
                    <a:pt x="247" y="124"/>
                    <a:pt x="249" y="121"/>
                    <a:pt x="252" y="120"/>
                  </a:cubicBezTo>
                  <a:cubicBezTo>
                    <a:pt x="255" y="120"/>
                    <a:pt x="259" y="121"/>
                    <a:pt x="260" y="124"/>
                  </a:cubicBezTo>
                  <a:cubicBezTo>
                    <a:pt x="325" y="266"/>
                    <a:pt x="325" y="266"/>
                    <a:pt x="325" y="266"/>
                  </a:cubicBezTo>
                  <a:cubicBezTo>
                    <a:pt x="326" y="270"/>
                    <a:pt x="330" y="273"/>
                    <a:pt x="335" y="273"/>
                  </a:cubicBezTo>
                  <a:cubicBezTo>
                    <a:pt x="337" y="273"/>
                    <a:pt x="339" y="272"/>
                    <a:pt x="340" y="272"/>
                  </a:cubicBezTo>
                  <a:cubicBezTo>
                    <a:pt x="347" y="270"/>
                    <a:pt x="351" y="263"/>
                    <a:pt x="350" y="258"/>
                  </a:cubicBezTo>
                  <a:cubicBezTo>
                    <a:pt x="350" y="258"/>
                    <a:pt x="350" y="258"/>
                    <a:pt x="350" y="258"/>
                  </a:cubicBezTo>
                  <a:cubicBezTo>
                    <a:pt x="349" y="256"/>
                    <a:pt x="348" y="254"/>
                    <a:pt x="347" y="251"/>
                  </a:cubicBezTo>
                  <a:cubicBezTo>
                    <a:pt x="346" y="247"/>
                    <a:pt x="344" y="240"/>
                    <a:pt x="341" y="232"/>
                  </a:cubicBezTo>
                  <a:cubicBezTo>
                    <a:pt x="325" y="183"/>
                    <a:pt x="288" y="69"/>
                    <a:pt x="279" y="50"/>
                  </a:cubicBezTo>
                  <a:cubicBezTo>
                    <a:pt x="270" y="32"/>
                    <a:pt x="252" y="14"/>
                    <a:pt x="183" y="14"/>
                  </a:cubicBezTo>
                  <a:cubicBezTo>
                    <a:pt x="115" y="14"/>
                    <a:pt x="96" y="32"/>
                    <a:pt x="88" y="50"/>
                  </a:cubicBezTo>
                  <a:cubicBezTo>
                    <a:pt x="79" y="69"/>
                    <a:pt x="42" y="183"/>
                    <a:pt x="26" y="232"/>
                  </a:cubicBezTo>
                  <a:cubicBezTo>
                    <a:pt x="23" y="240"/>
                    <a:pt x="21" y="247"/>
                    <a:pt x="19" y="251"/>
                  </a:cubicBezTo>
                  <a:cubicBezTo>
                    <a:pt x="19" y="254"/>
                    <a:pt x="18" y="256"/>
                    <a:pt x="17" y="258"/>
                  </a:cubicBezTo>
                  <a:cubicBezTo>
                    <a:pt x="17" y="258"/>
                    <a:pt x="17" y="258"/>
                    <a:pt x="17" y="258"/>
                  </a:cubicBezTo>
                  <a:cubicBezTo>
                    <a:pt x="16" y="263"/>
                    <a:pt x="20" y="270"/>
                    <a:pt x="26" y="272"/>
                  </a:cubicBezTo>
                  <a:cubicBezTo>
                    <a:pt x="28" y="272"/>
                    <a:pt x="30" y="273"/>
                    <a:pt x="31" y="273"/>
                  </a:cubicBezTo>
                  <a:cubicBezTo>
                    <a:pt x="36" y="273"/>
                    <a:pt x="41" y="270"/>
                    <a:pt x="42" y="266"/>
                  </a:cubicBezTo>
                  <a:cubicBezTo>
                    <a:pt x="107" y="124"/>
                    <a:pt x="107" y="124"/>
                    <a:pt x="107" y="124"/>
                  </a:cubicBezTo>
                  <a:cubicBezTo>
                    <a:pt x="108" y="121"/>
                    <a:pt x="111" y="120"/>
                    <a:pt x="115" y="120"/>
                  </a:cubicBezTo>
                  <a:cubicBezTo>
                    <a:pt x="118" y="121"/>
                    <a:pt x="120" y="124"/>
                    <a:pt x="120" y="127"/>
                  </a:cubicBezTo>
                  <a:cubicBezTo>
                    <a:pt x="120" y="127"/>
                    <a:pt x="117" y="232"/>
                    <a:pt x="115" y="337"/>
                  </a:cubicBezTo>
                  <a:cubicBezTo>
                    <a:pt x="114" y="389"/>
                    <a:pt x="112" y="442"/>
                    <a:pt x="111" y="481"/>
                  </a:cubicBezTo>
                  <a:cubicBezTo>
                    <a:pt x="111" y="500"/>
                    <a:pt x="110" y="517"/>
                    <a:pt x="110" y="528"/>
                  </a:cubicBezTo>
                  <a:cubicBezTo>
                    <a:pt x="110" y="534"/>
                    <a:pt x="110" y="539"/>
                    <a:pt x="110" y="542"/>
                  </a:cubicBezTo>
                  <a:cubicBezTo>
                    <a:pt x="109" y="543"/>
                    <a:pt x="109" y="544"/>
                    <a:pt x="109" y="546"/>
                  </a:cubicBezTo>
                  <a:cubicBezTo>
                    <a:pt x="110" y="554"/>
                    <a:pt x="118" y="561"/>
                    <a:pt x="128" y="561"/>
                  </a:cubicBezTo>
                  <a:cubicBezTo>
                    <a:pt x="138" y="561"/>
                    <a:pt x="147" y="554"/>
                    <a:pt x="147" y="546"/>
                  </a:cubicBezTo>
                  <a:cubicBezTo>
                    <a:pt x="176" y="299"/>
                    <a:pt x="176" y="299"/>
                    <a:pt x="176" y="299"/>
                  </a:cubicBezTo>
                  <a:cubicBezTo>
                    <a:pt x="177" y="296"/>
                    <a:pt x="180" y="293"/>
                    <a:pt x="183" y="29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121917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2400" kern="0">
                <a:solidFill>
                  <a:srgbClr val="FFFFFF"/>
                </a:solidFill>
                <a:latin typeface="Open Sans Light"/>
              </a:endParaRPr>
            </a:p>
          </p:txBody>
        </p:sp>
      </p:grpSp>
      <p:sp>
        <p:nvSpPr>
          <p:cNvPr id="43" name="Freeform 7"/>
          <p:cNvSpPr>
            <a:spLocks/>
          </p:cNvSpPr>
          <p:nvPr/>
        </p:nvSpPr>
        <p:spPr bwMode="auto">
          <a:xfrm rot="585448">
            <a:off x="3224137" y="2907633"/>
            <a:ext cx="1220029" cy="1033950"/>
          </a:xfrm>
          <a:custGeom>
            <a:avLst/>
            <a:gdLst>
              <a:gd name="T0" fmla="*/ 348 w 412"/>
              <a:gd name="T1" fmla="*/ 332 h 418"/>
              <a:gd name="T2" fmla="*/ 407 w 412"/>
              <a:gd name="T3" fmla="*/ 180 h 418"/>
              <a:gd name="T4" fmla="*/ 205 w 412"/>
              <a:gd name="T5" fmla="*/ 10 h 418"/>
              <a:gd name="T6" fmla="*/ 0 w 412"/>
              <a:gd name="T7" fmla="*/ 201 h 418"/>
              <a:gd name="T8" fmla="*/ 205 w 412"/>
              <a:gd name="T9" fmla="*/ 392 h 418"/>
              <a:gd name="T10" fmla="*/ 288 w 412"/>
              <a:gd name="T11" fmla="*/ 370 h 418"/>
              <a:gd name="T12" fmla="*/ 384 w 412"/>
              <a:gd name="T13" fmla="*/ 418 h 418"/>
              <a:gd name="T14" fmla="*/ 348 w 412"/>
              <a:gd name="T15" fmla="*/ 332 h 4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12" h="418">
                <a:moveTo>
                  <a:pt x="348" y="332"/>
                </a:moveTo>
                <a:cubicBezTo>
                  <a:pt x="392" y="291"/>
                  <a:pt x="412" y="236"/>
                  <a:pt x="407" y="180"/>
                </a:cubicBezTo>
                <a:cubicBezTo>
                  <a:pt x="398" y="90"/>
                  <a:pt x="337" y="21"/>
                  <a:pt x="205" y="10"/>
                </a:cubicBezTo>
                <a:cubicBezTo>
                  <a:pt x="82" y="0"/>
                  <a:pt x="0" y="96"/>
                  <a:pt x="0" y="201"/>
                </a:cubicBezTo>
                <a:cubicBezTo>
                  <a:pt x="0" y="307"/>
                  <a:pt x="93" y="405"/>
                  <a:pt x="205" y="392"/>
                </a:cubicBezTo>
                <a:cubicBezTo>
                  <a:pt x="236" y="389"/>
                  <a:pt x="264" y="381"/>
                  <a:pt x="288" y="370"/>
                </a:cubicBezTo>
                <a:cubicBezTo>
                  <a:pt x="318" y="390"/>
                  <a:pt x="356" y="412"/>
                  <a:pt x="384" y="418"/>
                </a:cubicBezTo>
                <a:cubicBezTo>
                  <a:pt x="365" y="399"/>
                  <a:pt x="354" y="363"/>
                  <a:pt x="348" y="332"/>
                </a:cubicBezTo>
                <a:close/>
              </a:path>
            </a:pathLst>
          </a:custGeom>
          <a:gradFill flip="none" rotWithShape="1">
            <a:gsLst>
              <a:gs pos="0">
                <a:srgbClr val="A5A5A5">
                  <a:alpha val="75000"/>
                </a:srgbClr>
              </a:gs>
              <a:gs pos="100000">
                <a:srgbClr val="A5A5A5">
                  <a:alpha val="9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3088460" y="3195683"/>
            <a:ext cx="15844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FFFFFF"/>
                </a:solidFill>
                <a:latin typeface="Calibri" panose="020F0502020204030204"/>
              </a:rPr>
              <a:t>On Time</a:t>
            </a:r>
            <a:endParaRPr lang="en-US" sz="1800" dirty="0">
              <a:solidFill>
                <a:srgbClr val="FFFFFF"/>
              </a:solidFill>
              <a:latin typeface="Calibri" panose="020F0502020204030204"/>
            </a:endParaRPr>
          </a:p>
        </p:txBody>
      </p:sp>
      <p:sp>
        <p:nvSpPr>
          <p:cNvPr id="45" name="Title 17"/>
          <p:cNvSpPr txBox="1">
            <a:spLocks/>
          </p:cNvSpPr>
          <p:nvPr/>
        </p:nvSpPr>
        <p:spPr bwMode="auto">
          <a:xfrm>
            <a:off x="6215088" y="3753955"/>
            <a:ext cx="1631732" cy="792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37152" tIns="37152" rIns="37152" bIns="37152" numCol="1" anchor="b" anchorCtr="0" compatLnSpc="1">
            <a:prstTxWarp prst="textNoShape">
              <a:avLst/>
            </a:prstTxWarp>
            <a:normAutofit/>
          </a:bodyPr>
          <a:lstStyle>
            <a:lvl1pPr algn="r" defTabSz="685800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 b="0">
                <a:solidFill>
                  <a:srgbClr val="007DC3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algn="r" defTabSz="685800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Arial" charset="0"/>
              </a:defRPr>
            </a:lvl2pPr>
            <a:lvl3pPr algn="r" defTabSz="685800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Arial" charset="0"/>
              </a:defRPr>
            </a:lvl3pPr>
            <a:lvl4pPr algn="r" defTabSz="685800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Arial" charset="0"/>
              </a:defRPr>
            </a:lvl4pPr>
            <a:lvl5pPr algn="r" defTabSz="685800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Arial" charset="0"/>
              </a:defRPr>
            </a:lvl5pPr>
            <a:lvl6pPr marL="457200" algn="r" defTabSz="685800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Arial" charset="0"/>
              </a:defRPr>
            </a:lvl6pPr>
            <a:lvl7pPr marL="914400" algn="r" defTabSz="685800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Arial" charset="0"/>
              </a:defRPr>
            </a:lvl7pPr>
            <a:lvl8pPr marL="1371600" algn="r" defTabSz="685800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Arial" charset="0"/>
              </a:defRPr>
            </a:lvl8pPr>
            <a:lvl9pPr marL="1828800" algn="r" defTabSz="685800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tabLst>
                <a:tab pos="6173788" algn="l"/>
              </a:tabLst>
              <a:defRPr sz="2600">
                <a:solidFill>
                  <a:schemeClr val="accent1"/>
                </a:solidFill>
                <a:latin typeface="Arial" charset="0"/>
              </a:defRPr>
            </a:lvl9pPr>
          </a:lstStyle>
          <a:p>
            <a:r>
              <a:rPr lang="en-US" kern="0" dirty="0"/>
              <a:t>Reliability</a:t>
            </a:r>
          </a:p>
        </p:txBody>
      </p:sp>
    </p:spTree>
    <p:extLst>
      <p:ext uri="{BB962C8B-B14F-4D97-AF65-F5344CB8AC3E}">
        <p14:creationId xmlns:p14="http://schemas.microsoft.com/office/powerpoint/2010/main" val="593159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3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3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 animBg="1"/>
      <p:bldP spid="13" grpId="0" animBg="1"/>
      <p:bldP spid="15" grpId="0"/>
      <p:bldP spid="16" grpId="0" animBg="1"/>
      <p:bldP spid="17" grpId="0" animBg="1"/>
      <p:bldP spid="18" grpId="0" animBg="1"/>
      <p:bldP spid="19" grpId="0"/>
      <p:bldP spid="27" grpId="0" animBg="1"/>
      <p:bldP spid="28" grpId="0" animBg="1"/>
      <p:bldP spid="29" grpId="0"/>
      <p:bldP spid="36" grpId="0"/>
      <p:bldP spid="38" grpId="0" animBg="1"/>
      <p:bldP spid="39" grpId="0"/>
      <p:bldP spid="43" grpId="0" animBg="1"/>
      <p:bldP spid="44" grpId="0"/>
      <p:bldP spid="4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extBox 22"/>
          <p:cNvSpPr txBox="1"/>
          <p:nvPr/>
        </p:nvSpPr>
        <p:spPr>
          <a:xfrm>
            <a:off x="3764603" y="2916074"/>
            <a:ext cx="3569952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Tx/>
              <a:buChar char="-"/>
            </a:pPr>
            <a:r>
              <a:rPr lang="en-US" sz="1800" dirty="0">
                <a:solidFill>
                  <a:srgbClr val="5B9BD5">
                    <a:lumMod val="75000"/>
                  </a:srgbClr>
                </a:solidFill>
                <a:latin typeface="Calibri" panose="020F0502020204030204"/>
              </a:rPr>
              <a:t>Appointment Reliability engineer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Tx/>
              <a:buChar char="-"/>
            </a:pPr>
            <a:r>
              <a:rPr lang="en-US" sz="1800" dirty="0">
                <a:solidFill>
                  <a:srgbClr val="5B9BD5">
                    <a:lumMod val="75000"/>
                  </a:srgbClr>
                </a:solidFill>
                <a:latin typeface="Calibri" panose="020F0502020204030204"/>
              </a:rPr>
              <a:t>RA’s (</a:t>
            </a:r>
            <a:r>
              <a:rPr lang="en-US" sz="1800" dirty="0" err="1">
                <a:solidFill>
                  <a:srgbClr val="5B9BD5">
                    <a:lumMod val="75000"/>
                  </a:srgbClr>
                </a:solidFill>
                <a:latin typeface="Calibri" panose="020F0502020204030204"/>
              </a:rPr>
              <a:t>Hazop</a:t>
            </a:r>
            <a:r>
              <a:rPr lang="en-US" sz="1800" dirty="0">
                <a:solidFill>
                  <a:srgbClr val="5B9BD5">
                    <a:lumMod val="75000"/>
                  </a:srgbClr>
                </a:solidFill>
                <a:latin typeface="Calibri" panose="020F0502020204030204"/>
              </a:rPr>
              <a:t>, FMECA)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Tx/>
              <a:buChar char="-"/>
            </a:pPr>
            <a:r>
              <a:rPr lang="en-US" sz="1800" dirty="0">
                <a:solidFill>
                  <a:srgbClr val="5B9BD5">
                    <a:lumMod val="75000"/>
                  </a:srgbClr>
                </a:solidFill>
                <a:latin typeface="Calibri" panose="020F0502020204030204"/>
              </a:rPr>
              <a:t>List of standard material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Tx/>
              <a:buChar char="-"/>
            </a:pPr>
            <a:r>
              <a:rPr lang="en-US" sz="1800" dirty="0">
                <a:solidFill>
                  <a:srgbClr val="5B9BD5">
                    <a:lumMod val="75000"/>
                  </a:srgbClr>
                </a:solidFill>
                <a:latin typeface="Calibri" panose="020F0502020204030204"/>
              </a:rPr>
              <a:t>PPM plans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Tx/>
              <a:buChar char="-"/>
            </a:pPr>
            <a:r>
              <a:rPr lang="en-US" sz="1800" dirty="0">
                <a:solidFill>
                  <a:srgbClr val="5B9BD5">
                    <a:lumMod val="75000"/>
                  </a:srgbClr>
                </a:solidFill>
                <a:latin typeface="Calibri" panose="020F0502020204030204"/>
              </a:rPr>
              <a:t>Spare parts management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Tx/>
              <a:buChar char="-"/>
            </a:pPr>
            <a:r>
              <a:rPr lang="en-US" sz="1800" dirty="0">
                <a:solidFill>
                  <a:srgbClr val="5B9BD5">
                    <a:lumMod val="75000"/>
                  </a:srgbClr>
                </a:solidFill>
                <a:latin typeface="Calibri" panose="020F0502020204030204"/>
              </a:rPr>
              <a:t>Technical documentation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Tx/>
              <a:buChar char="-"/>
            </a:pPr>
            <a:r>
              <a:rPr lang="en-US" dirty="0">
                <a:solidFill>
                  <a:srgbClr val="5B9BD5">
                    <a:lumMod val="75000"/>
                  </a:srgbClr>
                </a:solidFill>
                <a:latin typeface="Calibri" panose="020F0502020204030204"/>
              </a:rPr>
              <a:t>Training for maintenance</a:t>
            </a:r>
            <a:endParaRPr lang="en-US" sz="1800" dirty="0">
              <a:solidFill>
                <a:srgbClr val="5B9BD5">
                  <a:lumMod val="75000"/>
                </a:srgbClr>
              </a:solidFill>
              <a:latin typeface="Calibri" panose="020F0502020204030204"/>
            </a:endParaRP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Tx/>
              <a:buChar char="-"/>
            </a:pPr>
            <a:endParaRPr lang="en-US" sz="1800" dirty="0">
              <a:solidFill>
                <a:prstClr val="black"/>
              </a:solidFill>
              <a:latin typeface="Calibri" panose="020F0502020204030204"/>
            </a:endParaRP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Tx/>
              <a:buChar char="-"/>
            </a:pPr>
            <a:endParaRPr lang="nl-BE" sz="18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24" name="Title 1"/>
          <p:cNvSpPr txBox="1">
            <a:spLocks/>
          </p:cNvSpPr>
          <p:nvPr/>
        </p:nvSpPr>
        <p:spPr>
          <a:xfrm>
            <a:off x="2203469" y="1151647"/>
            <a:ext cx="3886200" cy="613171"/>
          </a:xfrm>
          <a:prstGeom prst="rect">
            <a:avLst/>
          </a:prstGeom>
        </p:spPr>
        <p:txBody>
          <a:bodyPr/>
          <a:lstStyle>
            <a:lvl1pPr algn="ctr" defTabSz="1219170" rtl="0" eaLnBrk="1" latinLnBrk="0" hangingPunct="1">
              <a:lnSpc>
                <a:spcPct val="86000"/>
              </a:lnSpc>
              <a:spcBef>
                <a:spcPct val="0"/>
              </a:spcBef>
              <a:buNone/>
              <a:defRPr sz="2800" kern="800" spc="-53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 fontAlgn="auto">
              <a:spcAft>
                <a:spcPts val="0"/>
              </a:spcAft>
            </a:pPr>
            <a:r>
              <a:rPr lang="en-US" sz="1800" dirty="0">
                <a:solidFill>
                  <a:srgbClr val="00B050"/>
                </a:solidFill>
                <a:latin typeface="Calibri Light" panose="020F0302020204030204"/>
              </a:rPr>
              <a:t>Project Management (Engineering)</a:t>
            </a:r>
          </a:p>
        </p:txBody>
      </p:sp>
      <p:sp>
        <p:nvSpPr>
          <p:cNvPr id="25" name="Freeform 119"/>
          <p:cNvSpPr>
            <a:spLocks noEditPoints="1"/>
          </p:cNvSpPr>
          <p:nvPr/>
        </p:nvSpPr>
        <p:spPr bwMode="auto">
          <a:xfrm>
            <a:off x="2313158" y="1249581"/>
            <a:ext cx="524724" cy="536224"/>
          </a:xfrm>
          <a:custGeom>
            <a:avLst/>
            <a:gdLst>
              <a:gd name="T0" fmla="*/ 501 w 678"/>
              <a:gd name="T1" fmla="*/ 691 h 691"/>
              <a:gd name="T2" fmla="*/ 496 w 678"/>
              <a:gd name="T3" fmla="*/ 688 h 691"/>
              <a:gd name="T4" fmla="*/ 388 w 678"/>
              <a:gd name="T5" fmla="*/ 579 h 691"/>
              <a:gd name="T6" fmla="*/ 91 w 678"/>
              <a:gd name="T7" fmla="*/ 507 h 691"/>
              <a:gd name="T8" fmla="*/ 6 w 678"/>
              <a:gd name="T9" fmla="*/ 277 h 691"/>
              <a:gd name="T10" fmla="*/ 8 w 678"/>
              <a:gd name="T11" fmla="*/ 273 h 691"/>
              <a:gd name="T12" fmla="*/ 30 w 678"/>
              <a:gd name="T13" fmla="*/ 251 h 691"/>
              <a:gd name="T14" fmla="*/ 40 w 678"/>
              <a:gd name="T15" fmla="*/ 251 h 691"/>
              <a:gd name="T16" fmla="*/ 143 w 678"/>
              <a:gd name="T17" fmla="*/ 353 h 691"/>
              <a:gd name="T18" fmla="*/ 309 w 678"/>
              <a:gd name="T19" fmla="*/ 309 h 691"/>
              <a:gd name="T20" fmla="*/ 353 w 678"/>
              <a:gd name="T21" fmla="*/ 143 h 691"/>
              <a:gd name="T22" fmla="*/ 251 w 678"/>
              <a:gd name="T23" fmla="*/ 40 h 691"/>
              <a:gd name="T24" fmla="*/ 249 w 678"/>
              <a:gd name="T25" fmla="*/ 35 h 691"/>
              <a:gd name="T26" fmla="*/ 251 w 678"/>
              <a:gd name="T27" fmla="*/ 30 h 691"/>
              <a:gd name="T28" fmla="*/ 273 w 678"/>
              <a:gd name="T29" fmla="*/ 8 h 691"/>
              <a:gd name="T30" fmla="*/ 277 w 678"/>
              <a:gd name="T31" fmla="*/ 6 h 691"/>
              <a:gd name="T32" fmla="*/ 507 w 678"/>
              <a:gd name="T33" fmla="*/ 91 h 691"/>
              <a:gd name="T34" fmla="*/ 579 w 678"/>
              <a:gd name="T35" fmla="*/ 388 h 691"/>
              <a:gd name="T36" fmla="*/ 675 w 678"/>
              <a:gd name="T37" fmla="*/ 484 h 691"/>
              <a:gd name="T38" fmla="*/ 675 w 678"/>
              <a:gd name="T39" fmla="*/ 494 h 691"/>
              <a:gd name="T40" fmla="*/ 665 w 678"/>
              <a:gd name="T41" fmla="*/ 494 h 691"/>
              <a:gd name="T42" fmla="*/ 566 w 678"/>
              <a:gd name="T43" fmla="*/ 394 h 691"/>
              <a:gd name="T44" fmla="*/ 565 w 678"/>
              <a:gd name="T45" fmla="*/ 387 h 691"/>
              <a:gd name="T46" fmla="*/ 497 w 678"/>
              <a:gd name="T47" fmla="*/ 101 h 691"/>
              <a:gd name="T48" fmla="*/ 281 w 678"/>
              <a:gd name="T49" fmla="*/ 20 h 691"/>
              <a:gd name="T50" fmla="*/ 266 w 678"/>
              <a:gd name="T51" fmla="*/ 35 h 691"/>
              <a:gd name="T52" fmla="*/ 366 w 678"/>
              <a:gd name="T53" fmla="*/ 136 h 691"/>
              <a:gd name="T54" fmla="*/ 368 w 678"/>
              <a:gd name="T55" fmla="*/ 143 h 691"/>
              <a:gd name="T56" fmla="*/ 321 w 678"/>
              <a:gd name="T57" fmla="*/ 316 h 691"/>
              <a:gd name="T58" fmla="*/ 316 w 678"/>
              <a:gd name="T59" fmla="*/ 321 h 691"/>
              <a:gd name="T60" fmla="*/ 143 w 678"/>
              <a:gd name="T61" fmla="*/ 368 h 691"/>
              <a:gd name="T62" fmla="*/ 136 w 678"/>
              <a:gd name="T63" fmla="*/ 366 h 691"/>
              <a:gd name="T64" fmla="*/ 35 w 678"/>
              <a:gd name="T65" fmla="*/ 266 h 691"/>
              <a:gd name="T66" fmla="*/ 20 w 678"/>
              <a:gd name="T67" fmla="*/ 281 h 691"/>
              <a:gd name="T68" fmla="*/ 101 w 678"/>
              <a:gd name="T69" fmla="*/ 497 h 691"/>
              <a:gd name="T70" fmla="*/ 387 w 678"/>
              <a:gd name="T71" fmla="*/ 565 h 691"/>
              <a:gd name="T72" fmla="*/ 394 w 678"/>
              <a:gd name="T73" fmla="*/ 566 h 691"/>
              <a:gd name="T74" fmla="*/ 506 w 678"/>
              <a:gd name="T75" fmla="*/ 679 h 691"/>
              <a:gd name="T76" fmla="*/ 506 w 678"/>
              <a:gd name="T77" fmla="*/ 688 h 691"/>
              <a:gd name="T78" fmla="*/ 501 w 678"/>
              <a:gd name="T79" fmla="*/ 691 h 691"/>
              <a:gd name="T80" fmla="*/ 156 w 678"/>
              <a:gd name="T81" fmla="*/ 313 h 691"/>
              <a:gd name="T82" fmla="*/ 151 w 678"/>
              <a:gd name="T83" fmla="*/ 311 h 691"/>
              <a:gd name="T84" fmla="*/ 64 w 678"/>
              <a:gd name="T85" fmla="*/ 224 h 691"/>
              <a:gd name="T86" fmla="*/ 62 w 678"/>
              <a:gd name="T87" fmla="*/ 217 h 691"/>
              <a:gd name="T88" fmla="*/ 94 w 678"/>
              <a:gd name="T89" fmla="*/ 99 h 691"/>
              <a:gd name="T90" fmla="*/ 99 w 678"/>
              <a:gd name="T91" fmla="*/ 94 h 691"/>
              <a:gd name="T92" fmla="*/ 217 w 678"/>
              <a:gd name="T93" fmla="*/ 62 h 691"/>
              <a:gd name="T94" fmla="*/ 224 w 678"/>
              <a:gd name="T95" fmla="*/ 64 h 691"/>
              <a:gd name="T96" fmla="*/ 311 w 678"/>
              <a:gd name="T97" fmla="*/ 151 h 691"/>
              <a:gd name="T98" fmla="*/ 313 w 678"/>
              <a:gd name="T99" fmla="*/ 157 h 691"/>
              <a:gd name="T100" fmla="*/ 281 w 678"/>
              <a:gd name="T101" fmla="*/ 276 h 691"/>
              <a:gd name="T102" fmla="*/ 276 w 678"/>
              <a:gd name="T103" fmla="*/ 281 h 691"/>
              <a:gd name="T104" fmla="*/ 157 w 678"/>
              <a:gd name="T105" fmla="*/ 313 h 691"/>
              <a:gd name="T106" fmla="*/ 156 w 678"/>
              <a:gd name="T107" fmla="*/ 313 h 691"/>
              <a:gd name="T108" fmla="*/ 77 w 678"/>
              <a:gd name="T109" fmla="*/ 217 h 691"/>
              <a:gd name="T110" fmla="*/ 158 w 678"/>
              <a:gd name="T111" fmla="*/ 298 h 691"/>
              <a:gd name="T112" fmla="*/ 268 w 678"/>
              <a:gd name="T113" fmla="*/ 268 h 691"/>
              <a:gd name="T114" fmla="*/ 298 w 678"/>
              <a:gd name="T115" fmla="*/ 158 h 691"/>
              <a:gd name="T116" fmla="*/ 217 w 678"/>
              <a:gd name="T117" fmla="*/ 76 h 691"/>
              <a:gd name="T118" fmla="*/ 106 w 678"/>
              <a:gd name="T119" fmla="*/ 106 h 691"/>
              <a:gd name="T120" fmla="*/ 77 w 678"/>
              <a:gd name="T121" fmla="*/ 217 h 6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678" h="691">
                <a:moveTo>
                  <a:pt x="501" y="691"/>
                </a:moveTo>
                <a:cubicBezTo>
                  <a:pt x="500" y="691"/>
                  <a:pt x="498" y="690"/>
                  <a:pt x="496" y="688"/>
                </a:cubicBezTo>
                <a:cubicBezTo>
                  <a:pt x="388" y="579"/>
                  <a:pt x="388" y="579"/>
                  <a:pt x="388" y="579"/>
                </a:cubicBezTo>
                <a:cubicBezTo>
                  <a:pt x="283" y="612"/>
                  <a:pt x="170" y="585"/>
                  <a:pt x="91" y="507"/>
                </a:cubicBezTo>
                <a:cubicBezTo>
                  <a:pt x="31" y="446"/>
                  <a:pt x="0" y="363"/>
                  <a:pt x="6" y="277"/>
                </a:cubicBezTo>
                <a:cubicBezTo>
                  <a:pt x="6" y="276"/>
                  <a:pt x="7" y="274"/>
                  <a:pt x="8" y="273"/>
                </a:cubicBezTo>
                <a:cubicBezTo>
                  <a:pt x="30" y="251"/>
                  <a:pt x="30" y="251"/>
                  <a:pt x="30" y="251"/>
                </a:cubicBezTo>
                <a:cubicBezTo>
                  <a:pt x="33" y="248"/>
                  <a:pt x="38" y="248"/>
                  <a:pt x="40" y="251"/>
                </a:cubicBezTo>
                <a:cubicBezTo>
                  <a:pt x="143" y="353"/>
                  <a:pt x="143" y="353"/>
                  <a:pt x="143" y="353"/>
                </a:cubicBezTo>
                <a:cubicBezTo>
                  <a:pt x="309" y="309"/>
                  <a:pt x="309" y="309"/>
                  <a:pt x="309" y="309"/>
                </a:cubicBezTo>
                <a:cubicBezTo>
                  <a:pt x="353" y="143"/>
                  <a:pt x="353" y="143"/>
                  <a:pt x="353" y="143"/>
                </a:cubicBezTo>
                <a:cubicBezTo>
                  <a:pt x="251" y="40"/>
                  <a:pt x="251" y="40"/>
                  <a:pt x="251" y="40"/>
                </a:cubicBezTo>
                <a:cubicBezTo>
                  <a:pt x="250" y="39"/>
                  <a:pt x="249" y="37"/>
                  <a:pt x="249" y="35"/>
                </a:cubicBezTo>
                <a:cubicBezTo>
                  <a:pt x="249" y="33"/>
                  <a:pt x="250" y="32"/>
                  <a:pt x="251" y="30"/>
                </a:cubicBezTo>
                <a:cubicBezTo>
                  <a:pt x="273" y="8"/>
                  <a:pt x="273" y="8"/>
                  <a:pt x="273" y="8"/>
                </a:cubicBezTo>
                <a:cubicBezTo>
                  <a:pt x="274" y="7"/>
                  <a:pt x="276" y="6"/>
                  <a:pt x="277" y="6"/>
                </a:cubicBezTo>
                <a:cubicBezTo>
                  <a:pt x="363" y="0"/>
                  <a:pt x="446" y="31"/>
                  <a:pt x="507" y="91"/>
                </a:cubicBezTo>
                <a:cubicBezTo>
                  <a:pt x="585" y="169"/>
                  <a:pt x="613" y="283"/>
                  <a:pt x="579" y="388"/>
                </a:cubicBezTo>
                <a:cubicBezTo>
                  <a:pt x="675" y="484"/>
                  <a:pt x="675" y="484"/>
                  <a:pt x="675" y="484"/>
                </a:cubicBezTo>
                <a:cubicBezTo>
                  <a:pt x="678" y="486"/>
                  <a:pt x="678" y="491"/>
                  <a:pt x="675" y="494"/>
                </a:cubicBezTo>
                <a:cubicBezTo>
                  <a:pt x="673" y="496"/>
                  <a:pt x="668" y="496"/>
                  <a:pt x="665" y="494"/>
                </a:cubicBezTo>
                <a:cubicBezTo>
                  <a:pt x="566" y="394"/>
                  <a:pt x="566" y="394"/>
                  <a:pt x="566" y="394"/>
                </a:cubicBezTo>
                <a:cubicBezTo>
                  <a:pt x="565" y="393"/>
                  <a:pt x="564" y="390"/>
                  <a:pt x="565" y="387"/>
                </a:cubicBezTo>
                <a:cubicBezTo>
                  <a:pt x="598" y="286"/>
                  <a:pt x="572" y="177"/>
                  <a:pt x="497" y="101"/>
                </a:cubicBezTo>
                <a:cubicBezTo>
                  <a:pt x="440" y="44"/>
                  <a:pt x="361" y="15"/>
                  <a:pt x="281" y="20"/>
                </a:cubicBezTo>
                <a:cubicBezTo>
                  <a:pt x="266" y="35"/>
                  <a:pt x="266" y="35"/>
                  <a:pt x="266" y="35"/>
                </a:cubicBezTo>
                <a:cubicBezTo>
                  <a:pt x="366" y="136"/>
                  <a:pt x="366" y="136"/>
                  <a:pt x="366" y="136"/>
                </a:cubicBezTo>
                <a:cubicBezTo>
                  <a:pt x="368" y="138"/>
                  <a:pt x="369" y="140"/>
                  <a:pt x="368" y="143"/>
                </a:cubicBezTo>
                <a:cubicBezTo>
                  <a:pt x="321" y="316"/>
                  <a:pt x="321" y="316"/>
                  <a:pt x="321" y="316"/>
                </a:cubicBezTo>
                <a:cubicBezTo>
                  <a:pt x="321" y="319"/>
                  <a:pt x="319" y="321"/>
                  <a:pt x="316" y="321"/>
                </a:cubicBezTo>
                <a:cubicBezTo>
                  <a:pt x="143" y="368"/>
                  <a:pt x="143" y="368"/>
                  <a:pt x="143" y="368"/>
                </a:cubicBezTo>
                <a:cubicBezTo>
                  <a:pt x="140" y="369"/>
                  <a:pt x="138" y="368"/>
                  <a:pt x="136" y="366"/>
                </a:cubicBezTo>
                <a:cubicBezTo>
                  <a:pt x="35" y="266"/>
                  <a:pt x="35" y="266"/>
                  <a:pt x="35" y="266"/>
                </a:cubicBezTo>
                <a:cubicBezTo>
                  <a:pt x="20" y="281"/>
                  <a:pt x="20" y="281"/>
                  <a:pt x="20" y="281"/>
                </a:cubicBezTo>
                <a:cubicBezTo>
                  <a:pt x="15" y="361"/>
                  <a:pt x="44" y="440"/>
                  <a:pt x="101" y="497"/>
                </a:cubicBezTo>
                <a:cubicBezTo>
                  <a:pt x="177" y="572"/>
                  <a:pt x="286" y="598"/>
                  <a:pt x="387" y="565"/>
                </a:cubicBezTo>
                <a:cubicBezTo>
                  <a:pt x="390" y="564"/>
                  <a:pt x="393" y="565"/>
                  <a:pt x="394" y="566"/>
                </a:cubicBezTo>
                <a:cubicBezTo>
                  <a:pt x="506" y="679"/>
                  <a:pt x="506" y="679"/>
                  <a:pt x="506" y="679"/>
                </a:cubicBezTo>
                <a:cubicBezTo>
                  <a:pt x="509" y="681"/>
                  <a:pt x="509" y="686"/>
                  <a:pt x="506" y="688"/>
                </a:cubicBezTo>
                <a:cubicBezTo>
                  <a:pt x="505" y="690"/>
                  <a:pt x="503" y="691"/>
                  <a:pt x="501" y="691"/>
                </a:cubicBezTo>
                <a:close/>
                <a:moveTo>
                  <a:pt x="156" y="313"/>
                </a:moveTo>
                <a:cubicBezTo>
                  <a:pt x="154" y="313"/>
                  <a:pt x="152" y="312"/>
                  <a:pt x="151" y="311"/>
                </a:cubicBezTo>
                <a:cubicBezTo>
                  <a:pt x="64" y="224"/>
                  <a:pt x="64" y="224"/>
                  <a:pt x="64" y="224"/>
                </a:cubicBezTo>
                <a:cubicBezTo>
                  <a:pt x="62" y="222"/>
                  <a:pt x="61" y="220"/>
                  <a:pt x="62" y="217"/>
                </a:cubicBezTo>
                <a:cubicBezTo>
                  <a:pt x="94" y="99"/>
                  <a:pt x="94" y="99"/>
                  <a:pt x="94" y="99"/>
                </a:cubicBezTo>
                <a:cubicBezTo>
                  <a:pt x="94" y="96"/>
                  <a:pt x="96" y="94"/>
                  <a:pt x="99" y="94"/>
                </a:cubicBezTo>
                <a:cubicBezTo>
                  <a:pt x="217" y="62"/>
                  <a:pt x="217" y="62"/>
                  <a:pt x="217" y="62"/>
                </a:cubicBezTo>
                <a:cubicBezTo>
                  <a:pt x="220" y="61"/>
                  <a:pt x="222" y="62"/>
                  <a:pt x="224" y="64"/>
                </a:cubicBezTo>
                <a:cubicBezTo>
                  <a:pt x="311" y="151"/>
                  <a:pt x="311" y="151"/>
                  <a:pt x="311" y="151"/>
                </a:cubicBezTo>
                <a:cubicBezTo>
                  <a:pt x="313" y="152"/>
                  <a:pt x="313" y="155"/>
                  <a:pt x="313" y="157"/>
                </a:cubicBezTo>
                <a:cubicBezTo>
                  <a:pt x="281" y="276"/>
                  <a:pt x="281" y="276"/>
                  <a:pt x="281" y="276"/>
                </a:cubicBezTo>
                <a:cubicBezTo>
                  <a:pt x="280" y="278"/>
                  <a:pt x="278" y="280"/>
                  <a:pt x="276" y="281"/>
                </a:cubicBezTo>
                <a:cubicBezTo>
                  <a:pt x="157" y="313"/>
                  <a:pt x="157" y="313"/>
                  <a:pt x="157" y="313"/>
                </a:cubicBezTo>
                <a:cubicBezTo>
                  <a:pt x="157" y="313"/>
                  <a:pt x="156" y="313"/>
                  <a:pt x="156" y="313"/>
                </a:cubicBezTo>
                <a:close/>
                <a:moveTo>
                  <a:pt x="77" y="217"/>
                </a:moveTo>
                <a:cubicBezTo>
                  <a:pt x="158" y="298"/>
                  <a:pt x="158" y="298"/>
                  <a:pt x="158" y="298"/>
                </a:cubicBezTo>
                <a:cubicBezTo>
                  <a:pt x="268" y="268"/>
                  <a:pt x="268" y="268"/>
                  <a:pt x="268" y="268"/>
                </a:cubicBezTo>
                <a:cubicBezTo>
                  <a:pt x="298" y="158"/>
                  <a:pt x="298" y="158"/>
                  <a:pt x="298" y="158"/>
                </a:cubicBezTo>
                <a:cubicBezTo>
                  <a:pt x="217" y="76"/>
                  <a:pt x="217" y="76"/>
                  <a:pt x="217" y="76"/>
                </a:cubicBezTo>
                <a:cubicBezTo>
                  <a:pt x="106" y="106"/>
                  <a:pt x="106" y="106"/>
                  <a:pt x="106" y="106"/>
                </a:cubicBezTo>
                <a:lnTo>
                  <a:pt x="77" y="217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2092816" y="1151647"/>
            <a:ext cx="745066" cy="745066"/>
          </a:xfrm>
          <a:prstGeom prst="ellipse">
            <a:avLst/>
          </a:prstGeom>
          <a:solidFill>
            <a:srgbClr val="00B050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78105" y="1286527"/>
            <a:ext cx="374488" cy="475311"/>
          </a:xfrm>
          <a:prstGeom prst="rect">
            <a:avLst/>
          </a:prstGeom>
          <a:ln>
            <a:noFill/>
          </a:ln>
        </p:spPr>
      </p:pic>
      <p:sp>
        <p:nvSpPr>
          <p:cNvPr id="28" name="Title 1"/>
          <p:cNvSpPr txBox="1">
            <a:spLocks/>
          </p:cNvSpPr>
          <p:nvPr/>
        </p:nvSpPr>
        <p:spPr>
          <a:xfrm>
            <a:off x="8965307" y="1090102"/>
            <a:ext cx="1579801" cy="613171"/>
          </a:xfrm>
          <a:prstGeom prst="rect">
            <a:avLst/>
          </a:prstGeom>
        </p:spPr>
        <p:txBody>
          <a:bodyPr/>
          <a:lstStyle>
            <a:lvl1pPr algn="ctr" defTabSz="1219170" rtl="0" eaLnBrk="1" latinLnBrk="0" hangingPunct="1">
              <a:lnSpc>
                <a:spcPct val="86000"/>
              </a:lnSpc>
              <a:spcBef>
                <a:spcPct val="0"/>
              </a:spcBef>
              <a:buNone/>
              <a:defRPr sz="2800" kern="800" spc="-53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 fontAlgn="auto">
              <a:spcAft>
                <a:spcPts val="0"/>
              </a:spcAft>
            </a:pPr>
            <a:r>
              <a:rPr lang="en-US" sz="1800" dirty="0">
                <a:solidFill>
                  <a:srgbClr val="00B0F0"/>
                </a:solidFill>
                <a:latin typeface="Calibri Light" panose="020F0302020204030204"/>
              </a:rPr>
              <a:t>Maintenance</a:t>
            </a:r>
            <a:r>
              <a:rPr lang="en-US" dirty="0">
                <a:solidFill>
                  <a:srgbClr val="00B0F0"/>
                </a:solidFill>
                <a:latin typeface="Calibri Light" panose="020F0302020204030204"/>
              </a:rPr>
              <a:t> </a:t>
            </a:r>
          </a:p>
        </p:txBody>
      </p:sp>
      <p:sp>
        <p:nvSpPr>
          <p:cNvPr id="29" name="Oval 28"/>
          <p:cNvSpPr/>
          <p:nvPr/>
        </p:nvSpPr>
        <p:spPr>
          <a:xfrm>
            <a:off x="8321102" y="1149390"/>
            <a:ext cx="745066" cy="745066"/>
          </a:xfrm>
          <a:prstGeom prst="ellipse">
            <a:avLst/>
          </a:prstGeom>
          <a:solidFill>
            <a:srgbClr val="5B9BD5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Freeform 119"/>
          <p:cNvSpPr>
            <a:spLocks noEditPoints="1"/>
          </p:cNvSpPr>
          <p:nvPr/>
        </p:nvSpPr>
        <p:spPr bwMode="auto">
          <a:xfrm>
            <a:off x="8421647" y="1270275"/>
            <a:ext cx="524724" cy="536224"/>
          </a:xfrm>
          <a:custGeom>
            <a:avLst/>
            <a:gdLst>
              <a:gd name="T0" fmla="*/ 501 w 678"/>
              <a:gd name="T1" fmla="*/ 691 h 691"/>
              <a:gd name="T2" fmla="*/ 496 w 678"/>
              <a:gd name="T3" fmla="*/ 688 h 691"/>
              <a:gd name="T4" fmla="*/ 388 w 678"/>
              <a:gd name="T5" fmla="*/ 579 h 691"/>
              <a:gd name="T6" fmla="*/ 91 w 678"/>
              <a:gd name="T7" fmla="*/ 507 h 691"/>
              <a:gd name="T8" fmla="*/ 6 w 678"/>
              <a:gd name="T9" fmla="*/ 277 h 691"/>
              <a:gd name="T10" fmla="*/ 8 w 678"/>
              <a:gd name="T11" fmla="*/ 273 h 691"/>
              <a:gd name="T12" fmla="*/ 30 w 678"/>
              <a:gd name="T13" fmla="*/ 251 h 691"/>
              <a:gd name="T14" fmla="*/ 40 w 678"/>
              <a:gd name="T15" fmla="*/ 251 h 691"/>
              <a:gd name="T16" fmla="*/ 143 w 678"/>
              <a:gd name="T17" fmla="*/ 353 h 691"/>
              <a:gd name="T18" fmla="*/ 309 w 678"/>
              <a:gd name="T19" fmla="*/ 309 h 691"/>
              <a:gd name="T20" fmla="*/ 353 w 678"/>
              <a:gd name="T21" fmla="*/ 143 h 691"/>
              <a:gd name="T22" fmla="*/ 251 w 678"/>
              <a:gd name="T23" fmla="*/ 40 h 691"/>
              <a:gd name="T24" fmla="*/ 249 w 678"/>
              <a:gd name="T25" fmla="*/ 35 h 691"/>
              <a:gd name="T26" fmla="*/ 251 w 678"/>
              <a:gd name="T27" fmla="*/ 30 h 691"/>
              <a:gd name="T28" fmla="*/ 273 w 678"/>
              <a:gd name="T29" fmla="*/ 8 h 691"/>
              <a:gd name="T30" fmla="*/ 277 w 678"/>
              <a:gd name="T31" fmla="*/ 6 h 691"/>
              <a:gd name="T32" fmla="*/ 507 w 678"/>
              <a:gd name="T33" fmla="*/ 91 h 691"/>
              <a:gd name="T34" fmla="*/ 579 w 678"/>
              <a:gd name="T35" fmla="*/ 388 h 691"/>
              <a:gd name="T36" fmla="*/ 675 w 678"/>
              <a:gd name="T37" fmla="*/ 484 h 691"/>
              <a:gd name="T38" fmla="*/ 675 w 678"/>
              <a:gd name="T39" fmla="*/ 494 h 691"/>
              <a:gd name="T40" fmla="*/ 665 w 678"/>
              <a:gd name="T41" fmla="*/ 494 h 691"/>
              <a:gd name="T42" fmla="*/ 566 w 678"/>
              <a:gd name="T43" fmla="*/ 394 h 691"/>
              <a:gd name="T44" fmla="*/ 565 w 678"/>
              <a:gd name="T45" fmla="*/ 387 h 691"/>
              <a:gd name="T46" fmla="*/ 497 w 678"/>
              <a:gd name="T47" fmla="*/ 101 h 691"/>
              <a:gd name="T48" fmla="*/ 281 w 678"/>
              <a:gd name="T49" fmla="*/ 20 h 691"/>
              <a:gd name="T50" fmla="*/ 266 w 678"/>
              <a:gd name="T51" fmla="*/ 35 h 691"/>
              <a:gd name="T52" fmla="*/ 366 w 678"/>
              <a:gd name="T53" fmla="*/ 136 h 691"/>
              <a:gd name="T54" fmla="*/ 368 w 678"/>
              <a:gd name="T55" fmla="*/ 143 h 691"/>
              <a:gd name="T56" fmla="*/ 321 w 678"/>
              <a:gd name="T57" fmla="*/ 316 h 691"/>
              <a:gd name="T58" fmla="*/ 316 w 678"/>
              <a:gd name="T59" fmla="*/ 321 h 691"/>
              <a:gd name="T60" fmla="*/ 143 w 678"/>
              <a:gd name="T61" fmla="*/ 368 h 691"/>
              <a:gd name="T62" fmla="*/ 136 w 678"/>
              <a:gd name="T63" fmla="*/ 366 h 691"/>
              <a:gd name="T64" fmla="*/ 35 w 678"/>
              <a:gd name="T65" fmla="*/ 266 h 691"/>
              <a:gd name="T66" fmla="*/ 20 w 678"/>
              <a:gd name="T67" fmla="*/ 281 h 691"/>
              <a:gd name="T68" fmla="*/ 101 w 678"/>
              <a:gd name="T69" fmla="*/ 497 h 691"/>
              <a:gd name="T70" fmla="*/ 387 w 678"/>
              <a:gd name="T71" fmla="*/ 565 h 691"/>
              <a:gd name="T72" fmla="*/ 394 w 678"/>
              <a:gd name="T73" fmla="*/ 566 h 691"/>
              <a:gd name="T74" fmla="*/ 506 w 678"/>
              <a:gd name="T75" fmla="*/ 679 h 691"/>
              <a:gd name="T76" fmla="*/ 506 w 678"/>
              <a:gd name="T77" fmla="*/ 688 h 691"/>
              <a:gd name="T78" fmla="*/ 501 w 678"/>
              <a:gd name="T79" fmla="*/ 691 h 691"/>
              <a:gd name="T80" fmla="*/ 156 w 678"/>
              <a:gd name="T81" fmla="*/ 313 h 691"/>
              <a:gd name="T82" fmla="*/ 151 w 678"/>
              <a:gd name="T83" fmla="*/ 311 h 691"/>
              <a:gd name="T84" fmla="*/ 64 w 678"/>
              <a:gd name="T85" fmla="*/ 224 h 691"/>
              <a:gd name="T86" fmla="*/ 62 w 678"/>
              <a:gd name="T87" fmla="*/ 217 h 691"/>
              <a:gd name="T88" fmla="*/ 94 w 678"/>
              <a:gd name="T89" fmla="*/ 99 h 691"/>
              <a:gd name="T90" fmla="*/ 99 w 678"/>
              <a:gd name="T91" fmla="*/ 94 h 691"/>
              <a:gd name="T92" fmla="*/ 217 w 678"/>
              <a:gd name="T93" fmla="*/ 62 h 691"/>
              <a:gd name="T94" fmla="*/ 224 w 678"/>
              <a:gd name="T95" fmla="*/ 64 h 691"/>
              <a:gd name="T96" fmla="*/ 311 w 678"/>
              <a:gd name="T97" fmla="*/ 151 h 691"/>
              <a:gd name="T98" fmla="*/ 313 w 678"/>
              <a:gd name="T99" fmla="*/ 157 h 691"/>
              <a:gd name="T100" fmla="*/ 281 w 678"/>
              <a:gd name="T101" fmla="*/ 276 h 691"/>
              <a:gd name="T102" fmla="*/ 276 w 678"/>
              <a:gd name="T103" fmla="*/ 281 h 691"/>
              <a:gd name="T104" fmla="*/ 157 w 678"/>
              <a:gd name="T105" fmla="*/ 313 h 691"/>
              <a:gd name="T106" fmla="*/ 156 w 678"/>
              <a:gd name="T107" fmla="*/ 313 h 691"/>
              <a:gd name="T108" fmla="*/ 77 w 678"/>
              <a:gd name="T109" fmla="*/ 217 h 691"/>
              <a:gd name="T110" fmla="*/ 158 w 678"/>
              <a:gd name="T111" fmla="*/ 298 h 691"/>
              <a:gd name="T112" fmla="*/ 268 w 678"/>
              <a:gd name="T113" fmla="*/ 268 h 691"/>
              <a:gd name="T114" fmla="*/ 298 w 678"/>
              <a:gd name="T115" fmla="*/ 158 h 691"/>
              <a:gd name="T116" fmla="*/ 217 w 678"/>
              <a:gd name="T117" fmla="*/ 76 h 691"/>
              <a:gd name="T118" fmla="*/ 106 w 678"/>
              <a:gd name="T119" fmla="*/ 106 h 691"/>
              <a:gd name="T120" fmla="*/ 77 w 678"/>
              <a:gd name="T121" fmla="*/ 217 h 6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678" h="691">
                <a:moveTo>
                  <a:pt x="501" y="691"/>
                </a:moveTo>
                <a:cubicBezTo>
                  <a:pt x="500" y="691"/>
                  <a:pt x="498" y="690"/>
                  <a:pt x="496" y="688"/>
                </a:cubicBezTo>
                <a:cubicBezTo>
                  <a:pt x="388" y="579"/>
                  <a:pt x="388" y="579"/>
                  <a:pt x="388" y="579"/>
                </a:cubicBezTo>
                <a:cubicBezTo>
                  <a:pt x="283" y="612"/>
                  <a:pt x="170" y="585"/>
                  <a:pt x="91" y="507"/>
                </a:cubicBezTo>
                <a:cubicBezTo>
                  <a:pt x="31" y="446"/>
                  <a:pt x="0" y="363"/>
                  <a:pt x="6" y="277"/>
                </a:cubicBezTo>
                <a:cubicBezTo>
                  <a:pt x="6" y="276"/>
                  <a:pt x="7" y="274"/>
                  <a:pt x="8" y="273"/>
                </a:cubicBezTo>
                <a:cubicBezTo>
                  <a:pt x="30" y="251"/>
                  <a:pt x="30" y="251"/>
                  <a:pt x="30" y="251"/>
                </a:cubicBezTo>
                <a:cubicBezTo>
                  <a:pt x="33" y="248"/>
                  <a:pt x="38" y="248"/>
                  <a:pt x="40" y="251"/>
                </a:cubicBezTo>
                <a:cubicBezTo>
                  <a:pt x="143" y="353"/>
                  <a:pt x="143" y="353"/>
                  <a:pt x="143" y="353"/>
                </a:cubicBezTo>
                <a:cubicBezTo>
                  <a:pt x="309" y="309"/>
                  <a:pt x="309" y="309"/>
                  <a:pt x="309" y="309"/>
                </a:cubicBezTo>
                <a:cubicBezTo>
                  <a:pt x="353" y="143"/>
                  <a:pt x="353" y="143"/>
                  <a:pt x="353" y="143"/>
                </a:cubicBezTo>
                <a:cubicBezTo>
                  <a:pt x="251" y="40"/>
                  <a:pt x="251" y="40"/>
                  <a:pt x="251" y="40"/>
                </a:cubicBezTo>
                <a:cubicBezTo>
                  <a:pt x="250" y="39"/>
                  <a:pt x="249" y="37"/>
                  <a:pt x="249" y="35"/>
                </a:cubicBezTo>
                <a:cubicBezTo>
                  <a:pt x="249" y="33"/>
                  <a:pt x="250" y="32"/>
                  <a:pt x="251" y="30"/>
                </a:cubicBezTo>
                <a:cubicBezTo>
                  <a:pt x="273" y="8"/>
                  <a:pt x="273" y="8"/>
                  <a:pt x="273" y="8"/>
                </a:cubicBezTo>
                <a:cubicBezTo>
                  <a:pt x="274" y="7"/>
                  <a:pt x="276" y="6"/>
                  <a:pt x="277" y="6"/>
                </a:cubicBezTo>
                <a:cubicBezTo>
                  <a:pt x="363" y="0"/>
                  <a:pt x="446" y="31"/>
                  <a:pt x="507" y="91"/>
                </a:cubicBezTo>
                <a:cubicBezTo>
                  <a:pt x="585" y="169"/>
                  <a:pt x="613" y="283"/>
                  <a:pt x="579" y="388"/>
                </a:cubicBezTo>
                <a:cubicBezTo>
                  <a:pt x="675" y="484"/>
                  <a:pt x="675" y="484"/>
                  <a:pt x="675" y="484"/>
                </a:cubicBezTo>
                <a:cubicBezTo>
                  <a:pt x="678" y="486"/>
                  <a:pt x="678" y="491"/>
                  <a:pt x="675" y="494"/>
                </a:cubicBezTo>
                <a:cubicBezTo>
                  <a:pt x="673" y="496"/>
                  <a:pt x="668" y="496"/>
                  <a:pt x="665" y="494"/>
                </a:cubicBezTo>
                <a:cubicBezTo>
                  <a:pt x="566" y="394"/>
                  <a:pt x="566" y="394"/>
                  <a:pt x="566" y="394"/>
                </a:cubicBezTo>
                <a:cubicBezTo>
                  <a:pt x="565" y="393"/>
                  <a:pt x="564" y="390"/>
                  <a:pt x="565" y="387"/>
                </a:cubicBezTo>
                <a:cubicBezTo>
                  <a:pt x="598" y="286"/>
                  <a:pt x="572" y="177"/>
                  <a:pt x="497" y="101"/>
                </a:cubicBezTo>
                <a:cubicBezTo>
                  <a:pt x="440" y="44"/>
                  <a:pt x="361" y="15"/>
                  <a:pt x="281" y="20"/>
                </a:cubicBezTo>
                <a:cubicBezTo>
                  <a:pt x="266" y="35"/>
                  <a:pt x="266" y="35"/>
                  <a:pt x="266" y="35"/>
                </a:cubicBezTo>
                <a:cubicBezTo>
                  <a:pt x="366" y="136"/>
                  <a:pt x="366" y="136"/>
                  <a:pt x="366" y="136"/>
                </a:cubicBezTo>
                <a:cubicBezTo>
                  <a:pt x="368" y="138"/>
                  <a:pt x="369" y="140"/>
                  <a:pt x="368" y="143"/>
                </a:cubicBezTo>
                <a:cubicBezTo>
                  <a:pt x="321" y="316"/>
                  <a:pt x="321" y="316"/>
                  <a:pt x="321" y="316"/>
                </a:cubicBezTo>
                <a:cubicBezTo>
                  <a:pt x="321" y="319"/>
                  <a:pt x="319" y="321"/>
                  <a:pt x="316" y="321"/>
                </a:cubicBezTo>
                <a:cubicBezTo>
                  <a:pt x="143" y="368"/>
                  <a:pt x="143" y="368"/>
                  <a:pt x="143" y="368"/>
                </a:cubicBezTo>
                <a:cubicBezTo>
                  <a:pt x="140" y="369"/>
                  <a:pt x="138" y="368"/>
                  <a:pt x="136" y="366"/>
                </a:cubicBezTo>
                <a:cubicBezTo>
                  <a:pt x="35" y="266"/>
                  <a:pt x="35" y="266"/>
                  <a:pt x="35" y="266"/>
                </a:cubicBezTo>
                <a:cubicBezTo>
                  <a:pt x="20" y="281"/>
                  <a:pt x="20" y="281"/>
                  <a:pt x="20" y="281"/>
                </a:cubicBezTo>
                <a:cubicBezTo>
                  <a:pt x="15" y="361"/>
                  <a:pt x="44" y="440"/>
                  <a:pt x="101" y="497"/>
                </a:cubicBezTo>
                <a:cubicBezTo>
                  <a:pt x="177" y="572"/>
                  <a:pt x="286" y="598"/>
                  <a:pt x="387" y="565"/>
                </a:cubicBezTo>
                <a:cubicBezTo>
                  <a:pt x="390" y="564"/>
                  <a:pt x="393" y="565"/>
                  <a:pt x="394" y="566"/>
                </a:cubicBezTo>
                <a:cubicBezTo>
                  <a:pt x="506" y="679"/>
                  <a:pt x="506" y="679"/>
                  <a:pt x="506" y="679"/>
                </a:cubicBezTo>
                <a:cubicBezTo>
                  <a:pt x="509" y="681"/>
                  <a:pt x="509" y="686"/>
                  <a:pt x="506" y="688"/>
                </a:cubicBezTo>
                <a:cubicBezTo>
                  <a:pt x="505" y="690"/>
                  <a:pt x="503" y="691"/>
                  <a:pt x="501" y="691"/>
                </a:cubicBezTo>
                <a:close/>
                <a:moveTo>
                  <a:pt x="156" y="313"/>
                </a:moveTo>
                <a:cubicBezTo>
                  <a:pt x="154" y="313"/>
                  <a:pt x="152" y="312"/>
                  <a:pt x="151" y="311"/>
                </a:cubicBezTo>
                <a:cubicBezTo>
                  <a:pt x="64" y="224"/>
                  <a:pt x="64" y="224"/>
                  <a:pt x="64" y="224"/>
                </a:cubicBezTo>
                <a:cubicBezTo>
                  <a:pt x="62" y="222"/>
                  <a:pt x="61" y="220"/>
                  <a:pt x="62" y="217"/>
                </a:cubicBezTo>
                <a:cubicBezTo>
                  <a:pt x="94" y="99"/>
                  <a:pt x="94" y="99"/>
                  <a:pt x="94" y="99"/>
                </a:cubicBezTo>
                <a:cubicBezTo>
                  <a:pt x="94" y="96"/>
                  <a:pt x="96" y="94"/>
                  <a:pt x="99" y="94"/>
                </a:cubicBezTo>
                <a:cubicBezTo>
                  <a:pt x="217" y="62"/>
                  <a:pt x="217" y="62"/>
                  <a:pt x="217" y="62"/>
                </a:cubicBezTo>
                <a:cubicBezTo>
                  <a:pt x="220" y="61"/>
                  <a:pt x="222" y="62"/>
                  <a:pt x="224" y="64"/>
                </a:cubicBezTo>
                <a:cubicBezTo>
                  <a:pt x="311" y="151"/>
                  <a:pt x="311" y="151"/>
                  <a:pt x="311" y="151"/>
                </a:cubicBezTo>
                <a:cubicBezTo>
                  <a:pt x="313" y="152"/>
                  <a:pt x="313" y="155"/>
                  <a:pt x="313" y="157"/>
                </a:cubicBezTo>
                <a:cubicBezTo>
                  <a:pt x="281" y="276"/>
                  <a:pt x="281" y="276"/>
                  <a:pt x="281" y="276"/>
                </a:cubicBezTo>
                <a:cubicBezTo>
                  <a:pt x="280" y="278"/>
                  <a:pt x="278" y="280"/>
                  <a:pt x="276" y="281"/>
                </a:cubicBezTo>
                <a:cubicBezTo>
                  <a:pt x="157" y="313"/>
                  <a:pt x="157" y="313"/>
                  <a:pt x="157" y="313"/>
                </a:cubicBezTo>
                <a:cubicBezTo>
                  <a:pt x="157" y="313"/>
                  <a:pt x="156" y="313"/>
                  <a:pt x="156" y="313"/>
                </a:cubicBezTo>
                <a:close/>
                <a:moveTo>
                  <a:pt x="77" y="217"/>
                </a:moveTo>
                <a:cubicBezTo>
                  <a:pt x="158" y="298"/>
                  <a:pt x="158" y="298"/>
                  <a:pt x="158" y="298"/>
                </a:cubicBezTo>
                <a:cubicBezTo>
                  <a:pt x="268" y="268"/>
                  <a:pt x="268" y="268"/>
                  <a:pt x="268" y="268"/>
                </a:cubicBezTo>
                <a:cubicBezTo>
                  <a:pt x="298" y="158"/>
                  <a:pt x="298" y="158"/>
                  <a:pt x="298" y="158"/>
                </a:cubicBezTo>
                <a:cubicBezTo>
                  <a:pt x="217" y="76"/>
                  <a:pt x="217" y="76"/>
                  <a:pt x="217" y="76"/>
                </a:cubicBezTo>
                <a:cubicBezTo>
                  <a:pt x="106" y="106"/>
                  <a:pt x="106" y="106"/>
                  <a:pt x="106" y="106"/>
                </a:cubicBezTo>
                <a:lnTo>
                  <a:pt x="77" y="217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black"/>
              </a:solidFill>
              <a:latin typeface="Calibri" panose="020F0502020204030204"/>
            </a:endParaRPr>
          </a:p>
        </p:txBody>
      </p:sp>
      <p:pic>
        <p:nvPicPr>
          <p:cNvPr id="31" name="Picture 30" descr="leejoo_koorddanser[1]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4797" y="1139411"/>
            <a:ext cx="1014655" cy="7071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Oval 31"/>
          <p:cNvSpPr/>
          <p:nvPr/>
        </p:nvSpPr>
        <p:spPr>
          <a:xfrm>
            <a:off x="2027505" y="5276579"/>
            <a:ext cx="745066" cy="745066"/>
          </a:xfrm>
          <a:prstGeom prst="ellipse">
            <a:avLst/>
          </a:prstGeom>
          <a:solidFill>
            <a:srgbClr val="4472C4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2941905" y="5430910"/>
            <a:ext cx="2590800" cy="303416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eaLnBrk="1" fontAlgn="auto" hangingPunct="1">
              <a:lnSpc>
                <a:spcPct val="8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70C0"/>
                </a:solidFill>
                <a:latin typeface="Calibri" panose="020F0502020204030204"/>
              </a:rPr>
              <a:t>Reliability in Projects</a:t>
            </a:r>
            <a:endParaRPr lang="en-US" sz="1100" dirty="0">
              <a:solidFill>
                <a:srgbClr val="0070C0"/>
              </a:solidFill>
              <a:latin typeface="Calibri" panose="020F0502020204030204"/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59323" y="5466347"/>
            <a:ext cx="481430" cy="365530"/>
          </a:xfrm>
          <a:prstGeom prst="rect">
            <a:avLst/>
          </a:prstGeom>
          <a:ln>
            <a:noFill/>
          </a:ln>
        </p:spPr>
      </p:pic>
      <p:sp>
        <p:nvSpPr>
          <p:cNvPr id="35" name="Oval 34"/>
          <p:cNvSpPr/>
          <p:nvPr/>
        </p:nvSpPr>
        <p:spPr>
          <a:xfrm>
            <a:off x="7316511" y="5298921"/>
            <a:ext cx="745066" cy="745066"/>
          </a:xfrm>
          <a:prstGeom prst="ellipse">
            <a:avLst/>
          </a:prstGeom>
          <a:solidFill>
            <a:srgbClr val="4472C4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8230911" y="5453252"/>
            <a:ext cx="2590800" cy="303416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eaLnBrk="1" fontAlgn="auto" hangingPunct="1">
              <a:lnSpc>
                <a:spcPct val="8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70C0"/>
                </a:solidFill>
                <a:latin typeface="Calibri" panose="020F0502020204030204"/>
              </a:rPr>
              <a:t>Reliability in Maintenance </a:t>
            </a:r>
            <a:endParaRPr lang="en-US" sz="1100" dirty="0">
              <a:solidFill>
                <a:srgbClr val="0070C0"/>
              </a:solidFill>
              <a:latin typeface="Calibri" panose="020F0502020204030204"/>
            </a:endParaRPr>
          </a:p>
        </p:txBody>
      </p:sp>
      <p:pic>
        <p:nvPicPr>
          <p:cNvPr id="37" name="Picture 36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448329" y="5488689"/>
            <a:ext cx="481430" cy="365530"/>
          </a:xfrm>
          <a:prstGeom prst="rect">
            <a:avLst/>
          </a:prstGeom>
          <a:ln>
            <a:noFill/>
          </a:ln>
        </p:spPr>
      </p:pic>
      <p:sp>
        <p:nvSpPr>
          <p:cNvPr id="38" name="TextBox 37"/>
          <p:cNvSpPr txBox="1"/>
          <p:nvPr/>
        </p:nvSpPr>
        <p:spPr>
          <a:xfrm>
            <a:off x="7548427" y="4083384"/>
            <a:ext cx="4730782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dirty="0">
              <a:solidFill>
                <a:srgbClr val="5B9BD5">
                  <a:lumMod val="75000"/>
                </a:srgbClr>
              </a:solidFill>
              <a:latin typeface="Calibri" panose="020F0502020204030204"/>
            </a:endParaRP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Tx/>
              <a:buChar char="-"/>
            </a:pPr>
            <a:r>
              <a:rPr lang="en-US" sz="1800" dirty="0">
                <a:solidFill>
                  <a:srgbClr val="5B9BD5">
                    <a:lumMod val="75000"/>
                  </a:srgbClr>
                </a:solidFill>
                <a:latin typeface="Calibri" panose="020F0502020204030204"/>
              </a:rPr>
              <a:t>10 worst cases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Tx/>
              <a:buChar char="-"/>
            </a:pPr>
            <a:r>
              <a:rPr lang="en-US" sz="1800" dirty="0">
                <a:solidFill>
                  <a:srgbClr val="5B9BD5">
                    <a:lumMod val="75000"/>
                  </a:srgbClr>
                </a:solidFill>
                <a:latin typeface="Calibri" panose="020F0502020204030204"/>
              </a:rPr>
              <a:t>RCA’s (5 W, Ishikawa, </a:t>
            </a:r>
            <a:r>
              <a:rPr lang="en-US" sz="1800" dirty="0" err="1">
                <a:solidFill>
                  <a:srgbClr val="5B9BD5">
                    <a:lumMod val="75000"/>
                  </a:srgbClr>
                </a:solidFill>
                <a:latin typeface="Calibri" panose="020F0502020204030204"/>
              </a:rPr>
              <a:t>enz</a:t>
            </a:r>
            <a:r>
              <a:rPr lang="en-US" sz="1800" dirty="0">
                <a:solidFill>
                  <a:srgbClr val="5B9BD5">
                    <a:lumMod val="75000"/>
                  </a:srgbClr>
                </a:solidFill>
                <a:latin typeface="Calibri" panose="020F0502020204030204"/>
              </a:rPr>
              <a:t>.)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Tx/>
              <a:buChar char="-"/>
            </a:pPr>
            <a:r>
              <a:rPr lang="en-US" sz="1800" dirty="0">
                <a:solidFill>
                  <a:srgbClr val="5B9BD5">
                    <a:lumMod val="75000"/>
                  </a:srgbClr>
                </a:solidFill>
                <a:latin typeface="Calibri" panose="020F0502020204030204"/>
              </a:rPr>
              <a:t>Owner of the  List of standard material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Tx/>
              <a:buChar char="-"/>
            </a:pPr>
            <a:r>
              <a:rPr lang="en-US" sz="1800" dirty="0">
                <a:solidFill>
                  <a:srgbClr val="5B9BD5">
                    <a:lumMod val="75000"/>
                  </a:srgbClr>
                </a:solidFill>
                <a:latin typeface="Calibri" panose="020F0502020204030204"/>
              </a:rPr>
              <a:t>Review &amp; Update PPM plans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Tx/>
              <a:buChar char="-"/>
            </a:pPr>
            <a:r>
              <a:rPr lang="en-US" dirty="0">
                <a:solidFill>
                  <a:srgbClr val="5B9BD5">
                    <a:lumMod val="75000"/>
                  </a:srgbClr>
                </a:solidFill>
                <a:latin typeface="Calibri" panose="020F0502020204030204"/>
              </a:rPr>
              <a:t>Review &amp; Update of </a:t>
            </a:r>
            <a:r>
              <a:rPr lang="en-US" sz="1800" dirty="0">
                <a:solidFill>
                  <a:srgbClr val="5B9BD5">
                    <a:lumMod val="75000"/>
                  </a:srgbClr>
                </a:solidFill>
                <a:latin typeface="Calibri" panose="020F0502020204030204"/>
              </a:rPr>
              <a:t>technical documentation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dirty="0">
              <a:solidFill>
                <a:srgbClr val="5B9BD5">
                  <a:lumMod val="75000"/>
                </a:srgbClr>
              </a:solidFill>
              <a:latin typeface="Calibri" panose="020F0502020204030204"/>
            </a:endParaRP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Tx/>
              <a:buChar char="-"/>
            </a:pPr>
            <a:endParaRPr lang="en-US" sz="1800" dirty="0">
              <a:solidFill>
                <a:prstClr val="black"/>
              </a:solidFill>
              <a:latin typeface="Calibri" panose="020F0502020204030204"/>
            </a:endParaRP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Tx/>
              <a:buChar char="-"/>
            </a:pPr>
            <a:endParaRPr lang="nl-BE" sz="1800" dirty="0">
              <a:solidFill>
                <a:prstClr val="black"/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3625030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1.11111E-6 L 0.00326 -0.45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6" y="-2250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95833E-6 1.11111E-6 L 3.95833E-6 -0.43773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1898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9167E-6 -1.11111E-6 L 0.0043 -0.45579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8" y="-228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7 3.7037E-7 L -2.08333E-7 -0.25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2500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-1.85185E-6 L 1.04167E-6 -0.25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2500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-1.85185E-6 L 1.04167E-6 -0.25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2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32" grpId="0" animBg="1"/>
      <p:bldP spid="33" grpId="0"/>
      <p:bldP spid="35" grpId="0" animBg="1"/>
      <p:bldP spid="36" grpId="0"/>
      <p:bldP spid="38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 txBox="1">
            <a:spLocks/>
          </p:cNvSpPr>
          <p:nvPr/>
        </p:nvSpPr>
        <p:spPr>
          <a:xfrm>
            <a:off x="9347200" y="5703253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7965C22-0000-4D77-BF6C-A6147F471A34}" type="slidenum">
              <a:rPr kumimoji="0" lang="nl-BE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nl-BE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5" name="Picture 4" descr="iStock_000019664214Medium.jpg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761" r="22436"/>
          <a:stretch/>
        </p:blipFill>
        <p:spPr>
          <a:xfrm>
            <a:off x="5852160" y="288989"/>
            <a:ext cx="4590676" cy="5683211"/>
          </a:xfrm>
          <a:prstGeom prst="rect">
            <a:avLst/>
          </a:prstGeom>
        </p:spPr>
      </p:pic>
      <p:pic>
        <p:nvPicPr>
          <p:cNvPr id="6" name="Picture 5" descr="6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8305" y="869952"/>
            <a:ext cx="2852738" cy="1810391"/>
          </a:xfrm>
          <a:prstGeom prst="rect">
            <a:avLst/>
          </a:prstGeom>
        </p:spPr>
      </p:pic>
      <p:pic>
        <p:nvPicPr>
          <p:cNvPr id="7" name="Picture 6" descr="7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1134" y="3227446"/>
            <a:ext cx="2852738" cy="23772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419844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790" y="1065125"/>
            <a:ext cx="11466530" cy="515261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790" y="825126"/>
            <a:ext cx="2142408" cy="1353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5466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Afbeelding 2">
            <a:extLst>
              <a:ext uri="{FF2B5EF4-FFF2-40B4-BE49-F238E27FC236}">
                <a16:creationId xmlns:a16="http://schemas.microsoft.com/office/drawing/2014/main" id="{6C6E3F52-8B7D-4E22-9D41-E0538F9AB2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5781" y="157114"/>
            <a:ext cx="8103182" cy="6054101"/>
          </a:xfrm>
          <a:prstGeom prst="rect">
            <a:avLst/>
          </a:prstGeom>
        </p:spPr>
      </p:pic>
      <p:sp>
        <p:nvSpPr>
          <p:cNvPr id="22" name="Tekstvak 21">
            <a:extLst>
              <a:ext uri="{FF2B5EF4-FFF2-40B4-BE49-F238E27FC236}">
                <a16:creationId xmlns:a16="http://schemas.microsoft.com/office/drawing/2014/main" id="{A683BED4-3A92-41C6-B124-265E5E6918C4}"/>
              </a:ext>
            </a:extLst>
          </p:cNvPr>
          <p:cNvSpPr txBox="1"/>
          <p:nvPr/>
        </p:nvSpPr>
        <p:spPr>
          <a:xfrm>
            <a:off x="4091403" y="6331554"/>
            <a:ext cx="3931938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000" dirty="0"/>
              <a:t>*Gallup polling data from 149 countries</a:t>
            </a:r>
            <a:endParaRPr lang="nl-BE" sz="1000" dirty="0"/>
          </a:p>
        </p:txBody>
      </p:sp>
    </p:spTree>
    <p:extLst>
      <p:ext uri="{BB962C8B-B14F-4D97-AF65-F5344CB8AC3E}">
        <p14:creationId xmlns:p14="http://schemas.microsoft.com/office/powerpoint/2010/main" val="240834868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98126" y="764423"/>
            <a:ext cx="3044385" cy="5248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504595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Afbeelding 3">
            <a:extLst>
              <a:ext uri="{FF2B5EF4-FFF2-40B4-BE49-F238E27FC236}">
                <a16:creationId xmlns:a16="http://schemas.microsoft.com/office/drawing/2014/main" id="{3EA5072D-439E-47CF-BE6B-96ED224BC8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7750" y="114300"/>
            <a:ext cx="8900418" cy="5844048"/>
          </a:xfrm>
          <a:prstGeom prst="rect">
            <a:avLst/>
          </a:prstGeom>
        </p:spPr>
      </p:pic>
      <p:sp>
        <p:nvSpPr>
          <p:cNvPr id="5" name="Rechthoek: afgeronde hoeken 4">
            <a:extLst>
              <a:ext uri="{FF2B5EF4-FFF2-40B4-BE49-F238E27FC236}">
                <a16:creationId xmlns:a16="http://schemas.microsoft.com/office/drawing/2014/main" id="{037C56AB-6AF8-4F2B-86E5-A9D60F900847}"/>
              </a:ext>
            </a:extLst>
          </p:cNvPr>
          <p:cNvSpPr/>
          <p:nvPr/>
        </p:nvSpPr>
        <p:spPr>
          <a:xfrm>
            <a:off x="7689402" y="4734572"/>
            <a:ext cx="2609274" cy="619125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BE" sz="1400" dirty="0">
                <a:solidFill>
                  <a:schemeClr val="tx1"/>
                </a:solidFill>
              </a:rPr>
              <a:t>Saudi </a:t>
            </a:r>
            <a:r>
              <a:rPr lang="nl-BE" sz="1400" dirty="0" err="1">
                <a:solidFill>
                  <a:schemeClr val="tx1"/>
                </a:solidFill>
              </a:rPr>
              <a:t>Arabia</a:t>
            </a:r>
            <a:endParaRPr lang="nl-BE" sz="1400" dirty="0">
              <a:solidFill>
                <a:schemeClr val="tx1"/>
              </a:solidFill>
            </a:endParaRPr>
          </a:p>
          <a:p>
            <a:pPr algn="ctr"/>
            <a:r>
              <a:rPr lang="nl-BE" sz="1400" dirty="0" err="1">
                <a:solidFill>
                  <a:schemeClr val="tx1"/>
                </a:solidFill>
              </a:rPr>
              <a:t>Happiness</a:t>
            </a:r>
            <a:r>
              <a:rPr lang="nl-BE" sz="1400" dirty="0">
                <a:solidFill>
                  <a:schemeClr val="tx1"/>
                </a:solidFill>
              </a:rPr>
              <a:t> Score 2021: </a:t>
            </a:r>
          </a:p>
          <a:p>
            <a:pPr algn="ctr"/>
            <a:r>
              <a:rPr lang="nl-BE" sz="1400" dirty="0">
                <a:solidFill>
                  <a:schemeClr val="tx1"/>
                </a:solidFill>
              </a:rPr>
              <a:t>6,52</a:t>
            </a:r>
          </a:p>
        </p:txBody>
      </p:sp>
      <p:sp>
        <p:nvSpPr>
          <p:cNvPr id="6" name="Stroomdiagram: Verbindingslijn 5">
            <a:extLst>
              <a:ext uri="{FF2B5EF4-FFF2-40B4-BE49-F238E27FC236}">
                <a16:creationId xmlns:a16="http://schemas.microsoft.com/office/drawing/2014/main" id="{88E3DA42-BB50-4E5A-833E-2F73F650438A}"/>
              </a:ext>
            </a:extLst>
          </p:cNvPr>
          <p:cNvSpPr/>
          <p:nvPr/>
        </p:nvSpPr>
        <p:spPr>
          <a:xfrm>
            <a:off x="7695551" y="4034518"/>
            <a:ext cx="195969" cy="19080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7" name="Rechthoek: afgeronde hoeken 6">
            <a:extLst>
              <a:ext uri="{FF2B5EF4-FFF2-40B4-BE49-F238E27FC236}">
                <a16:creationId xmlns:a16="http://schemas.microsoft.com/office/drawing/2014/main" id="{1367E231-4DB5-48BC-916F-69E5893BEE3F}"/>
              </a:ext>
            </a:extLst>
          </p:cNvPr>
          <p:cNvSpPr/>
          <p:nvPr/>
        </p:nvSpPr>
        <p:spPr>
          <a:xfrm>
            <a:off x="8183473" y="3820358"/>
            <a:ext cx="2609274" cy="619125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BE" sz="1400" dirty="0">
                <a:solidFill>
                  <a:schemeClr val="tx1"/>
                </a:solidFill>
              </a:rPr>
              <a:t>Belgium</a:t>
            </a:r>
          </a:p>
          <a:p>
            <a:pPr algn="ctr"/>
            <a:r>
              <a:rPr lang="nl-BE" sz="1400" dirty="0" err="1">
                <a:solidFill>
                  <a:schemeClr val="tx1"/>
                </a:solidFill>
              </a:rPr>
              <a:t>Happiness</a:t>
            </a:r>
            <a:r>
              <a:rPr lang="nl-BE" sz="1400" dirty="0">
                <a:solidFill>
                  <a:schemeClr val="tx1"/>
                </a:solidFill>
              </a:rPr>
              <a:t> Score 2021: </a:t>
            </a:r>
          </a:p>
          <a:p>
            <a:pPr algn="ctr"/>
            <a:r>
              <a:rPr lang="nl-BE" sz="1400" dirty="0">
                <a:solidFill>
                  <a:schemeClr val="tx1"/>
                </a:solidFill>
              </a:rPr>
              <a:t>6,8</a:t>
            </a:r>
          </a:p>
        </p:txBody>
      </p:sp>
      <p:sp>
        <p:nvSpPr>
          <p:cNvPr id="8" name="Stroomdiagram: Verbindingslijn 7">
            <a:extLst>
              <a:ext uri="{FF2B5EF4-FFF2-40B4-BE49-F238E27FC236}">
                <a16:creationId xmlns:a16="http://schemas.microsoft.com/office/drawing/2014/main" id="{D04194C2-9037-42A5-82D6-C7298B48CC68}"/>
              </a:ext>
            </a:extLst>
          </p:cNvPr>
          <p:cNvSpPr/>
          <p:nvPr/>
        </p:nvSpPr>
        <p:spPr>
          <a:xfrm>
            <a:off x="7345291" y="4947931"/>
            <a:ext cx="221369" cy="220969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 dirty="0"/>
          </a:p>
        </p:txBody>
      </p:sp>
      <p:sp>
        <p:nvSpPr>
          <p:cNvPr id="10" name="Tekstvak 9">
            <a:extLst>
              <a:ext uri="{FF2B5EF4-FFF2-40B4-BE49-F238E27FC236}">
                <a16:creationId xmlns:a16="http://schemas.microsoft.com/office/drawing/2014/main" id="{F013D8D3-872E-41B5-88B5-D82A8ADC6945}"/>
              </a:ext>
            </a:extLst>
          </p:cNvPr>
          <p:cNvSpPr txBox="1"/>
          <p:nvPr/>
        </p:nvSpPr>
        <p:spPr>
          <a:xfrm>
            <a:off x="4950574" y="6409598"/>
            <a:ext cx="4789433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000" dirty="0"/>
              <a:t> Gallup polling data from 149 countries</a:t>
            </a:r>
            <a:endParaRPr lang="nl-BE" sz="1000" dirty="0"/>
          </a:p>
        </p:txBody>
      </p:sp>
      <p:sp>
        <p:nvSpPr>
          <p:cNvPr id="2" name="Stroomdiagram: Verbindingslijn 1">
            <a:extLst>
              <a:ext uri="{FF2B5EF4-FFF2-40B4-BE49-F238E27FC236}">
                <a16:creationId xmlns:a16="http://schemas.microsoft.com/office/drawing/2014/main" id="{EF795070-272D-45A5-B6B1-A9A9BC191186}"/>
              </a:ext>
            </a:extLst>
          </p:cNvPr>
          <p:cNvSpPr/>
          <p:nvPr/>
        </p:nvSpPr>
        <p:spPr>
          <a:xfrm>
            <a:off x="8618455" y="1414820"/>
            <a:ext cx="195969" cy="190806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3" name="Rechthoek: afgeronde hoeken 2">
            <a:extLst>
              <a:ext uri="{FF2B5EF4-FFF2-40B4-BE49-F238E27FC236}">
                <a16:creationId xmlns:a16="http://schemas.microsoft.com/office/drawing/2014/main" id="{161A670D-F969-53DA-848D-5FCDF8C5F123}"/>
              </a:ext>
            </a:extLst>
          </p:cNvPr>
          <p:cNvSpPr/>
          <p:nvPr/>
        </p:nvSpPr>
        <p:spPr>
          <a:xfrm>
            <a:off x="9106377" y="1200660"/>
            <a:ext cx="2609274" cy="619125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BE" sz="1400" dirty="0">
                <a:solidFill>
                  <a:schemeClr val="tx1"/>
                </a:solidFill>
              </a:rPr>
              <a:t>Netherlands</a:t>
            </a:r>
          </a:p>
          <a:p>
            <a:pPr algn="ctr"/>
            <a:r>
              <a:rPr lang="nl-BE" sz="1400" dirty="0" err="1">
                <a:solidFill>
                  <a:schemeClr val="tx1"/>
                </a:solidFill>
              </a:rPr>
              <a:t>Happiness</a:t>
            </a:r>
            <a:r>
              <a:rPr lang="nl-BE" sz="1400" dirty="0">
                <a:solidFill>
                  <a:schemeClr val="tx1"/>
                </a:solidFill>
              </a:rPr>
              <a:t> Score 2021: </a:t>
            </a:r>
          </a:p>
          <a:p>
            <a:pPr algn="ctr"/>
            <a:r>
              <a:rPr lang="nl-BE" sz="1400" dirty="0">
                <a:solidFill>
                  <a:schemeClr val="tx1"/>
                </a:solidFill>
              </a:rPr>
              <a:t>7,41</a:t>
            </a:r>
          </a:p>
        </p:txBody>
      </p:sp>
    </p:spTree>
    <p:extLst>
      <p:ext uri="{BB962C8B-B14F-4D97-AF65-F5344CB8AC3E}">
        <p14:creationId xmlns:p14="http://schemas.microsoft.com/office/powerpoint/2010/main" val="42438126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2138" y="-241154"/>
            <a:ext cx="10515600" cy="1325563"/>
          </a:xfrm>
        </p:spPr>
        <p:txBody>
          <a:bodyPr/>
          <a:lstStyle/>
          <a:p>
            <a:pPr algn="r"/>
            <a:r>
              <a:rPr lang="en-US" dirty="0"/>
              <a:t>People</a:t>
            </a:r>
          </a:p>
        </p:txBody>
      </p:sp>
      <p:sp>
        <p:nvSpPr>
          <p:cNvPr id="4" name="Rectangle 3"/>
          <p:cNvSpPr/>
          <p:nvPr/>
        </p:nvSpPr>
        <p:spPr>
          <a:xfrm>
            <a:off x="921305" y="701456"/>
            <a:ext cx="1029668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/>
            <a:r>
              <a:rPr lang="en-US" dirty="0">
                <a:solidFill>
                  <a:prstClr val="black"/>
                </a:solidFill>
                <a:latin typeface="Calibri" panose="020F0502020204030204"/>
              </a:rPr>
              <a:t>As more of the world moves toward knowledge-based economies, competitive advantage increasingly depends on the effectiveness with which businesses develop and deploy their human capital -- that </a:t>
            </a:r>
          </a:p>
          <a:p>
            <a:pPr defTabSz="914400"/>
            <a:r>
              <a:rPr lang="en-US" dirty="0">
                <a:solidFill>
                  <a:prstClr val="black"/>
                </a:solidFill>
                <a:latin typeface="Calibri" panose="020F0502020204030204"/>
              </a:rPr>
              <a:t>is, their employees' </a:t>
            </a:r>
            <a:r>
              <a:rPr lang="en-US" dirty="0">
                <a:latin typeface="Calibri" panose="020F0502020204030204"/>
              </a:rPr>
              <a:t>knowledge, skills and talents</a:t>
            </a:r>
            <a:r>
              <a:rPr lang="en-US" dirty="0">
                <a:solidFill>
                  <a:prstClr val="black"/>
                </a:solidFill>
                <a:latin typeface="Calibri" panose="020F0502020204030204"/>
              </a:rPr>
              <a:t>. However, the vast majority of organizations are not </a:t>
            </a:r>
          </a:p>
          <a:p>
            <a:pPr defTabSz="914400"/>
            <a:r>
              <a:rPr lang="en-US" dirty="0">
                <a:solidFill>
                  <a:prstClr val="black"/>
                </a:solidFill>
                <a:latin typeface="Calibri" panose="020F0502020204030204"/>
              </a:rPr>
              <a:t>well-calibrated to meet this all-important need, contributing to the bleak finding from Gallup's new </a:t>
            </a:r>
            <a:r>
              <a:rPr lang="en-US" i="1" dirty="0">
                <a:solidFill>
                  <a:prstClr val="black"/>
                </a:solidFill>
                <a:latin typeface="Calibri" panose="020F0502020204030204"/>
                <a:hlinkClick r:id="rId2"/>
              </a:rPr>
              <a:t>State of the Global Workplace</a:t>
            </a:r>
            <a:r>
              <a:rPr lang="en-US" dirty="0">
                <a:solidFill>
                  <a:prstClr val="black"/>
                </a:solidFill>
                <a:latin typeface="Calibri" panose="020F0502020204030204"/>
              </a:rPr>
              <a:t> report that </a:t>
            </a:r>
            <a:r>
              <a:rPr lang="en-US" dirty="0">
                <a:latin typeface="Calibri" panose="020F0502020204030204"/>
              </a:rPr>
              <a:t>just 13% of employees worldwide are engaged in their jobs</a:t>
            </a:r>
            <a:r>
              <a:rPr lang="en-US" dirty="0">
                <a:solidFill>
                  <a:prstClr val="black"/>
                </a:solidFill>
                <a:latin typeface="Calibri" panose="020F0502020204030204"/>
              </a:rPr>
              <a:t>. Conversely, </a:t>
            </a:r>
            <a:r>
              <a:rPr lang="en-US" dirty="0">
                <a:latin typeface="Calibri" panose="020F0502020204030204"/>
              </a:rPr>
              <a:t>87% are functioning below their potential </a:t>
            </a:r>
            <a:r>
              <a:rPr lang="en-US" dirty="0">
                <a:solidFill>
                  <a:prstClr val="black"/>
                </a:solidFill>
                <a:latin typeface="Calibri" panose="020F0502020204030204"/>
              </a:rPr>
              <a:t>-- in terms of both their value to employers and the sense of fulfillment they derive from their work.</a:t>
            </a:r>
            <a:endParaRPr lang="nl-BE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921305" y="2760365"/>
            <a:ext cx="682487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/>
            <a:r>
              <a:rPr lang="en-US" dirty="0">
                <a:solidFill>
                  <a:prstClr val="black"/>
                </a:solidFill>
                <a:latin typeface="Calibri" panose="020F0502020204030204"/>
              </a:rPr>
              <a:t>What’s worse is that 63% of the workforce is not engaged at all. But wait, the news gets even more disheartening. An astounding 24%, one-quarter of the global workforce, is actively disengaged right now. Essentially we have a significant number of workers doing their best impression of corporate zombies who go through the everyday motions to collect a paycheck</a:t>
            </a:r>
            <a:endParaRPr lang="nl-BE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782612" y="1249201"/>
            <a:ext cx="29196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US" dirty="0">
                <a:solidFill>
                  <a:srgbClr val="FF0000"/>
                </a:solidFill>
                <a:latin typeface="Calibri" panose="020F0502020204030204"/>
              </a:rPr>
              <a:t>knowledge, skills and talents.</a:t>
            </a:r>
            <a:endParaRPr lang="nl-BE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037135" y="1795784"/>
            <a:ext cx="57712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US" dirty="0">
                <a:solidFill>
                  <a:srgbClr val="FF0000"/>
                </a:solidFill>
                <a:latin typeface="Calibri" panose="020F0502020204030204"/>
              </a:rPr>
              <a:t>just 13% of employees worldwide are engaged in their jobs</a:t>
            </a:r>
            <a:r>
              <a:rPr lang="en-US" dirty="0">
                <a:solidFill>
                  <a:prstClr val="black"/>
                </a:solidFill>
                <a:latin typeface="Calibri" panose="020F0502020204030204"/>
              </a:rPr>
              <a:t>.</a:t>
            </a:r>
            <a:endParaRPr lang="nl-BE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21305" y="2073895"/>
            <a:ext cx="31911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US" dirty="0">
                <a:solidFill>
                  <a:srgbClr val="FF0000"/>
                </a:solidFill>
                <a:latin typeface="Calibri" panose="020F0502020204030204"/>
              </a:rPr>
              <a:t>87% are functioning below their</a:t>
            </a:r>
            <a:endParaRPr lang="nl-BE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948360" y="2073895"/>
            <a:ext cx="10312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US" dirty="0">
                <a:solidFill>
                  <a:srgbClr val="FF0000"/>
                </a:solidFill>
                <a:latin typeface="Calibri" panose="020F0502020204030204"/>
              </a:rPr>
              <a:t>potential</a:t>
            </a:r>
            <a:endParaRPr lang="nl-BE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833763" y="5067300"/>
            <a:ext cx="928362" cy="276225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22202" y="2758749"/>
            <a:ext cx="60806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US" dirty="0">
                <a:solidFill>
                  <a:srgbClr val="FF0000"/>
                </a:solidFill>
                <a:latin typeface="Calibri" panose="020F0502020204030204"/>
              </a:rPr>
              <a:t>What’s worse is that 63% of the workforce is not engaged at all.</a:t>
            </a:r>
            <a:endParaRPr lang="nl-BE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0542653" y="5867506"/>
            <a:ext cx="7906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US" dirty="0">
                <a:solidFill>
                  <a:prstClr val="white">
                    <a:lumMod val="50000"/>
                  </a:prstClr>
                </a:solidFill>
                <a:latin typeface="Calibri" panose="020F0502020204030204"/>
              </a:rPr>
              <a:t>Gallup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199608" y="3035418"/>
            <a:ext cx="20457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US" dirty="0">
                <a:solidFill>
                  <a:srgbClr val="FF0000"/>
                </a:solidFill>
                <a:latin typeface="Calibri" panose="020F0502020204030204"/>
              </a:rPr>
              <a:t>An astounding 24%,</a:t>
            </a:r>
            <a:endParaRPr lang="nl-BE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942895" y="3310671"/>
            <a:ext cx="22072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US" dirty="0">
                <a:solidFill>
                  <a:srgbClr val="FF0000"/>
                </a:solidFill>
                <a:latin typeface="Calibri" panose="020F0502020204030204"/>
              </a:rPr>
              <a:t>is actively disengaged</a:t>
            </a:r>
            <a:endParaRPr lang="nl-BE" dirty="0">
              <a:solidFill>
                <a:prstClr val="black"/>
              </a:solidFill>
              <a:latin typeface="Calibri" panose="020F0502020204030204"/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19677" y="2936832"/>
            <a:ext cx="3922869" cy="2357895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18945" y="2926923"/>
            <a:ext cx="3934117" cy="2367804"/>
          </a:xfrm>
          <a:prstGeom prst="rect">
            <a:avLst/>
          </a:prstGeom>
        </p:spPr>
      </p:pic>
      <p:sp>
        <p:nvSpPr>
          <p:cNvPr id="17" name="Pie 16"/>
          <p:cNvSpPr/>
          <p:nvPr/>
        </p:nvSpPr>
        <p:spPr>
          <a:xfrm rot="4744885">
            <a:off x="9465833" y="2739084"/>
            <a:ext cx="860980" cy="1912738"/>
          </a:xfrm>
          <a:prstGeom prst="pie">
            <a:avLst>
              <a:gd name="adj1" fmla="val 12891345"/>
              <a:gd name="adj2" fmla="val 15445468"/>
            </a:avLst>
          </a:prstGeom>
          <a:solidFill>
            <a:srgbClr val="002060">
              <a:alpha val="62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0734371" y="3014527"/>
            <a:ext cx="596924" cy="261989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5B9BD5">
                    <a:lumMod val="5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0%</a:t>
            </a:r>
            <a:endParaRPr kumimoji="0" lang="nl-BE" sz="1800" b="0" i="0" u="none" strike="noStrike" kern="0" cap="none" spc="0" normalizeH="0" baseline="0" noProof="0" dirty="0">
              <a:ln>
                <a:noFill/>
              </a:ln>
              <a:solidFill>
                <a:srgbClr val="5B9BD5">
                  <a:lumMod val="5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33763" y="5067300"/>
            <a:ext cx="928362" cy="276225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838200" y="4685998"/>
            <a:ext cx="6096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/>
            <a:r>
              <a:rPr lang="en-US" dirty="0">
                <a:solidFill>
                  <a:prstClr val="black"/>
                </a:solidFill>
                <a:latin typeface="Calibri" panose="020F0502020204030204"/>
              </a:rPr>
              <a:t>Overall,</a:t>
            </a:r>
            <a:r>
              <a:rPr lang="en-US" dirty="0">
                <a:solidFill>
                  <a:srgbClr val="FF0000"/>
                </a:solidFill>
                <a:latin typeface="Calibri" panose="020F0502020204030204"/>
              </a:rPr>
              <a:t> just 10% of employed residents in Western Europe are engaged </a:t>
            </a:r>
            <a:r>
              <a:rPr lang="en-US" dirty="0">
                <a:solidFill>
                  <a:prstClr val="black"/>
                </a:solidFill>
                <a:latin typeface="Calibri" panose="020F0502020204030204"/>
              </a:rPr>
              <a:t>-- that is, involved in and enthusiastic about their work. Among the region's 18 countries, this figure tops out at 17% in Norway, and it is well below 10% in France, Italy and Spain .</a:t>
            </a:r>
            <a:endParaRPr lang="nl-BE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1628775" y="4713882"/>
            <a:ext cx="5181600" cy="333754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528742" y="4685998"/>
            <a:ext cx="5381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US" dirty="0">
                <a:solidFill>
                  <a:prstClr val="black"/>
                </a:solidFill>
                <a:latin typeface="Calibri" panose="020F0502020204030204"/>
              </a:rPr>
              <a:t>  </a:t>
            </a:r>
            <a:r>
              <a:rPr lang="en-US" dirty="0">
                <a:solidFill>
                  <a:srgbClr val="FF0000"/>
                </a:solidFill>
                <a:latin typeface="Calibri" panose="020F0502020204030204"/>
              </a:rPr>
              <a:t>just 14% of employed residents in Western Europe are</a:t>
            </a:r>
            <a:endParaRPr lang="nl-BE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833763" y="5047636"/>
            <a:ext cx="928362" cy="276225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833199" y="4954529"/>
            <a:ext cx="9815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US" dirty="0">
                <a:solidFill>
                  <a:srgbClr val="FF0000"/>
                </a:solidFill>
                <a:latin typeface="Calibri" panose="020F0502020204030204"/>
              </a:rPr>
              <a:t>engaged</a:t>
            </a:r>
            <a:endParaRPr lang="nl-BE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855332" y="5508761"/>
            <a:ext cx="59766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                            and it is well below 10% in France, Italy and </a:t>
            </a:r>
          </a:p>
        </p:txBody>
      </p:sp>
      <p:sp>
        <p:nvSpPr>
          <p:cNvPr id="27" name="Rectangle 26"/>
          <p:cNvSpPr/>
          <p:nvPr/>
        </p:nvSpPr>
        <p:spPr>
          <a:xfrm>
            <a:off x="946812" y="2740701"/>
            <a:ext cx="6773856" cy="1721951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838914" y="578318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pain</a:t>
            </a:r>
          </a:p>
        </p:txBody>
      </p:sp>
      <p:sp>
        <p:nvSpPr>
          <p:cNvPr id="26" name="Rectangle 25"/>
          <p:cNvSpPr/>
          <p:nvPr/>
        </p:nvSpPr>
        <p:spPr>
          <a:xfrm>
            <a:off x="805033" y="4510501"/>
            <a:ext cx="6077209" cy="160689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7338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" dur="2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9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2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0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  <p:bldP spid="11" grpId="0"/>
      <p:bldP spid="13" grpId="0"/>
      <p:bldP spid="14" grpId="0"/>
      <p:bldP spid="17" grpId="0" animBg="1"/>
      <p:bldP spid="18" grpId="0" animBg="1"/>
      <p:bldP spid="20" grpId="0"/>
      <p:bldP spid="25" grpId="0"/>
      <p:bldP spid="27" grpId="0" animBg="1"/>
      <p:bldP spid="28" grpId="0"/>
      <p:bldP spid="2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892138" y="-241154"/>
            <a:ext cx="10515600" cy="1325563"/>
          </a:xfrm>
        </p:spPr>
        <p:txBody>
          <a:bodyPr/>
          <a:lstStyle/>
          <a:p>
            <a:pPr algn="r"/>
            <a:r>
              <a:rPr lang="en-US" dirty="0"/>
              <a:t>Peopl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2073" y="759347"/>
            <a:ext cx="7824031" cy="5401917"/>
          </a:xfrm>
          <a:prstGeom prst="rect">
            <a:avLst/>
          </a:prstGeom>
        </p:spPr>
      </p:pic>
      <p:sp>
        <p:nvSpPr>
          <p:cNvPr id="2" name="Tekstvak 1">
            <a:extLst>
              <a:ext uri="{FF2B5EF4-FFF2-40B4-BE49-F238E27FC236}">
                <a16:creationId xmlns:a16="http://schemas.microsoft.com/office/drawing/2014/main" id="{B5BCE0BF-B440-8F5B-0433-1B8D7E331F3B}"/>
              </a:ext>
            </a:extLst>
          </p:cNvPr>
          <p:cNvSpPr txBox="1"/>
          <p:nvPr/>
        </p:nvSpPr>
        <p:spPr>
          <a:xfrm>
            <a:off x="496837" y="5791932"/>
            <a:ext cx="61106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sz="1000" dirty="0"/>
              <a:t>* </a:t>
            </a:r>
            <a:r>
              <a:rPr lang="nl-BE" sz="1000" dirty="0" err="1"/>
              <a:t>Gallup</a:t>
            </a:r>
            <a:endParaRPr lang="nl-BE" sz="1000" dirty="0"/>
          </a:p>
        </p:txBody>
      </p:sp>
    </p:spTree>
    <p:extLst>
      <p:ext uri="{BB962C8B-B14F-4D97-AF65-F5344CB8AC3E}">
        <p14:creationId xmlns:p14="http://schemas.microsoft.com/office/powerpoint/2010/main" val="4092520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892138" y="-241154"/>
            <a:ext cx="10515600" cy="1325563"/>
          </a:xfrm>
        </p:spPr>
        <p:txBody>
          <a:bodyPr/>
          <a:lstStyle/>
          <a:p>
            <a:pPr algn="r"/>
            <a:r>
              <a:rPr lang="en-US" dirty="0"/>
              <a:t>Peopl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110018" y="3114156"/>
            <a:ext cx="54024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rgbClr val="000000"/>
                </a:solidFill>
                <a:latin typeface="Segoe UI"/>
              </a:rPr>
              <a:t>contentment vs engagement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0171" y="2074141"/>
            <a:ext cx="2676525" cy="28575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12459" y="1982557"/>
            <a:ext cx="1590675" cy="2847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150763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892138" y="-241154"/>
            <a:ext cx="10515600" cy="1325563"/>
          </a:xfrm>
        </p:spPr>
        <p:txBody>
          <a:bodyPr/>
          <a:lstStyle/>
          <a:p>
            <a:pPr algn="r"/>
            <a:r>
              <a:rPr lang="en-US" dirty="0"/>
              <a:t>People</a:t>
            </a:r>
          </a:p>
        </p:txBody>
      </p:sp>
      <p:sp>
        <p:nvSpPr>
          <p:cNvPr id="3" name="Freeform 5"/>
          <p:cNvSpPr>
            <a:spLocks noEditPoints="1"/>
          </p:cNvSpPr>
          <p:nvPr/>
        </p:nvSpPr>
        <p:spPr bwMode="auto">
          <a:xfrm>
            <a:off x="2167740" y="5216977"/>
            <a:ext cx="490151" cy="976914"/>
          </a:xfrm>
          <a:custGeom>
            <a:avLst/>
            <a:gdLst>
              <a:gd name="T0" fmla="*/ 121 w 122"/>
              <a:gd name="T1" fmla="*/ 136 h 243"/>
              <a:gd name="T2" fmla="*/ 121 w 122"/>
              <a:gd name="T3" fmla="*/ 136 h 243"/>
              <a:gd name="T4" fmla="*/ 118 w 122"/>
              <a:gd name="T5" fmla="*/ 127 h 243"/>
              <a:gd name="T6" fmla="*/ 97 w 122"/>
              <a:gd name="T7" fmla="*/ 66 h 243"/>
              <a:gd name="T8" fmla="*/ 61 w 122"/>
              <a:gd name="T9" fmla="*/ 51 h 243"/>
              <a:gd name="T10" fmla="*/ 25 w 122"/>
              <a:gd name="T11" fmla="*/ 66 h 243"/>
              <a:gd name="T12" fmla="*/ 4 w 122"/>
              <a:gd name="T13" fmla="*/ 127 h 243"/>
              <a:gd name="T14" fmla="*/ 1 w 122"/>
              <a:gd name="T15" fmla="*/ 136 h 243"/>
              <a:gd name="T16" fmla="*/ 1 w 122"/>
              <a:gd name="T17" fmla="*/ 136 h 243"/>
              <a:gd name="T18" fmla="*/ 7 w 122"/>
              <a:gd name="T19" fmla="*/ 146 h 243"/>
              <a:gd name="T20" fmla="*/ 11 w 122"/>
              <a:gd name="T21" fmla="*/ 147 h 243"/>
              <a:gd name="T22" fmla="*/ 18 w 122"/>
              <a:gd name="T23" fmla="*/ 142 h 243"/>
              <a:gd name="T24" fmla="*/ 35 w 122"/>
              <a:gd name="T25" fmla="*/ 105 h 243"/>
              <a:gd name="T26" fmla="*/ 32 w 122"/>
              <a:gd name="T27" fmla="*/ 233 h 243"/>
              <a:gd name="T28" fmla="*/ 32 w 122"/>
              <a:gd name="T29" fmla="*/ 233 h 243"/>
              <a:gd name="T30" fmla="*/ 43 w 122"/>
              <a:gd name="T31" fmla="*/ 243 h 243"/>
              <a:gd name="T32" fmla="*/ 54 w 122"/>
              <a:gd name="T33" fmla="*/ 233 h 243"/>
              <a:gd name="T34" fmla="*/ 61 w 122"/>
              <a:gd name="T35" fmla="*/ 171 h 243"/>
              <a:gd name="T36" fmla="*/ 69 w 122"/>
              <a:gd name="T37" fmla="*/ 233 h 243"/>
              <a:gd name="T38" fmla="*/ 80 w 122"/>
              <a:gd name="T39" fmla="*/ 243 h 243"/>
              <a:gd name="T40" fmla="*/ 80 w 122"/>
              <a:gd name="T41" fmla="*/ 243 h 243"/>
              <a:gd name="T42" fmla="*/ 91 w 122"/>
              <a:gd name="T43" fmla="*/ 233 h 243"/>
              <a:gd name="T44" fmla="*/ 91 w 122"/>
              <a:gd name="T45" fmla="*/ 233 h 243"/>
              <a:gd name="T46" fmla="*/ 87 w 122"/>
              <a:gd name="T47" fmla="*/ 105 h 243"/>
              <a:gd name="T48" fmla="*/ 104 w 122"/>
              <a:gd name="T49" fmla="*/ 142 h 243"/>
              <a:gd name="T50" fmla="*/ 112 w 122"/>
              <a:gd name="T51" fmla="*/ 147 h 243"/>
              <a:gd name="T52" fmla="*/ 115 w 122"/>
              <a:gd name="T53" fmla="*/ 146 h 243"/>
              <a:gd name="T54" fmla="*/ 121 w 122"/>
              <a:gd name="T55" fmla="*/ 136 h 243"/>
              <a:gd name="T56" fmla="*/ 61 w 122"/>
              <a:gd name="T57" fmla="*/ 46 h 243"/>
              <a:gd name="T58" fmla="*/ 84 w 122"/>
              <a:gd name="T59" fmla="*/ 23 h 243"/>
              <a:gd name="T60" fmla="*/ 61 w 122"/>
              <a:gd name="T61" fmla="*/ 0 h 243"/>
              <a:gd name="T62" fmla="*/ 38 w 122"/>
              <a:gd name="T63" fmla="*/ 23 h 243"/>
              <a:gd name="T64" fmla="*/ 61 w 122"/>
              <a:gd name="T65" fmla="*/ 46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2" h="243">
                <a:moveTo>
                  <a:pt x="121" y="136"/>
                </a:moveTo>
                <a:cubicBezTo>
                  <a:pt x="121" y="136"/>
                  <a:pt x="121" y="136"/>
                  <a:pt x="121" y="136"/>
                </a:cubicBezTo>
                <a:cubicBezTo>
                  <a:pt x="121" y="135"/>
                  <a:pt x="120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2" y="51"/>
                  <a:pt x="61" y="51"/>
                </a:cubicBezTo>
                <a:cubicBezTo>
                  <a:pt x="41" y="51"/>
                  <a:pt x="30" y="55"/>
                  <a:pt x="25" y="66"/>
                </a:cubicBezTo>
                <a:cubicBezTo>
                  <a:pt x="22" y="72"/>
                  <a:pt x="10" y="109"/>
                  <a:pt x="4" y="127"/>
                </a:cubicBezTo>
                <a:cubicBezTo>
                  <a:pt x="3" y="131"/>
                  <a:pt x="2" y="135"/>
                  <a:pt x="1" y="136"/>
                </a:cubicBezTo>
                <a:cubicBezTo>
                  <a:pt x="1" y="136"/>
                  <a:pt x="1" y="136"/>
                  <a:pt x="1" y="136"/>
                </a:cubicBezTo>
                <a:cubicBezTo>
                  <a:pt x="0" y="140"/>
                  <a:pt x="3" y="145"/>
                  <a:pt x="7" y="146"/>
                </a:cubicBezTo>
                <a:cubicBezTo>
                  <a:pt x="8" y="146"/>
                  <a:pt x="9" y="147"/>
                  <a:pt x="11" y="147"/>
                </a:cubicBezTo>
                <a:cubicBezTo>
                  <a:pt x="14" y="147"/>
                  <a:pt x="17" y="145"/>
                  <a:pt x="18" y="142"/>
                </a:cubicBezTo>
                <a:cubicBezTo>
                  <a:pt x="35" y="105"/>
                  <a:pt x="35" y="105"/>
                  <a:pt x="35" y="105"/>
                </a:cubicBezTo>
                <a:cubicBezTo>
                  <a:pt x="34" y="153"/>
                  <a:pt x="32" y="230"/>
                  <a:pt x="32" y="233"/>
                </a:cubicBezTo>
                <a:cubicBezTo>
                  <a:pt x="32" y="233"/>
                  <a:pt x="32" y="233"/>
                  <a:pt x="32" y="233"/>
                </a:cubicBezTo>
                <a:cubicBezTo>
                  <a:pt x="32" y="239"/>
                  <a:pt x="37" y="243"/>
                  <a:pt x="43" y="243"/>
                </a:cubicBezTo>
                <a:cubicBezTo>
                  <a:pt x="49" y="243"/>
                  <a:pt x="53" y="239"/>
                  <a:pt x="54" y="233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233"/>
                  <a:pt x="69" y="233"/>
                  <a:pt x="69" y="233"/>
                </a:cubicBezTo>
                <a:cubicBezTo>
                  <a:pt x="69" y="239"/>
                  <a:pt x="74" y="243"/>
                  <a:pt x="80" y="243"/>
                </a:cubicBezTo>
                <a:cubicBezTo>
                  <a:pt x="80" y="243"/>
                  <a:pt x="80" y="243"/>
                  <a:pt x="80" y="243"/>
                </a:cubicBezTo>
                <a:cubicBezTo>
                  <a:pt x="85" y="243"/>
                  <a:pt x="90" y="239"/>
                  <a:pt x="91" y="233"/>
                </a:cubicBezTo>
                <a:cubicBezTo>
                  <a:pt x="91" y="233"/>
                  <a:pt x="91" y="233"/>
                  <a:pt x="91" y="233"/>
                </a:cubicBezTo>
                <a:cubicBezTo>
                  <a:pt x="90" y="230"/>
                  <a:pt x="88" y="153"/>
                  <a:pt x="87" y="105"/>
                </a:cubicBezTo>
                <a:cubicBezTo>
                  <a:pt x="104" y="142"/>
                  <a:pt x="104" y="142"/>
                  <a:pt x="104" y="142"/>
                </a:cubicBezTo>
                <a:cubicBezTo>
                  <a:pt x="105" y="145"/>
                  <a:pt x="108" y="147"/>
                  <a:pt x="112" y="147"/>
                </a:cubicBezTo>
                <a:cubicBezTo>
                  <a:pt x="113" y="147"/>
                  <a:pt x="114" y="146"/>
                  <a:pt x="115" y="146"/>
                </a:cubicBezTo>
                <a:cubicBezTo>
                  <a:pt x="120" y="145"/>
                  <a:pt x="122" y="140"/>
                  <a:pt x="121" y="136"/>
                </a:cubicBezTo>
                <a:close/>
                <a:moveTo>
                  <a:pt x="61" y="46"/>
                </a:moveTo>
                <a:cubicBezTo>
                  <a:pt x="74" y="46"/>
                  <a:pt x="84" y="35"/>
                  <a:pt x="84" y="23"/>
                </a:cubicBezTo>
                <a:cubicBezTo>
                  <a:pt x="84" y="10"/>
                  <a:pt x="74" y="0"/>
                  <a:pt x="61" y="0"/>
                </a:cubicBezTo>
                <a:cubicBezTo>
                  <a:pt x="49" y="0"/>
                  <a:pt x="38" y="10"/>
                  <a:pt x="38" y="23"/>
                </a:cubicBezTo>
                <a:cubicBezTo>
                  <a:pt x="38" y="35"/>
                  <a:pt x="49" y="46"/>
                  <a:pt x="61" y="46"/>
                </a:cubicBezTo>
                <a:close/>
              </a:path>
            </a:pathLst>
          </a:custGeom>
          <a:solidFill>
            <a:srgbClr val="70AD47">
              <a:lumMod val="60000"/>
              <a:lumOff val="40000"/>
              <a:alpha val="67000"/>
            </a:srgbClr>
          </a:solidFill>
          <a:ln w="19050">
            <a:solidFill>
              <a:srgbClr val="70AD47">
                <a:lumMod val="75000"/>
              </a:srgbClr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5" name="Freeform 6"/>
          <p:cNvSpPr>
            <a:spLocks noEditPoints="1"/>
          </p:cNvSpPr>
          <p:nvPr/>
        </p:nvSpPr>
        <p:spPr bwMode="auto">
          <a:xfrm>
            <a:off x="2755490" y="4095792"/>
            <a:ext cx="490151" cy="972963"/>
          </a:xfrm>
          <a:custGeom>
            <a:avLst/>
            <a:gdLst>
              <a:gd name="T0" fmla="*/ 61 w 122"/>
              <a:gd name="T1" fmla="*/ 46 h 242"/>
              <a:gd name="T2" fmla="*/ 84 w 122"/>
              <a:gd name="T3" fmla="*/ 23 h 242"/>
              <a:gd name="T4" fmla="*/ 61 w 122"/>
              <a:gd name="T5" fmla="*/ 0 h 242"/>
              <a:gd name="T6" fmla="*/ 38 w 122"/>
              <a:gd name="T7" fmla="*/ 23 h 242"/>
              <a:gd name="T8" fmla="*/ 61 w 122"/>
              <a:gd name="T9" fmla="*/ 46 h 242"/>
              <a:gd name="T10" fmla="*/ 120 w 122"/>
              <a:gd name="T11" fmla="*/ 136 h 242"/>
              <a:gd name="T12" fmla="*/ 120 w 122"/>
              <a:gd name="T13" fmla="*/ 135 h 242"/>
              <a:gd name="T14" fmla="*/ 118 w 122"/>
              <a:gd name="T15" fmla="*/ 127 h 242"/>
              <a:gd name="T16" fmla="*/ 97 w 122"/>
              <a:gd name="T17" fmla="*/ 66 h 242"/>
              <a:gd name="T18" fmla="*/ 61 w 122"/>
              <a:gd name="T19" fmla="*/ 51 h 242"/>
              <a:gd name="T20" fmla="*/ 25 w 122"/>
              <a:gd name="T21" fmla="*/ 66 h 242"/>
              <a:gd name="T22" fmla="*/ 4 w 122"/>
              <a:gd name="T23" fmla="*/ 127 h 242"/>
              <a:gd name="T24" fmla="*/ 1 w 122"/>
              <a:gd name="T25" fmla="*/ 135 h 242"/>
              <a:gd name="T26" fmla="*/ 1 w 122"/>
              <a:gd name="T27" fmla="*/ 136 h 242"/>
              <a:gd name="T28" fmla="*/ 7 w 122"/>
              <a:gd name="T29" fmla="*/ 146 h 242"/>
              <a:gd name="T30" fmla="*/ 10 w 122"/>
              <a:gd name="T31" fmla="*/ 146 h 242"/>
              <a:gd name="T32" fmla="*/ 18 w 122"/>
              <a:gd name="T33" fmla="*/ 142 h 242"/>
              <a:gd name="T34" fmla="*/ 30 w 122"/>
              <a:gd name="T35" fmla="*/ 112 h 242"/>
              <a:gd name="T36" fmla="*/ 19 w 122"/>
              <a:gd name="T37" fmla="*/ 177 h 242"/>
              <a:gd name="T38" fmla="*/ 20 w 122"/>
              <a:gd name="T39" fmla="*/ 179 h 242"/>
              <a:gd name="T40" fmla="*/ 22 w 122"/>
              <a:gd name="T41" fmla="*/ 180 h 242"/>
              <a:gd name="T42" fmla="*/ 33 w 122"/>
              <a:gd name="T43" fmla="*/ 180 h 242"/>
              <a:gd name="T44" fmla="*/ 31 w 122"/>
              <a:gd name="T45" fmla="*/ 233 h 242"/>
              <a:gd name="T46" fmla="*/ 31 w 122"/>
              <a:gd name="T47" fmla="*/ 233 h 242"/>
              <a:gd name="T48" fmla="*/ 42 w 122"/>
              <a:gd name="T49" fmla="*/ 242 h 242"/>
              <a:gd name="T50" fmla="*/ 53 w 122"/>
              <a:gd name="T51" fmla="*/ 233 h 242"/>
              <a:gd name="T52" fmla="*/ 60 w 122"/>
              <a:gd name="T53" fmla="*/ 180 h 242"/>
              <a:gd name="T54" fmla="*/ 62 w 122"/>
              <a:gd name="T55" fmla="*/ 180 h 242"/>
              <a:gd name="T56" fmla="*/ 68 w 122"/>
              <a:gd name="T57" fmla="*/ 233 h 242"/>
              <a:gd name="T58" fmla="*/ 79 w 122"/>
              <a:gd name="T59" fmla="*/ 242 h 242"/>
              <a:gd name="T60" fmla="*/ 79 w 122"/>
              <a:gd name="T61" fmla="*/ 242 h 242"/>
              <a:gd name="T62" fmla="*/ 90 w 122"/>
              <a:gd name="T63" fmla="*/ 233 h 242"/>
              <a:gd name="T64" fmla="*/ 90 w 122"/>
              <a:gd name="T65" fmla="*/ 233 h 242"/>
              <a:gd name="T66" fmla="*/ 88 w 122"/>
              <a:gd name="T67" fmla="*/ 180 h 242"/>
              <a:gd name="T68" fmla="*/ 100 w 122"/>
              <a:gd name="T69" fmla="*/ 180 h 242"/>
              <a:gd name="T70" fmla="*/ 102 w 122"/>
              <a:gd name="T71" fmla="*/ 177 h 242"/>
              <a:gd name="T72" fmla="*/ 102 w 122"/>
              <a:gd name="T73" fmla="*/ 177 h 242"/>
              <a:gd name="T74" fmla="*/ 91 w 122"/>
              <a:gd name="T75" fmla="*/ 112 h 242"/>
              <a:gd name="T76" fmla="*/ 103 w 122"/>
              <a:gd name="T77" fmla="*/ 142 h 242"/>
              <a:gd name="T78" fmla="*/ 111 w 122"/>
              <a:gd name="T79" fmla="*/ 146 h 242"/>
              <a:gd name="T80" fmla="*/ 111 w 122"/>
              <a:gd name="T81" fmla="*/ 146 h 242"/>
              <a:gd name="T82" fmla="*/ 114 w 122"/>
              <a:gd name="T83" fmla="*/ 146 h 242"/>
              <a:gd name="T84" fmla="*/ 120 w 122"/>
              <a:gd name="T85" fmla="*/ 136 h 2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22" h="242">
                <a:moveTo>
                  <a:pt x="61" y="46"/>
                </a:moveTo>
                <a:cubicBezTo>
                  <a:pt x="73" y="46"/>
                  <a:pt x="84" y="35"/>
                  <a:pt x="84" y="23"/>
                </a:cubicBezTo>
                <a:cubicBezTo>
                  <a:pt x="84" y="10"/>
                  <a:pt x="73" y="0"/>
                  <a:pt x="61" y="0"/>
                </a:cubicBezTo>
                <a:cubicBezTo>
                  <a:pt x="48" y="0"/>
                  <a:pt x="38" y="10"/>
                  <a:pt x="38" y="23"/>
                </a:cubicBezTo>
                <a:cubicBezTo>
                  <a:pt x="38" y="35"/>
                  <a:pt x="48" y="46"/>
                  <a:pt x="61" y="46"/>
                </a:cubicBezTo>
                <a:close/>
                <a:moveTo>
                  <a:pt x="120" y="136"/>
                </a:moveTo>
                <a:cubicBezTo>
                  <a:pt x="120" y="136"/>
                  <a:pt x="120" y="135"/>
                  <a:pt x="120" y="135"/>
                </a:cubicBezTo>
                <a:cubicBezTo>
                  <a:pt x="120" y="135"/>
                  <a:pt x="119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1" y="51"/>
                  <a:pt x="61" y="51"/>
                </a:cubicBezTo>
                <a:cubicBezTo>
                  <a:pt x="40" y="51"/>
                  <a:pt x="30" y="55"/>
                  <a:pt x="25" y="66"/>
                </a:cubicBezTo>
                <a:cubicBezTo>
                  <a:pt x="21" y="72"/>
                  <a:pt x="9" y="109"/>
                  <a:pt x="4" y="127"/>
                </a:cubicBezTo>
                <a:cubicBezTo>
                  <a:pt x="2" y="131"/>
                  <a:pt x="1" y="135"/>
                  <a:pt x="1" y="135"/>
                </a:cubicBezTo>
                <a:cubicBezTo>
                  <a:pt x="1" y="135"/>
                  <a:pt x="1" y="136"/>
                  <a:pt x="1" y="136"/>
                </a:cubicBezTo>
                <a:cubicBezTo>
                  <a:pt x="0" y="140"/>
                  <a:pt x="2" y="144"/>
                  <a:pt x="7" y="146"/>
                </a:cubicBezTo>
                <a:cubicBezTo>
                  <a:pt x="8" y="146"/>
                  <a:pt x="9" y="146"/>
                  <a:pt x="10" y="146"/>
                </a:cubicBezTo>
                <a:cubicBezTo>
                  <a:pt x="13" y="146"/>
                  <a:pt x="17" y="145"/>
                  <a:pt x="18" y="142"/>
                </a:cubicBezTo>
                <a:cubicBezTo>
                  <a:pt x="30" y="112"/>
                  <a:pt x="30" y="112"/>
                  <a:pt x="30" y="112"/>
                </a:cubicBezTo>
                <a:cubicBezTo>
                  <a:pt x="19" y="177"/>
                  <a:pt x="19" y="177"/>
                  <a:pt x="19" y="177"/>
                </a:cubicBezTo>
                <a:cubicBezTo>
                  <a:pt x="19" y="178"/>
                  <a:pt x="19" y="178"/>
                  <a:pt x="20" y="179"/>
                </a:cubicBezTo>
                <a:cubicBezTo>
                  <a:pt x="20" y="179"/>
                  <a:pt x="21" y="180"/>
                  <a:pt x="22" y="180"/>
                </a:cubicBezTo>
                <a:cubicBezTo>
                  <a:pt x="33" y="180"/>
                  <a:pt x="33" y="180"/>
                  <a:pt x="33" y="180"/>
                </a:cubicBezTo>
                <a:cubicBezTo>
                  <a:pt x="32" y="196"/>
                  <a:pt x="31" y="231"/>
                  <a:pt x="31" y="233"/>
                </a:cubicBezTo>
                <a:cubicBezTo>
                  <a:pt x="31" y="233"/>
                  <a:pt x="31" y="233"/>
                  <a:pt x="31" y="233"/>
                </a:cubicBezTo>
                <a:cubicBezTo>
                  <a:pt x="32" y="238"/>
                  <a:pt x="37" y="242"/>
                  <a:pt x="42" y="242"/>
                </a:cubicBezTo>
                <a:cubicBezTo>
                  <a:pt x="48" y="242"/>
                  <a:pt x="53" y="238"/>
                  <a:pt x="53" y="233"/>
                </a:cubicBezTo>
                <a:cubicBezTo>
                  <a:pt x="60" y="180"/>
                  <a:pt x="60" y="180"/>
                  <a:pt x="60" y="180"/>
                </a:cubicBezTo>
                <a:cubicBezTo>
                  <a:pt x="62" y="180"/>
                  <a:pt x="62" y="180"/>
                  <a:pt x="62" y="180"/>
                </a:cubicBezTo>
                <a:cubicBezTo>
                  <a:pt x="68" y="233"/>
                  <a:pt x="68" y="233"/>
                  <a:pt x="68" y="233"/>
                </a:cubicBezTo>
                <a:cubicBezTo>
                  <a:pt x="68" y="238"/>
                  <a:pt x="73" y="242"/>
                  <a:pt x="79" y="242"/>
                </a:cubicBezTo>
                <a:cubicBezTo>
                  <a:pt x="79" y="242"/>
                  <a:pt x="79" y="242"/>
                  <a:pt x="79" y="242"/>
                </a:cubicBezTo>
                <a:cubicBezTo>
                  <a:pt x="85" y="242"/>
                  <a:pt x="90" y="238"/>
                  <a:pt x="90" y="233"/>
                </a:cubicBezTo>
                <a:cubicBezTo>
                  <a:pt x="90" y="233"/>
                  <a:pt x="90" y="233"/>
                  <a:pt x="90" y="233"/>
                </a:cubicBezTo>
                <a:cubicBezTo>
                  <a:pt x="90" y="231"/>
                  <a:pt x="89" y="196"/>
                  <a:pt x="88" y="180"/>
                </a:cubicBezTo>
                <a:cubicBezTo>
                  <a:pt x="100" y="180"/>
                  <a:pt x="100" y="180"/>
                  <a:pt x="100" y="180"/>
                </a:cubicBezTo>
                <a:cubicBezTo>
                  <a:pt x="101" y="180"/>
                  <a:pt x="102" y="179"/>
                  <a:pt x="102" y="177"/>
                </a:cubicBezTo>
                <a:cubicBezTo>
                  <a:pt x="102" y="177"/>
                  <a:pt x="102" y="177"/>
                  <a:pt x="102" y="177"/>
                </a:cubicBezTo>
                <a:cubicBezTo>
                  <a:pt x="91" y="112"/>
                  <a:pt x="91" y="112"/>
                  <a:pt x="91" y="112"/>
                </a:cubicBezTo>
                <a:cubicBezTo>
                  <a:pt x="103" y="142"/>
                  <a:pt x="103" y="142"/>
                  <a:pt x="103" y="142"/>
                </a:cubicBezTo>
                <a:cubicBezTo>
                  <a:pt x="105" y="145"/>
                  <a:pt x="108" y="146"/>
                  <a:pt x="111" y="146"/>
                </a:cubicBezTo>
                <a:cubicBezTo>
                  <a:pt x="111" y="146"/>
                  <a:pt x="111" y="146"/>
                  <a:pt x="111" y="146"/>
                </a:cubicBezTo>
                <a:cubicBezTo>
                  <a:pt x="112" y="146"/>
                  <a:pt x="113" y="146"/>
                  <a:pt x="114" y="146"/>
                </a:cubicBezTo>
                <a:cubicBezTo>
                  <a:pt x="119" y="144"/>
                  <a:pt x="122" y="140"/>
                  <a:pt x="120" y="136"/>
                </a:cubicBezTo>
                <a:close/>
              </a:path>
            </a:pathLst>
          </a:custGeom>
          <a:solidFill>
            <a:srgbClr val="DD628E">
              <a:alpha val="67000"/>
            </a:srgbClr>
          </a:solidFill>
          <a:ln w="19050">
            <a:solidFill>
              <a:srgbClr val="D43C72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sz="2400" kern="0">
              <a:solidFill>
                <a:srgbClr val="FFFFFF"/>
              </a:solidFill>
              <a:latin typeface="Open Sans Light"/>
            </a:endParaRPr>
          </a:p>
        </p:txBody>
      </p:sp>
      <p:sp>
        <p:nvSpPr>
          <p:cNvPr id="6" name="Freeform 6"/>
          <p:cNvSpPr>
            <a:spLocks noEditPoints="1"/>
          </p:cNvSpPr>
          <p:nvPr/>
        </p:nvSpPr>
        <p:spPr bwMode="auto">
          <a:xfrm>
            <a:off x="3373796" y="1966583"/>
            <a:ext cx="490151" cy="972963"/>
          </a:xfrm>
          <a:custGeom>
            <a:avLst/>
            <a:gdLst>
              <a:gd name="T0" fmla="*/ 61 w 122"/>
              <a:gd name="T1" fmla="*/ 46 h 242"/>
              <a:gd name="T2" fmla="*/ 84 w 122"/>
              <a:gd name="T3" fmla="*/ 23 h 242"/>
              <a:gd name="T4" fmla="*/ 61 w 122"/>
              <a:gd name="T5" fmla="*/ 0 h 242"/>
              <a:gd name="T6" fmla="*/ 38 w 122"/>
              <a:gd name="T7" fmla="*/ 23 h 242"/>
              <a:gd name="T8" fmla="*/ 61 w 122"/>
              <a:gd name="T9" fmla="*/ 46 h 242"/>
              <a:gd name="T10" fmla="*/ 120 w 122"/>
              <a:gd name="T11" fmla="*/ 136 h 242"/>
              <a:gd name="T12" fmla="*/ 120 w 122"/>
              <a:gd name="T13" fmla="*/ 135 h 242"/>
              <a:gd name="T14" fmla="*/ 118 w 122"/>
              <a:gd name="T15" fmla="*/ 127 h 242"/>
              <a:gd name="T16" fmla="*/ 97 w 122"/>
              <a:gd name="T17" fmla="*/ 66 h 242"/>
              <a:gd name="T18" fmla="*/ 61 w 122"/>
              <a:gd name="T19" fmla="*/ 51 h 242"/>
              <a:gd name="T20" fmla="*/ 25 w 122"/>
              <a:gd name="T21" fmla="*/ 66 h 242"/>
              <a:gd name="T22" fmla="*/ 4 w 122"/>
              <a:gd name="T23" fmla="*/ 127 h 242"/>
              <a:gd name="T24" fmla="*/ 1 w 122"/>
              <a:gd name="T25" fmla="*/ 135 h 242"/>
              <a:gd name="T26" fmla="*/ 1 w 122"/>
              <a:gd name="T27" fmla="*/ 136 h 242"/>
              <a:gd name="T28" fmla="*/ 7 w 122"/>
              <a:gd name="T29" fmla="*/ 146 h 242"/>
              <a:gd name="T30" fmla="*/ 10 w 122"/>
              <a:gd name="T31" fmla="*/ 146 h 242"/>
              <a:gd name="T32" fmla="*/ 18 w 122"/>
              <a:gd name="T33" fmla="*/ 142 h 242"/>
              <a:gd name="T34" fmla="*/ 30 w 122"/>
              <a:gd name="T35" fmla="*/ 112 h 242"/>
              <a:gd name="T36" fmla="*/ 19 w 122"/>
              <a:gd name="T37" fmla="*/ 177 h 242"/>
              <a:gd name="T38" fmla="*/ 20 w 122"/>
              <a:gd name="T39" fmla="*/ 179 h 242"/>
              <a:gd name="T40" fmla="*/ 22 w 122"/>
              <a:gd name="T41" fmla="*/ 180 h 242"/>
              <a:gd name="T42" fmla="*/ 33 w 122"/>
              <a:gd name="T43" fmla="*/ 180 h 242"/>
              <a:gd name="T44" fmla="*/ 31 w 122"/>
              <a:gd name="T45" fmla="*/ 233 h 242"/>
              <a:gd name="T46" fmla="*/ 31 w 122"/>
              <a:gd name="T47" fmla="*/ 233 h 242"/>
              <a:gd name="T48" fmla="*/ 42 w 122"/>
              <a:gd name="T49" fmla="*/ 242 h 242"/>
              <a:gd name="T50" fmla="*/ 53 w 122"/>
              <a:gd name="T51" fmla="*/ 233 h 242"/>
              <a:gd name="T52" fmla="*/ 60 w 122"/>
              <a:gd name="T53" fmla="*/ 180 h 242"/>
              <a:gd name="T54" fmla="*/ 62 w 122"/>
              <a:gd name="T55" fmla="*/ 180 h 242"/>
              <a:gd name="T56" fmla="*/ 68 w 122"/>
              <a:gd name="T57" fmla="*/ 233 h 242"/>
              <a:gd name="T58" fmla="*/ 79 w 122"/>
              <a:gd name="T59" fmla="*/ 242 h 242"/>
              <a:gd name="T60" fmla="*/ 79 w 122"/>
              <a:gd name="T61" fmla="*/ 242 h 242"/>
              <a:gd name="T62" fmla="*/ 90 w 122"/>
              <a:gd name="T63" fmla="*/ 233 h 242"/>
              <a:gd name="T64" fmla="*/ 90 w 122"/>
              <a:gd name="T65" fmla="*/ 233 h 242"/>
              <a:gd name="T66" fmla="*/ 88 w 122"/>
              <a:gd name="T67" fmla="*/ 180 h 242"/>
              <a:gd name="T68" fmla="*/ 100 w 122"/>
              <a:gd name="T69" fmla="*/ 180 h 242"/>
              <a:gd name="T70" fmla="*/ 102 w 122"/>
              <a:gd name="T71" fmla="*/ 177 h 242"/>
              <a:gd name="T72" fmla="*/ 102 w 122"/>
              <a:gd name="T73" fmla="*/ 177 h 242"/>
              <a:gd name="T74" fmla="*/ 91 w 122"/>
              <a:gd name="T75" fmla="*/ 112 h 242"/>
              <a:gd name="T76" fmla="*/ 103 w 122"/>
              <a:gd name="T77" fmla="*/ 142 h 242"/>
              <a:gd name="T78" fmla="*/ 111 w 122"/>
              <a:gd name="T79" fmla="*/ 146 h 242"/>
              <a:gd name="T80" fmla="*/ 111 w 122"/>
              <a:gd name="T81" fmla="*/ 146 h 242"/>
              <a:gd name="T82" fmla="*/ 114 w 122"/>
              <a:gd name="T83" fmla="*/ 146 h 242"/>
              <a:gd name="T84" fmla="*/ 120 w 122"/>
              <a:gd name="T85" fmla="*/ 136 h 2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22" h="242">
                <a:moveTo>
                  <a:pt x="61" y="46"/>
                </a:moveTo>
                <a:cubicBezTo>
                  <a:pt x="73" y="46"/>
                  <a:pt x="84" y="35"/>
                  <a:pt x="84" y="23"/>
                </a:cubicBezTo>
                <a:cubicBezTo>
                  <a:pt x="84" y="10"/>
                  <a:pt x="73" y="0"/>
                  <a:pt x="61" y="0"/>
                </a:cubicBezTo>
                <a:cubicBezTo>
                  <a:pt x="48" y="0"/>
                  <a:pt x="38" y="10"/>
                  <a:pt x="38" y="23"/>
                </a:cubicBezTo>
                <a:cubicBezTo>
                  <a:pt x="38" y="35"/>
                  <a:pt x="48" y="46"/>
                  <a:pt x="61" y="46"/>
                </a:cubicBezTo>
                <a:close/>
                <a:moveTo>
                  <a:pt x="120" y="136"/>
                </a:moveTo>
                <a:cubicBezTo>
                  <a:pt x="120" y="136"/>
                  <a:pt x="120" y="135"/>
                  <a:pt x="120" y="135"/>
                </a:cubicBezTo>
                <a:cubicBezTo>
                  <a:pt x="120" y="135"/>
                  <a:pt x="119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1" y="51"/>
                  <a:pt x="61" y="51"/>
                </a:cubicBezTo>
                <a:cubicBezTo>
                  <a:pt x="40" y="51"/>
                  <a:pt x="30" y="55"/>
                  <a:pt x="25" y="66"/>
                </a:cubicBezTo>
                <a:cubicBezTo>
                  <a:pt x="21" y="72"/>
                  <a:pt x="9" y="109"/>
                  <a:pt x="4" y="127"/>
                </a:cubicBezTo>
                <a:cubicBezTo>
                  <a:pt x="2" y="131"/>
                  <a:pt x="1" y="135"/>
                  <a:pt x="1" y="135"/>
                </a:cubicBezTo>
                <a:cubicBezTo>
                  <a:pt x="1" y="135"/>
                  <a:pt x="1" y="136"/>
                  <a:pt x="1" y="136"/>
                </a:cubicBezTo>
                <a:cubicBezTo>
                  <a:pt x="0" y="140"/>
                  <a:pt x="2" y="144"/>
                  <a:pt x="7" y="146"/>
                </a:cubicBezTo>
                <a:cubicBezTo>
                  <a:pt x="8" y="146"/>
                  <a:pt x="9" y="146"/>
                  <a:pt x="10" y="146"/>
                </a:cubicBezTo>
                <a:cubicBezTo>
                  <a:pt x="13" y="146"/>
                  <a:pt x="17" y="145"/>
                  <a:pt x="18" y="142"/>
                </a:cubicBezTo>
                <a:cubicBezTo>
                  <a:pt x="30" y="112"/>
                  <a:pt x="30" y="112"/>
                  <a:pt x="30" y="112"/>
                </a:cubicBezTo>
                <a:cubicBezTo>
                  <a:pt x="19" y="177"/>
                  <a:pt x="19" y="177"/>
                  <a:pt x="19" y="177"/>
                </a:cubicBezTo>
                <a:cubicBezTo>
                  <a:pt x="19" y="178"/>
                  <a:pt x="19" y="178"/>
                  <a:pt x="20" y="179"/>
                </a:cubicBezTo>
                <a:cubicBezTo>
                  <a:pt x="20" y="179"/>
                  <a:pt x="21" y="180"/>
                  <a:pt x="22" y="180"/>
                </a:cubicBezTo>
                <a:cubicBezTo>
                  <a:pt x="33" y="180"/>
                  <a:pt x="33" y="180"/>
                  <a:pt x="33" y="180"/>
                </a:cubicBezTo>
                <a:cubicBezTo>
                  <a:pt x="32" y="196"/>
                  <a:pt x="31" y="231"/>
                  <a:pt x="31" y="233"/>
                </a:cubicBezTo>
                <a:cubicBezTo>
                  <a:pt x="31" y="233"/>
                  <a:pt x="31" y="233"/>
                  <a:pt x="31" y="233"/>
                </a:cubicBezTo>
                <a:cubicBezTo>
                  <a:pt x="32" y="238"/>
                  <a:pt x="37" y="242"/>
                  <a:pt x="42" y="242"/>
                </a:cubicBezTo>
                <a:cubicBezTo>
                  <a:pt x="48" y="242"/>
                  <a:pt x="53" y="238"/>
                  <a:pt x="53" y="233"/>
                </a:cubicBezTo>
                <a:cubicBezTo>
                  <a:pt x="60" y="180"/>
                  <a:pt x="60" y="180"/>
                  <a:pt x="60" y="180"/>
                </a:cubicBezTo>
                <a:cubicBezTo>
                  <a:pt x="62" y="180"/>
                  <a:pt x="62" y="180"/>
                  <a:pt x="62" y="180"/>
                </a:cubicBezTo>
                <a:cubicBezTo>
                  <a:pt x="68" y="233"/>
                  <a:pt x="68" y="233"/>
                  <a:pt x="68" y="233"/>
                </a:cubicBezTo>
                <a:cubicBezTo>
                  <a:pt x="68" y="238"/>
                  <a:pt x="73" y="242"/>
                  <a:pt x="79" y="242"/>
                </a:cubicBezTo>
                <a:cubicBezTo>
                  <a:pt x="79" y="242"/>
                  <a:pt x="79" y="242"/>
                  <a:pt x="79" y="242"/>
                </a:cubicBezTo>
                <a:cubicBezTo>
                  <a:pt x="85" y="242"/>
                  <a:pt x="90" y="238"/>
                  <a:pt x="90" y="233"/>
                </a:cubicBezTo>
                <a:cubicBezTo>
                  <a:pt x="90" y="233"/>
                  <a:pt x="90" y="233"/>
                  <a:pt x="90" y="233"/>
                </a:cubicBezTo>
                <a:cubicBezTo>
                  <a:pt x="90" y="231"/>
                  <a:pt x="89" y="196"/>
                  <a:pt x="88" y="180"/>
                </a:cubicBezTo>
                <a:cubicBezTo>
                  <a:pt x="100" y="180"/>
                  <a:pt x="100" y="180"/>
                  <a:pt x="100" y="180"/>
                </a:cubicBezTo>
                <a:cubicBezTo>
                  <a:pt x="101" y="180"/>
                  <a:pt x="102" y="179"/>
                  <a:pt x="102" y="177"/>
                </a:cubicBezTo>
                <a:cubicBezTo>
                  <a:pt x="102" y="177"/>
                  <a:pt x="102" y="177"/>
                  <a:pt x="102" y="177"/>
                </a:cubicBezTo>
                <a:cubicBezTo>
                  <a:pt x="91" y="112"/>
                  <a:pt x="91" y="112"/>
                  <a:pt x="91" y="112"/>
                </a:cubicBezTo>
                <a:cubicBezTo>
                  <a:pt x="103" y="142"/>
                  <a:pt x="103" y="142"/>
                  <a:pt x="103" y="142"/>
                </a:cubicBezTo>
                <a:cubicBezTo>
                  <a:pt x="105" y="145"/>
                  <a:pt x="108" y="146"/>
                  <a:pt x="111" y="146"/>
                </a:cubicBezTo>
                <a:cubicBezTo>
                  <a:pt x="111" y="146"/>
                  <a:pt x="111" y="146"/>
                  <a:pt x="111" y="146"/>
                </a:cubicBezTo>
                <a:cubicBezTo>
                  <a:pt x="112" y="146"/>
                  <a:pt x="113" y="146"/>
                  <a:pt x="114" y="146"/>
                </a:cubicBezTo>
                <a:cubicBezTo>
                  <a:pt x="119" y="144"/>
                  <a:pt x="122" y="140"/>
                  <a:pt x="120" y="136"/>
                </a:cubicBezTo>
                <a:close/>
              </a:path>
            </a:pathLst>
          </a:custGeom>
          <a:gradFill>
            <a:gsLst>
              <a:gs pos="0">
                <a:srgbClr val="4DB3C7"/>
              </a:gs>
              <a:gs pos="62000">
                <a:srgbClr val="FFC000">
                  <a:lumMod val="60000"/>
                  <a:lumOff val="40000"/>
                </a:srgbClr>
              </a:gs>
            </a:gsLst>
            <a:lin ang="16200000" scaled="1"/>
          </a:gradFill>
          <a:ln w="19050">
            <a:gradFill>
              <a:gsLst>
                <a:gs pos="0">
                  <a:srgbClr val="FFC000">
                    <a:lumMod val="75000"/>
                  </a:srgbClr>
                </a:gs>
                <a:gs pos="100000">
                  <a:srgbClr val="0070C0"/>
                </a:gs>
              </a:gsLst>
              <a:lin ang="5400000" scaled="1"/>
            </a:gra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7" name="Freeform 6"/>
          <p:cNvSpPr>
            <a:spLocks noEditPoints="1"/>
          </p:cNvSpPr>
          <p:nvPr/>
        </p:nvSpPr>
        <p:spPr bwMode="auto">
          <a:xfrm>
            <a:off x="2167740" y="3036974"/>
            <a:ext cx="490151" cy="976914"/>
          </a:xfrm>
          <a:custGeom>
            <a:avLst/>
            <a:gdLst>
              <a:gd name="T0" fmla="*/ 121 w 122"/>
              <a:gd name="T1" fmla="*/ 136 h 243"/>
              <a:gd name="T2" fmla="*/ 121 w 122"/>
              <a:gd name="T3" fmla="*/ 136 h 243"/>
              <a:gd name="T4" fmla="*/ 118 w 122"/>
              <a:gd name="T5" fmla="*/ 127 h 243"/>
              <a:gd name="T6" fmla="*/ 97 w 122"/>
              <a:gd name="T7" fmla="*/ 66 h 243"/>
              <a:gd name="T8" fmla="*/ 61 w 122"/>
              <a:gd name="T9" fmla="*/ 51 h 243"/>
              <a:gd name="T10" fmla="*/ 25 w 122"/>
              <a:gd name="T11" fmla="*/ 66 h 243"/>
              <a:gd name="T12" fmla="*/ 4 w 122"/>
              <a:gd name="T13" fmla="*/ 127 h 243"/>
              <a:gd name="T14" fmla="*/ 1 w 122"/>
              <a:gd name="T15" fmla="*/ 136 h 243"/>
              <a:gd name="T16" fmla="*/ 1 w 122"/>
              <a:gd name="T17" fmla="*/ 136 h 243"/>
              <a:gd name="T18" fmla="*/ 7 w 122"/>
              <a:gd name="T19" fmla="*/ 146 h 243"/>
              <a:gd name="T20" fmla="*/ 11 w 122"/>
              <a:gd name="T21" fmla="*/ 147 h 243"/>
              <a:gd name="T22" fmla="*/ 18 w 122"/>
              <a:gd name="T23" fmla="*/ 142 h 243"/>
              <a:gd name="T24" fmla="*/ 35 w 122"/>
              <a:gd name="T25" fmla="*/ 105 h 243"/>
              <a:gd name="T26" fmla="*/ 32 w 122"/>
              <a:gd name="T27" fmla="*/ 233 h 243"/>
              <a:gd name="T28" fmla="*/ 32 w 122"/>
              <a:gd name="T29" fmla="*/ 233 h 243"/>
              <a:gd name="T30" fmla="*/ 43 w 122"/>
              <a:gd name="T31" fmla="*/ 243 h 243"/>
              <a:gd name="T32" fmla="*/ 54 w 122"/>
              <a:gd name="T33" fmla="*/ 233 h 243"/>
              <a:gd name="T34" fmla="*/ 61 w 122"/>
              <a:gd name="T35" fmla="*/ 171 h 243"/>
              <a:gd name="T36" fmla="*/ 69 w 122"/>
              <a:gd name="T37" fmla="*/ 233 h 243"/>
              <a:gd name="T38" fmla="*/ 80 w 122"/>
              <a:gd name="T39" fmla="*/ 243 h 243"/>
              <a:gd name="T40" fmla="*/ 80 w 122"/>
              <a:gd name="T41" fmla="*/ 243 h 243"/>
              <a:gd name="T42" fmla="*/ 91 w 122"/>
              <a:gd name="T43" fmla="*/ 233 h 243"/>
              <a:gd name="T44" fmla="*/ 91 w 122"/>
              <a:gd name="T45" fmla="*/ 233 h 243"/>
              <a:gd name="T46" fmla="*/ 87 w 122"/>
              <a:gd name="T47" fmla="*/ 105 h 243"/>
              <a:gd name="T48" fmla="*/ 104 w 122"/>
              <a:gd name="T49" fmla="*/ 142 h 243"/>
              <a:gd name="T50" fmla="*/ 112 w 122"/>
              <a:gd name="T51" fmla="*/ 147 h 243"/>
              <a:gd name="T52" fmla="*/ 115 w 122"/>
              <a:gd name="T53" fmla="*/ 146 h 243"/>
              <a:gd name="T54" fmla="*/ 121 w 122"/>
              <a:gd name="T55" fmla="*/ 136 h 243"/>
              <a:gd name="T56" fmla="*/ 61 w 122"/>
              <a:gd name="T57" fmla="*/ 46 h 243"/>
              <a:gd name="T58" fmla="*/ 84 w 122"/>
              <a:gd name="T59" fmla="*/ 23 h 243"/>
              <a:gd name="T60" fmla="*/ 61 w 122"/>
              <a:gd name="T61" fmla="*/ 0 h 243"/>
              <a:gd name="T62" fmla="*/ 38 w 122"/>
              <a:gd name="T63" fmla="*/ 23 h 243"/>
              <a:gd name="T64" fmla="*/ 61 w 122"/>
              <a:gd name="T65" fmla="*/ 46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2" h="243">
                <a:moveTo>
                  <a:pt x="121" y="136"/>
                </a:moveTo>
                <a:cubicBezTo>
                  <a:pt x="121" y="136"/>
                  <a:pt x="121" y="136"/>
                  <a:pt x="121" y="136"/>
                </a:cubicBezTo>
                <a:cubicBezTo>
                  <a:pt x="121" y="135"/>
                  <a:pt x="120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2" y="51"/>
                  <a:pt x="61" y="51"/>
                </a:cubicBezTo>
                <a:cubicBezTo>
                  <a:pt x="41" y="51"/>
                  <a:pt x="30" y="55"/>
                  <a:pt x="25" y="66"/>
                </a:cubicBezTo>
                <a:cubicBezTo>
                  <a:pt x="22" y="72"/>
                  <a:pt x="10" y="109"/>
                  <a:pt x="4" y="127"/>
                </a:cubicBezTo>
                <a:cubicBezTo>
                  <a:pt x="3" y="131"/>
                  <a:pt x="2" y="135"/>
                  <a:pt x="1" y="136"/>
                </a:cubicBezTo>
                <a:cubicBezTo>
                  <a:pt x="1" y="136"/>
                  <a:pt x="1" y="136"/>
                  <a:pt x="1" y="136"/>
                </a:cubicBezTo>
                <a:cubicBezTo>
                  <a:pt x="0" y="140"/>
                  <a:pt x="3" y="145"/>
                  <a:pt x="7" y="146"/>
                </a:cubicBezTo>
                <a:cubicBezTo>
                  <a:pt x="8" y="146"/>
                  <a:pt x="9" y="147"/>
                  <a:pt x="11" y="147"/>
                </a:cubicBezTo>
                <a:cubicBezTo>
                  <a:pt x="14" y="147"/>
                  <a:pt x="17" y="145"/>
                  <a:pt x="18" y="142"/>
                </a:cubicBezTo>
                <a:cubicBezTo>
                  <a:pt x="35" y="105"/>
                  <a:pt x="35" y="105"/>
                  <a:pt x="35" y="105"/>
                </a:cubicBezTo>
                <a:cubicBezTo>
                  <a:pt x="34" y="153"/>
                  <a:pt x="32" y="230"/>
                  <a:pt x="32" y="233"/>
                </a:cubicBezTo>
                <a:cubicBezTo>
                  <a:pt x="32" y="233"/>
                  <a:pt x="32" y="233"/>
                  <a:pt x="32" y="233"/>
                </a:cubicBezTo>
                <a:cubicBezTo>
                  <a:pt x="32" y="239"/>
                  <a:pt x="37" y="243"/>
                  <a:pt x="43" y="243"/>
                </a:cubicBezTo>
                <a:cubicBezTo>
                  <a:pt x="49" y="243"/>
                  <a:pt x="53" y="239"/>
                  <a:pt x="54" y="233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233"/>
                  <a:pt x="69" y="233"/>
                  <a:pt x="69" y="233"/>
                </a:cubicBezTo>
                <a:cubicBezTo>
                  <a:pt x="69" y="239"/>
                  <a:pt x="74" y="243"/>
                  <a:pt x="80" y="243"/>
                </a:cubicBezTo>
                <a:cubicBezTo>
                  <a:pt x="80" y="243"/>
                  <a:pt x="80" y="243"/>
                  <a:pt x="80" y="243"/>
                </a:cubicBezTo>
                <a:cubicBezTo>
                  <a:pt x="85" y="243"/>
                  <a:pt x="90" y="239"/>
                  <a:pt x="91" y="233"/>
                </a:cubicBezTo>
                <a:cubicBezTo>
                  <a:pt x="91" y="233"/>
                  <a:pt x="91" y="233"/>
                  <a:pt x="91" y="233"/>
                </a:cubicBezTo>
                <a:cubicBezTo>
                  <a:pt x="90" y="230"/>
                  <a:pt x="88" y="153"/>
                  <a:pt x="87" y="105"/>
                </a:cubicBezTo>
                <a:cubicBezTo>
                  <a:pt x="104" y="142"/>
                  <a:pt x="104" y="142"/>
                  <a:pt x="104" y="142"/>
                </a:cubicBezTo>
                <a:cubicBezTo>
                  <a:pt x="105" y="145"/>
                  <a:pt x="108" y="147"/>
                  <a:pt x="112" y="147"/>
                </a:cubicBezTo>
                <a:cubicBezTo>
                  <a:pt x="113" y="147"/>
                  <a:pt x="114" y="146"/>
                  <a:pt x="115" y="146"/>
                </a:cubicBezTo>
                <a:cubicBezTo>
                  <a:pt x="120" y="145"/>
                  <a:pt x="122" y="140"/>
                  <a:pt x="121" y="136"/>
                </a:cubicBezTo>
                <a:close/>
                <a:moveTo>
                  <a:pt x="61" y="46"/>
                </a:moveTo>
                <a:cubicBezTo>
                  <a:pt x="74" y="46"/>
                  <a:pt x="84" y="35"/>
                  <a:pt x="84" y="23"/>
                </a:cubicBezTo>
                <a:cubicBezTo>
                  <a:pt x="84" y="10"/>
                  <a:pt x="74" y="0"/>
                  <a:pt x="61" y="0"/>
                </a:cubicBezTo>
                <a:cubicBezTo>
                  <a:pt x="49" y="0"/>
                  <a:pt x="38" y="10"/>
                  <a:pt x="38" y="23"/>
                </a:cubicBezTo>
                <a:cubicBezTo>
                  <a:pt x="38" y="35"/>
                  <a:pt x="49" y="46"/>
                  <a:pt x="61" y="46"/>
                </a:cubicBezTo>
                <a:close/>
              </a:path>
            </a:pathLst>
          </a:custGeom>
          <a:solidFill>
            <a:srgbClr val="5B9BD5">
              <a:lumMod val="60000"/>
              <a:lumOff val="40000"/>
              <a:alpha val="67000"/>
            </a:srgbClr>
          </a:solidFill>
          <a:ln w="19050">
            <a:solidFill>
              <a:srgbClr val="5B9BD5">
                <a:lumMod val="75000"/>
              </a:srgbClr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sz="2400" kern="0">
              <a:solidFill>
                <a:srgbClr val="FFFFFF"/>
              </a:solidFill>
              <a:latin typeface="Open Sans Light"/>
            </a:endParaRPr>
          </a:p>
        </p:txBody>
      </p:sp>
      <p:sp>
        <p:nvSpPr>
          <p:cNvPr id="8" name="Freeform 5"/>
          <p:cNvSpPr>
            <a:spLocks noEditPoints="1"/>
          </p:cNvSpPr>
          <p:nvPr/>
        </p:nvSpPr>
        <p:spPr bwMode="auto">
          <a:xfrm>
            <a:off x="2167740" y="1951588"/>
            <a:ext cx="490151" cy="976914"/>
          </a:xfrm>
          <a:custGeom>
            <a:avLst/>
            <a:gdLst>
              <a:gd name="T0" fmla="*/ 121 w 122"/>
              <a:gd name="T1" fmla="*/ 136 h 243"/>
              <a:gd name="T2" fmla="*/ 121 w 122"/>
              <a:gd name="T3" fmla="*/ 136 h 243"/>
              <a:gd name="T4" fmla="*/ 118 w 122"/>
              <a:gd name="T5" fmla="*/ 127 h 243"/>
              <a:gd name="T6" fmla="*/ 97 w 122"/>
              <a:gd name="T7" fmla="*/ 66 h 243"/>
              <a:gd name="T8" fmla="*/ 61 w 122"/>
              <a:gd name="T9" fmla="*/ 51 h 243"/>
              <a:gd name="T10" fmla="*/ 25 w 122"/>
              <a:gd name="T11" fmla="*/ 66 h 243"/>
              <a:gd name="T12" fmla="*/ 4 w 122"/>
              <a:gd name="T13" fmla="*/ 127 h 243"/>
              <a:gd name="T14" fmla="*/ 1 w 122"/>
              <a:gd name="T15" fmla="*/ 136 h 243"/>
              <a:gd name="T16" fmla="*/ 1 w 122"/>
              <a:gd name="T17" fmla="*/ 136 h 243"/>
              <a:gd name="T18" fmla="*/ 7 w 122"/>
              <a:gd name="T19" fmla="*/ 146 h 243"/>
              <a:gd name="T20" fmla="*/ 11 w 122"/>
              <a:gd name="T21" fmla="*/ 147 h 243"/>
              <a:gd name="T22" fmla="*/ 18 w 122"/>
              <a:gd name="T23" fmla="*/ 142 h 243"/>
              <a:gd name="T24" fmla="*/ 35 w 122"/>
              <a:gd name="T25" fmla="*/ 105 h 243"/>
              <a:gd name="T26" fmla="*/ 32 w 122"/>
              <a:gd name="T27" fmla="*/ 233 h 243"/>
              <a:gd name="T28" fmla="*/ 32 w 122"/>
              <a:gd name="T29" fmla="*/ 233 h 243"/>
              <a:gd name="T30" fmla="*/ 43 w 122"/>
              <a:gd name="T31" fmla="*/ 243 h 243"/>
              <a:gd name="T32" fmla="*/ 54 w 122"/>
              <a:gd name="T33" fmla="*/ 233 h 243"/>
              <a:gd name="T34" fmla="*/ 61 w 122"/>
              <a:gd name="T35" fmla="*/ 171 h 243"/>
              <a:gd name="T36" fmla="*/ 69 w 122"/>
              <a:gd name="T37" fmla="*/ 233 h 243"/>
              <a:gd name="T38" fmla="*/ 80 w 122"/>
              <a:gd name="T39" fmla="*/ 243 h 243"/>
              <a:gd name="T40" fmla="*/ 80 w 122"/>
              <a:gd name="T41" fmla="*/ 243 h 243"/>
              <a:gd name="T42" fmla="*/ 91 w 122"/>
              <a:gd name="T43" fmla="*/ 233 h 243"/>
              <a:gd name="T44" fmla="*/ 91 w 122"/>
              <a:gd name="T45" fmla="*/ 233 h 243"/>
              <a:gd name="T46" fmla="*/ 87 w 122"/>
              <a:gd name="T47" fmla="*/ 105 h 243"/>
              <a:gd name="T48" fmla="*/ 104 w 122"/>
              <a:gd name="T49" fmla="*/ 142 h 243"/>
              <a:gd name="T50" fmla="*/ 112 w 122"/>
              <a:gd name="T51" fmla="*/ 147 h 243"/>
              <a:gd name="T52" fmla="*/ 115 w 122"/>
              <a:gd name="T53" fmla="*/ 146 h 243"/>
              <a:gd name="T54" fmla="*/ 121 w 122"/>
              <a:gd name="T55" fmla="*/ 136 h 243"/>
              <a:gd name="T56" fmla="*/ 61 w 122"/>
              <a:gd name="T57" fmla="*/ 46 h 243"/>
              <a:gd name="T58" fmla="*/ 84 w 122"/>
              <a:gd name="T59" fmla="*/ 23 h 243"/>
              <a:gd name="T60" fmla="*/ 61 w 122"/>
              <a:gd name="T61" fmla="*/ 0 h 243"/>
              <a:gd name="T62" fmla="*/ 38 w 122"/>
              <a:gd name="T63" fmla="*/ 23 h 243"/>
              <a:gd name="T64" fmla="*/ 61 w 122"/>
              <a:gd name="T65" fmla="*/ 46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2" h="243">
                <a:moveTo>
                  <a:pt x="121" y="136"/>
                </a:moveTo>
                <a:cubicBezTo>
                  <a:pt x="121" y="136"/>
                  <a:pt x="121" y="136"/>
                  <a:pt x="121" y="136"/>
                </a:cubicBezTo>
                <a:cubicBezTo>
                  <a:pt x="121" y="135"/>
                  <a:pt x="120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2" y="51"/>
                  <a:pt x="61" y="51"/>
                </a:cubicBezTo>
                <a:cubicBezTo>
                  <a:pt x="41" y="51"/>
                  <a:pt x="30" y="55"/>
                  <a:pt x="25" y="66"/>
                </a:cubicBezTo>
                <a:cubicBezTo>
                  <a:pt x="22" y="72"/>
                  <a:pt x="10" y="109"/>
                  <a:pt x="4" y="127"/>
                </a:cubicBezTo>
                <a:cubicBezTo>
                  <a:pt x="3" y="131"/>
                  <a:pt x="2" y="135"/>
                  <a:pt x="1" y="136"/>
                </a:cubicBezTo>
                <a:cubicBezTo>
                  <a:pt x="1" y="136"/>
                  <a:pt x="1" y="136"/>
                  <a:pt x="1" y="136"/>
                </a:cubicBezTo>
                <a:cubicBezTo>
                  <a:pt x="0" y="140"/>
                  <a:pt x="3" y="145"/>
                  <a:pt x="7" y="146"/>
                </a:cubicBezTo>
                <a:cubicBezTo>
                  <a:pt x="8" y="146"/>
                  <a:pt x="9" y="147"/>
                  <a:pt x="11" y="147"/>
                </a:cubicBezTo>
                <a:cubicBezTo>
                  <a:pt x="14" y="147"/>
                  <a:pt x="17" y="145"/>
                  <a:pt x="18" y="142"/>
                </a:cubicBezTo>
                <a:cubicBezTo>
                  <a:pt x="35" y="105"/>
                  <a:pt x="35" y="105"/>
                  <a:pt x="35" y="105"/>
                </a:cubicBezTo>
                <a:cubicBezTo>
                  <a:pt x="34" y="153"/>
                  <a:pt x="32" y="230"/>
                  <a:pt x="32" y="233"/>
                </a:cubicBezTo>
                <a:cubicBezTo>
                  <a:pt x="32" y="233"/>
                  <a:pt x="32" y="233"/>
                  <a:pt x="32" y="233"/>
                </a:cubicBezTo>
                <a:cubicBezTo>
                  <a:pt x="32" y="239"/>
                  <a:pt x="37" y="243"/>
                  <a:pt x="43" y="243"/>
                </a:cubicBezTo>
                <a:cubicBezTo>
                  <a:pt x="49" y="243"/>
                  <a:pt x="53" y="239"/>
                  <a:pt x="54" y="233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233"/>
                  <a:pt x="69" y="233"/>
                  <a:pt x="69" y="233"/>
                </a:cubicBezTo>
                <a:cubicBezTo>
                  <a:pt x="69" y="239"/>
                  <a:pt x="74" y="243"/>
                  <a:pt x="80" y="243"/>
                </a:cubicBezTo>
                <a:cubicBezTo>
                  <a:pt x="80" y="243"/>
                  <a:pt x="80" y="243"/>
                  <a:pt x="80" y="243"/>
                </a:cubicBezTo>
                <a:cubicBezTo>
                  <a:pt x="85" y="243"/>
                  <a:pt x="90" y="239"/>
                  <a:pt x="91" y="233"/>
                </a:cubicBezTo>
                <a:cubicBezTo>
                  <a:pt x="91" y="233"/>
                  <a:pt x="91" y="233"/>
                  <a:pt x="91" y="233"/>
                </a:cubicBezTo>
                <a:cubicBezTo>
                  <a:pt x="90" y="230"/>
                  <a:pt x="88" y="153"/>
                  <a:pt x="87" y="105"/>
                </a:cubicBezTo>
                <a:cubicBezTo>
                  <a:pt x="104" y="142"/>
                  <a:pt x="104" y="142"/>
                  <a:pt x="104" y="142"/>
                </a:cubicBezTo>
                <a:cubicBezTo>
                  <a:pt x="105" y="145"/>
                  <a:pt x="108" y="147"/>
                  <a:pt x="112" y="147"/>
                </a:cubicBezTo>
                <a:cubicBezTo>
                  <a:pt x="113" y="147"/>
                  <a:pt x="114" y="146"/>
                  <a:pt x="115" y="146"/>
                </a:cubicBezTo>
                <a:cubicBezTo>
                  <a:pt x="120" y="145"/>
                  <a:pt x="122" y="140"/>
                  <a:pt x="121" y="136"/>
                </a:cubicBezTo>
                <a:close/>
                <a:moveTo>
                  <a:pt x="61" y="46"/>
                </a:moveTo>
                <a:cubicBezTo>
                  <a:pt x="74" y="46"/>
                  <a:pt x="84" y="35"/>
                  <a:pt x="84" y="23"/>
                </a:cubicBezTo>
                <a:cubicBezTo>
                  <a:pt x="84" y="10"/>
                  <a:pt x="74" y="0"/>
                  <a:pt x="61" y="0"/>
                </a:cubicBezTo>
                <a:cubicBezTo>
                  <a:pt x="49" y="0"/>
                  <a:pt x="38" y="10"/>
                  <a:pt x="38" y="23"/>
                </a:cubicBezTo>
                <a:cubicBezTo>
                  <a:pt x="38" y="35"/>
                  <a:pt x="49" y="46"/>
                  <a:pt x="61" y="46"/>
                </a:cubicBezTo>
                <a:close/>
              </a:path>
            </a:pathLst>
          </a:custGeom>
          <a:solidFill>
            <a:srgbClr val="FFC000">
              <a:lumMod val="60000"/>
              <a:lumOff val="40000"/>
              <a:alpha val="67000"/>
            </a:srgbClr>
          </a:solidFill>
          <a:ln w="19050">
            <a:solidFill>
              <a:srgbClr val="F49D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sz="2400" kern="0">
              <a:solidFill>
                <a:srgbClr val="FFFFFF"/>
              </a:solidFill>
              <a:latin typeface="Open Sans Light"/>
            </a:endParaRPr>
          </a:p>
        </p:txBody>
      </p:sp>
      <p:sp>
        <p:nvSpPr>
          <p:cNvPr id="9" name="Freeform 5"/>
          <p:cNvSpPr>
            <a:spLocks noEditPoints="1"/>
          </p:cNvSpPr>
          <p:nvPr/>
        </p:nvSpPr>
        <p:spPr bwMode="auto">
          <a:xfrm>
            <a:off x="2770768" y="1951588"/>
            <a:ext cx="490151" cy="976914"/>
          </a:xfrm>
          <a:custGeom>
            <a:avLst/>
            <a:gdLst>
              <a:gd name="T0" fmla="*/ 121 w 122"/>
              <a:gd name="T1" fmla="*/ 136 h 243"/>
              <a:gd name="T2" fmla="*/ 121 w 122"/>
              <a:gd name="T3" fmla="*/ 136 h 243"/>
              <a:gd name="T4" fmla="*/ 118 w 122"/>
              <a:gd name="T5" fmla="*/ 127 h 243"/>
              <a:gd name="T6" fmla="*/ 97 w 122"/>
              <a:gd name="T7" fmla="*/ 66 h 243"/>
              <a:gd name="T8" fmla="*/ 61 w 122"/>
              <a:gd name="T9" fmla="*/ 51 h 243"/>
              <a:gd name="T10" fmla="*/ 25 w 122"/>
              <a:gd name="T11" fmla="*/ 66 h 243"/>
              <a:gd name="T12" fmla="*/ 4 w 122"/>
              <a:gd name="T13" fmla="*/ 127 h 243"/>
              <a:gd name="T14" fmla="*/ 1 w 122"/>
              <a:gd name="T15" fmla="*/ 136 h 243"/>
              <a:gd name="T16" fmla="*/ 1 w 122"/>
              <a:gd name="T17" fmla="*/ 136 h 243"/>
              <a:gd name="T18" fmla="*/ 7 w 122"/>
              <a:gd name="T19" fmla="*/ 146 h 243"/>
              <a:gd name="T20" fmla="*/ 11 w 122"/>
              <a:gd name="T21" fmla="*/ 147 h 243"/>
              <a:gd name="T22" fmla="*/ 18 w 122"/>
              <a:gd name="T23" fmla="*/ 142 h 243"/>
              <a:gd name="T24" fmla="*/ 35 w 122"/>
              <a:gd name="T25" fmla="*/ 105 h 243"/>
              <a:gd name="T26" fmla="*/ 32 w 122"/>
              <a:gd name="T27" fmla="*/ 233 h 243"/>
              <a:gd name="T28" fmla="*/ 32 w 122"/>
              <a:gd name="T29" fmla="*/ 233 h 243"/>
              <a:gd name="T30" fmla="*/ 43 w 122"/>
              <a:gd name="T31" fmla="*/ 243 h 243"/>
              <a:gd name="T32" fmla="*/ 54 w 122"/>
              <a:gd name="T33" fmla="*/ 233 h 243"/>
              <a:gd name="T34" fmla="*/ 61 w 122"/>
              <a:gd name="T35" fmla="*/ 171 h 243"/>
              <a:gd name="T36" fmla="*/ 69 w 122"/>
              <a:gd name="T37" fmla="*/ 233 h 243"/>
              <a:gd name="T38" fmla="*/ 80 w 122"/>
              <a:gd name="T39" fmla="*/ 243 h 243"/>
              <a:gd name="T40" fmla="*/ 80 w 122"/>
              <a:gd name="T41" fmla="*/ 243 h 243"/>
              <a:gd name="T42" fmla="*/ 91 w 122"/>
              <a:gd name="T43" fmla="*/ 233 h 243"/>
              <a:gd name="T44" fmla="*/ 91 w 122"/>
              <a:gd name="T45" fmla="*/ 233 h 243"/>
              <a:gd name="T46" fmla="*/ 87 w 122"/>
              <a:gd name="T47" fmla="*/ 105 h 243"/>
              <a:gd name="T48" fmla="*/ 104 w 122"/>
              <a:gd name="T49" fmla="*/ 142 h 243"/>
              <a:gd name="T50" fmla="*/ 112 w 122"/>
              <a:gd name="T51" fmla="*/ 147 h 243"/>
              <a:gd name="T52" fmla="*/ 115 w 122"/>
              <a:gd name="T53" fmla="*/ 146 h 243"/>
              <a:gd name="T54" fmla="*/ 121 w 122"/>
              <a:gd name="T55" fmla="*/ 136 h 243"/>
              <a:gd name="T56" fmla="*/ 61 w 122"/>
              <a:gd name="T57" fmla="*/ 46 h 243"/>
              <a:gd name="T58" fmla="*/ 84 w 122"/>
              <a:gd name="T59" fmla="*/ 23 h 243"/>
              <a:gd name="T60" fmla="*/ 61 w 122"/>
              <a:gd name="T61" fmla="*/ 0 h 243"/>
              <a:gd name="T62" fmla="*/ 38 w 122"/>
              <a:gd name="T63" fmla="*/ 23 h 243"/>
              <a:gd name="T64" fmla="*/ 61 w 122"/>
              <a:gd name="T65" fmla="*/ 46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2" h="243">
                <a:moveTo>
                  <a:pt x="121" y="136"/>
                </a:moveTo>
                <a:cubicBezTo>
                  <a:pt x="121" y="136"/>
                  <a:pt x="121" y="136"/>
                  <a:pt x="121" y="136"/>
                </a:cubicBezTo>
                <a:cubicBezTo>
                  <a:pt x="121" y="135"/>
                  <a:pt x="120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2" y="51"/>
                  <a:pt x="61" y="51"/>
                </a:cubicBezTo>
                <a:cubicBezTo>
                  <a:pt x="41" y="51"/>
                  <a:pt x="30" y="55"/>
                  <a:pt x="25" y="66"/>
                </a:cubicBezTo>
                <a:cubicBezTo>
                  <a:pt x="22" y="72"/>
                  <a:pt x="10" y="109"/>
                  <a:pt x="4" y="127"/>
                </a:cubicBezTo>
                <a:cubicBezTo>
                  <a:pt x="3" y="131"/>
                  <a:pt x="2" y="135"/>
                  <a:pt x="1" y="136"/>
                </a:cubicBezTo>
                <a:cubicBezTo>
                  <a:pt x="1" y="136"/>
                  <a:pt x="1" y="136"/>
                  <a:pt x="1" y="136"/>
                </a:cubicBezTo>
                <a:cubicBezTo>
                  <a:pt x="0" y="140"/>
                  <a:pt x="3" y="145"/>
                  <a:pt x="7" y="146"/>
                </a:cubicBezTo>
                <a:cubicBezTo>
                  <a:pt x="8" y="146"/>
                  <a:pt x="9" y="147"/>
                  <a:pt x="11" y="147"/>
                </a:cubicBezTo>
                <a:cubicBezTo>
                  <a:pt x="14" y="147"/>
                  <a:pt x="17" y="145"/>
                  <a:pt x="18" y="142"/>
                </a:cubicBezTo>
                <a:cubicBezTo>
                  <a:pt x="35" y="105"/>
                  <a:pt x="35" y="105"/>
                  <a:pt x="35" y="105"/>
                </a:cubicBezTo>
                <a:cubicBezTo>
                  <a:pt x="34" y="153"/>
                  <a:pt x="32" y="230"/>
                  <a:pt x="32" y="233"/>
                </a:cubicBezTo>
                <a:cubicBezTo>
                  <a:pt x="32" y="233"/>
                  <a:pt x="32" y="233"/>
                  <a:pt x="32" y="233"/>
                </a:cubicBezTo>
                <a:cubicBezTo>
                  <a:pt x="32" y="239"/>
                  <a:pt x="37" y="243"/>
                  <a:pt x="43" y="243"/>
                </a:cubicBezTo>
                <a:cubicBezTo>
                  <a:pt x="49" y="243"/>
                  <a:pt x="53" y="239"/>
                  <a:pt x="54" y="233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233"/>
                  <a:pt x="69" y="233"/>
                  <a:pt x="69" y="233"/>
                </a:cubicBezTo>
                <a:cubicBezTo>
                  <a:pt x="69" y="239"/>
                  <a:pt x="74" y="243"/>
                  <a:pt x="80" y="243"/>
                </a:cubicBezTo>
                <a:cubicBezTo>
                  <a:pt x="80" y="243"/>
                  <a:pt x="80" y="243"/>
                  <a:pt x="80" y="243"/>
                </a:cubicBezTo>
                <a:cubicBezTo>
                  <a:pt x="85" y="243"/>
                  <a:pt x="90" y="239"/>
                  <a:pt x="91" y="233"/>
                </a:cubicBezTo>
                <a:cubicBezTo>
                  <a:pt x="91" y="233"/>
                  <a:pt x="91" y="233"/>
                  <a:pt x="91" y="233"/>
                </a:cubicBezTo>
                <a:cubicBezTo>
                  <a:pt x="90" y="230"/>
                  <a:pt x="88" y="153"/>
                  <a:pt x="87" y="105"/>
                </a:cubicBezTo>
                <a:cubicBezTo>
                  <a:pt x="104" y="142"/>
                  <a:pt x="104" y="142"/>
                  <a:pt x="104" y="142"/>
                </a:cubicBezTo>
                <a:cubicBezTo>
                  <a:pt x="105" y="145"/>
                  <a:pt x="108" y="147"/>
                  <a:pt x="112" y="147"/>
                </a:cubicBezTo>
                <a:cubicBezTo>
                  <a:pt x="113" y="147"/>
                  <a:pt x="114" y="146"/>
                  <a:pt x="115" y="146"/>
                </a:cubicBezTo>
                <a:cubicBezTo>
                  <a:pt x="120" y="145"/>
                  <a:pt x="122" y="140"/>
                  <a:pt x="121" y="136"/>
                </a:cubicBezTo>
                <a:close/>
                <a:moveTo>
                  <a:pt x="61" y="46"/>
                </a:moveTo>
                <a:cubicBezTo>
                  <a:pt x="74" y="46"/>
                  <a:pt x="84" y="35"/>
                  <a:pt x="84" y="23"/>
                </a:cubicBezTo>
                <a:cubicBezTo>
                  <a:pt x="84" y="10"/>
                  <a:pt x="74" y="0"/>
                  <a:pt x="61" y="0"/>
                </a:cubicBezTo>
                <a:cubicBezTo>
                  <a:pt x="49" y="0"/>
                  <a:pt x="38" y="10"/>
                  <a:pt x="38" y="23"/>
                </a:cubicBezTo>
                <a:cubicBezTo>
                  <a:pt x="38" y="35"/>
                  <a:pt x="49" y="46"/>
                  <a:pt x="61" y="46"/>
                </a:cubicBezTo>
                <a:close/>
              </a:path>
            </a:pathLst>
          </a:custGeom>
          <a:solidFill>
            <a:srgbClr val="FFC000">
              <a:lumMod val="60000"/>
              <a:lumOff val="40000"/>
              <a:alpha val="67000"/>
            </a:srgbClr>
          </a:solidFill>
          <a:ln w="19050">
            <a:solidFill>
              <a:srgbClr val="F49D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sz="2400" kern="0">
              <a:solidFill>
                <a:srgbClr val="FFFFFF"/>
              </a:solidFill>
              <a:latin typeface="Open Sans Light"/>
            </a:endParaRPr>
          </a:p>
        </p:txBody>
      </p:sp>
      <p:sp>
        <p:nvSpPr>
          <p:cNvPr id="10" name="Freeform 5"/>
          <p:cNvSpPr>
            <a:spLocks noEditPoints="1"/>
          </p:cNvSpPr>
          <p:nvPr/>
        </p:nvSpPr>
        <p:spPr bwMode="auto">
          <a:xfrm>
            <a:off x="2756254" y="3036974"/>
            <a:ext cx="490151" cy="976914"/>
          </a:xfrm>
          <a:custGeom>
            <a:avLst/>
            <a:gdLst>
              <a:gd name="T0" fmla="*/ 121 w 122"/>
              <a:gd name="T1" fmla="*/ 136 h 243"/>
              <a:gd name="T2" fmla="*/ 121 w 122"/>
              <a:gd name="T3" fmla="*/ 136 h 243"/>
              <a:gd name="T4" fmla="*/ 118 w 122"/>
              <a:gd name="T5" fmla="*/ 127 h 243"/>
              <a:gd name="T6" fmla="*/ 97 w 122"/>
              <a:gd name="T7" fmla="*/ 66 h 243"/>
              <a:gd name="T8" fmla="*/ 61 w 122"/>
              <a:gd name="T9" fmla="*/ 51 h 243"/>
              <a:gd name="T10" fmla="*/ 25 w 122"/>
              <a:gd name="T11" fmla="*/ 66 h 243"/>
              <a:gd name="T12" fmla="*/ 4 w 122"/>
              <a:gd name="T13" fmla="*/ 127 h 243"/>
              <a:gd name="T14" fmla="*/ 1 w 122"/>
              <a:gd name="T15" fmla="*/ 136 h 243"/>
              <a:gd name="T16" fmla="*/ 1 w 122"/>
              <a:gd name="T17" fmla="*/ 136 h 243"/>
              <a:gd name="T18" fmla="*/ 7 w 122"/>
              <a:gd name="T19" fmla="*/ 146 h 243"/>
              <a:gd name="T20" fmla="*/ 11 w 122"/>
              <a:gd name="T21" fmla="*/ 147 h 243"/>
              <a:gd name="T22" fmla="*/ 18 w 122"/>
              <a:gd name="T23" fmla="*/ 142 h 243"/>
              <a:gd name="T24" fmla="*/ 35 w 122"/>
              <a:gd name="T25" fmla="*/ 105 h 243"/>
              <a:gd name="T26" fmla="*/ 32 w 122"/>
              <a:gd name="T27" fmla="*/ 233 h 243"/>
              <a:gd name="T28" fmla="*/ 32 w 122"/>
              <a:gd name="T29" fmla="*/ 233 h 243"/>
              <a:gd name="T30" fmla="*/ 43 w 122"/>
              <a:gd name="T31" fmla="*/ 243 h 243"/>
              <a:gd name="T32" fmla="*/ 54 w 122"/>
              <a:gd name="T33" fmla="*/ 233 h 243"/>
              <a:gd name="T34" fmla="*/ 61 w 122"/>
              <a:gd name="T35" fmla="*/ 171 h 243"/>
              <a:gd name="T36" fmla="*/ 69 w 122"/>
              <a:gd name="T37" fmla="*/ 233 h 243"/>
              <a:gd name="T38" fmla="*/ 80 w 122"/>
              <a:gd name="T39" fmla="*/ 243 h 243"/>
              <a:gd name="T40" fmla="*/ 80 w 122"/>
              <a:gd name="T41" fmla="*/ 243 h 243"/>
              <a:gd name="T42" fmla="*/ 91 w 122"/>
              <a:gd name="T43" fmla="*/ 233 h 243"/>
              <a:gd name="T44" fmla="*/ 91 w 122"/>
              <a:gd name="T45" fmla="*/ 233 h 243"/>
              <a:gd name="T46" fmla="*/ 87 w 122"/>
              <a:gd name="T47" fmla="*/ 105 h 243"/>
              <a:gd name="T48" fmla="*/ 104 w 122"/>
              <a:gd name="T49" fmla="*/ 142 h 243"/>
              <a:gd name="T50" fmla="*/ 112 w 122"/>
              <a:gd name="T51" fmla="*/ 147 h 243"/>
              <a:gd name="T52" fmla="*/ 115 w 122"/>
              <a:gd name="T53" fmla="*/ 146 h 243"/>
              <a:gd name="T54" fmla="*/ 121 w 122"/>
              <a:gd name="T55" fmla="*/ 136 h 243"/>
              <a:gd name="T56" fmla="*/ 61 w 122"/>
              <a:gd name="T57" fmla="*/ 46 h 243"/>
              <a:gd name="T58" fmla="*/ 84 w 122"/>
              <a:gd name="T59" fmla="*/ 23 h 243"/>
              <a:gd name="T60" fmla="*/ 61 w 122"/>
              <a:gd name="T61" fmla="*/ 0 h 243"/>
              <a:gd name="T62" fmla="*/ 38 w 122"/>
              <a:gd name="T63" fmla="*/ 23 h 243"/>
              <a:gd name="T64" fmla="*/ 61 w 122"/>
              <a:gd name="T65" fmla="*/ 46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2" h="243">
                <a:moveTo>
                  <a:pt x="121" y="136"/>
                </a:moveTo>
                <a:cubicBezTo>
                  <a:pt x="121" y="136"/>
                  <a:pt x="121" y="136"/>
                  <a:pt x="121" y="136"/>
                </a:cubicBezTo>
                <a:cubicBezTo>
                  <a:pt x="121" y="135"/>
                  <a:pt x="120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2" y="51"/>
                  <a:pt x="61" y="51"/>
                </a:cubicBezTo>
                <a:cubicBezTo>
                  <a:pt x="41" y="51"/>
                  <a:pt x="30" y="55"/>
                  <a:pt x="25" y="66"/>
                </a:cubicBezTo>
                <a:cubicBezTo>
                  <a:pt x="22" y="72"/>
                  <a:pt x="10" y="109"/>
                  <a:pt x="4" y="127"/>
                </a:cubicBezTo>
                <a:cubicBezTo>
                  <a:pt x="3" y="131"/>
                  <a:pt x="2" y="135"/>
                  <a:pt x="1" y="136"/>
                </a:cubicBezTo>
                <a:cubicBezTo>
                  <a:pt x="1" y="136"/>
                  <a:pt x="1" y="136"/>
                  <a:pt x="1" y="136"/>
                </a:cubicBezTo>
                <a:cubicBezTo>
                  <a:pt x="0" y="140"/>
                  <a:pt x="3" y="145"/>
                  <a:pt x="7" y="146"/>
                </a:cubicBezTo>
                <a:cubicBezTo>
                  <a:pt x="8" y="146"/>
                  <a:pt x="9" y="147"/>
                  <a:pt x="11" y="147"/>
                </a:cubicBezTo>
                <a:cubicBezTo>
                  <a:pt x="14" y="147"/>
                  <a:pt x="17" y="145"/>
                  <a:pt x="18" y="142"/>
                </a:cubicBezTo>
                <a:cubicBezTo>
                  <a:pt x="35" y="105"/>
                  <a:pt x="35" y="105"/>
                  <a:pt x="35" y="105"/>
                </a:cubicBezTo>
                <a:cubicBezTo>
                  <a:pt x="34" y="153"/>
                  <a:pt x="32" y="230"/>
                  <a:pt x="32" y="233"/>
                </a:cubicBezTo>
                <a:cubicBezTo>
                  <a:pt x="32" y="233"/>
                  <a:pt x="32" y="233"/>
                  <a:pt x="32" y="233"/>
                </a:cubicBezTo>
                <a:cubicBezTo>
                  <a:pt x="32" y="239"/>
                  <a:pt x="37" y="243"/>
                  <a:pt x="43" y="243"/>
                </a:cubicBezTo>
                <a:cubicBezTo>
                  <a:pt x="49" y="243"/>
                  <a:pt x="53" y="239"/>
                  <a:pt x="54" y="233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233"/>
                  <a:pt x="69" y="233"/>
                  <a:pt x="69" y="233"/>
                </a:cubicBezTo>
                <a:cubicBezTo>
                  <a:pt x="69" y="239"/>
                  <a:pt x="74" y="243"/>
                  <a:pt x="80" y="243"/>
                </a:cubicBezTo>
                <a:cubicBezTo>
                  <a:pt x="80" y="243"/>
                  <a:pt x="80" y="243"/>
                  <a:pt x="80" y="243"/>
                </a:cubicBezTo>
                <a:cubicBezTo>
                  <a:pt x="85" y="243"/>
                  <a:pt x="90" y="239"/>
                  <a:pt x="91" y="233"/>
                </a:cubicBezTo>
                <a:cubicBezTo>
                  <a:pt x="91" y="233"/>
                  <a:pt x="91" y="233"/>
                  <a:pt x="91" y="233"/>
                </a:cubicBezTo>
                <a:cubicBezTo>
                  <a:pt x="90" y="230"/>
                  <a:pt x="88" y="153"/>
                  <a:pt x="87" y="105"/>
                </a:cubicBezTo>
                <a:cubicBezTo>
                  <a:pt x="104" y="142"/>
                  <a:pt x="104" y="142"/>
                  <a:pt x="104" y="142"/>
                </a:cubicBezTo>
                <a:cubicBezTo>
                  <a:pt x="105" y="145"/>
                  <a:pt x="108" y="147"/>
                  <a:pt x="112" y="147"/>
                </a:cubicBezTo>
                <a:cubicBezTo>
                  <a:pt x="113" y="147"/>
                  <a:pt x="114" y="146"/>
                  <a:pt x="115" y="146"/>
                </a:cubicBezTo>
                <a:cubicBezTo>
                  <a:pt x="120" y="145"/>
                  <a:pt x="122" y="140"/>
                  <a:pt x="121" y="136"/>
                </a:cubicBezTo>
                <a:close/>
                <a:moveTo>
                  <a:pt x="61" y="46"/>
                </a:moveTo>
                <a:cubicBezTo>
                  <a:pt x="74" y="46"/>
                  <a:pt x="84" y="35"/>
                  <a:pt x="84" y="23"/>
                </a:cubicBezTo>
                <a:cubicBezTo>
                  <a:pt x="84" y="10"/>
                  <a:pt x="74" y="0"/>
                  <a:pt x="61" y="0"/>
                </a:cubicBezTo>
                <a:cubicBezTo>
                  <a:pt x="49" y="0"/>
                  <a:pt x="38" y="10"/>
                  <a:pt x="38" y="23"/>
                </a:cubicBezTo>
                <a:cubicBezTo>
                  <a:pt x="38" y="35"/>
                  <a:pt x="49" y="46"/>
                  <a:pt x="61" y="46"/>
                </a:cubicBezTo>
                <a:close/>
              </a:path>
            </a:pathLst>
          </a:custGeom>
          <a:solidFill>
            <a:srgbClr val="5B9BD5">
              <a:lumMod val="60000"/>
              <a:lumOff val="40000"/>
              <a:alpha val="67000"/>
            </a:srgbClr>
          </a:solidFill>
          <a:ln w="19050">
            <a:solidFill>
              <a:srgbClr val="5B9BD5">
                <a:lumMod val="75000"/>
              </a:srgbClr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sz="2400" kern="0">
              <a:solidFill>
                <a:srgbClr val="FFFFFF"/>
              </a:solidFill>
              <a:latin typeface="Open Sans Light"/>
            </a:endParaRPr>
          </a:p>
        </p:txBody>
      </p:sp>
      <p:sp>
        <p:nvSpPr>
          <p:cNvPr id="11" name="Freeform 5"/>
          <p:cNvSpPr>
            <a:spLocks noEditPoints="1"/>
          </p:cNvSpPr>
          <p:nvPr/>
        </p:nvSpPr>
        <p:spPr bwMode="auto">
          <a:xfrm>
            <a:off x="3933282" y="3033023"/>
            <a:ext cx="490151" cy="976914"/>
          </a:xfrm>
          <a:custGeom>
            <a:avLst/>
            <a:gdLst>
              <a:gd name="T0" fmla="*/ 121 w 122"/>
              <a:gd name="T1" fmla="*/ 136 h 243"/>
              <a:gd name="T2" fmla="*/ 121 w 122"/>
              <a:gd name="T3" fmla="*/ 136 h 243"/>
              <a:gd name="T4" fmla="*/ 118 w 122"/>
              <a:gd name="T5" fmla="*/ 127 h 243"/>
              <a:gd name="T6" fmla="*/ 97 w 122"/>
              <a:gd name="T7" fmla="*/ 66 h 243"/>
              <a:gd name="T8" fmla="*/ 61 w 122"/>
              <a:gd name="T9" fmla="*/ 51 h 243"/>
              <a:gd name="T10" fmla="*/ 25 w 122"/>
              <a:gd name="T11" fmla="*/ 66 h 243"/>
              <a:gd name="T12" fmla="*/ 4 w 122"/>
              <a:gd name="T13" fmla="*/ 127 h 243"/>
              <a:gd name="T14" fmla="*/ 1 w 122"/>
              <a:gd name="T15" fmla="*/ 136 h 243"/>
              <a:gd name="T16" fmla="*/ 1 w 122"/>
              <a:gd name="T17" fmla="*/ 136 h 243"/>
              <a:gd name="T18" fmla="*/ 7 w 122"/>
              <a:gd name="T19" fmla="*/ 146 h 243"/>
              <a:gd name="T20" fmla="*/ 11 w 122"/>
              <a:gd name="T21" fmla="*/ 147 h 243"/>
              <a:gd name="T22" fmla="*/ 18 w 122"/>
              <a:gd name="T23" fmla="*/ 142 h 243"/>
              <a:gd name="T24" fmla="*/ 35 w 122"/>
              <a:gd name="T25" fmla="*/ 105 h 243"/>
              <a:gd name="T26" fmla="*/ 32 w 122"/>
              <a:gd name="T27" fmla="*/ 233 h 243"/>
              <a:gd name="T28" fmla="*/ 32 w 122"/>
              <a:gd name="T29" fmla="*/ 233 h 243"/>
              <a:gd name="T30" fmla="*/ 43 w 122"/>
              <a:gd name="T31" fmla="*/ 243 h 243"/>
              <a:gd name="T32" fmla="*/ 54 w 122"/>
              <a:gd name="T33" fmla="*/ 233 h 243"/>
              <a:gd name="T34" fmla="*/ 61 w 122"/>
              <a:gd name="T35" fmla="*/ 171 h 243"/>
              <a:gd name="T36" fmla="*/ 69 w 122"/>
              <a:gd name="T37" fmla="*/ 233 h 243"/>
              <a:gd name="T38" fmla="*/ 80 w 122"/>
              <a:gd name="T39" fmla="*/ 243 h 243"/>
              <a:gd name="T40" fmla="*/ 80 w 122"/>
              <a:gd name="T41" fmla="*/ 243 h 243"/>
              <a:gd name="T42" fmla="*/ 91 w 122"/>
              <a:gd name="T43" fmla="*/ 233 h 243"/>
              <a:gd name="T44" fmla="*/ 91 w 122"/>
              <a:gd name="T45" fmla="*/ 233 h 243"/>
              <a:gd name="T46" fmla="*/ 87 w 122"/>
              <a:gd name="T47" fmla="*/ 105 h 243"/>
              <a:gd name="T48" fmla="*/ 104 w 122"/>
              <a:gd name="T49" fmla="*/ 142 h 243"/>
              <a:gd name="T50" fmla="*/ 112 w 122"/>
              <a:gd name="T51" fmla="*/ 147 h 243"/>
              <a:gd name="T52" fmla="*/ 115 w 122"/>
              <a:gd name="T53" fmla="*/ 146 h 243"/>
              <a:gd name="T54" fmla="*/ 121 w 122"/>
              <a:gd name="T55" fmla="*/ 136 h 243"/>
              <a:gd name="T56" fmla="*/ 61 w 122"/>
              <a:gd name="T57" fmla="*/ 46 h 243"/>
              <a:gd name="T58" fmla="*/ 84 w 122"/>
              <a:gd name="T59" fmla="*/ 23 h 243"/>
              <a:gd name="T60" fmla="*/ 61 w 122"/>
              <a:gd name="T61" fmla="*/ 0 h 243"/>
              <a:gd name="T62" fmla="*/ 38 w 122"/>
              <a:gd name="T63" fmla="*/ 23 h 243"/>
              <a:gd name="T64" fmla="*/ 61 w 122"/>
              <a:gd name="T65" fmla="*/ 46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2" h="243">
                <a:moveTo>
                  <a:pt x="121" y="136"/>
                </a:moveTo>
                <a:cubicBezTo>
                  <a:pt x="121" y="136"/>
                  <a:pt x="121" y="136"/>
                  <a:pt x="121" y="136"/>
                </a:cubicBezTo>
                <a:cubicBezTo>
                  <a:pt x="121" y="135"/>
                  <a:pt x="120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2" y="51"/>
                  <a:pt x="61" y="51"/>
                </a:cubicBezTo>
                <a:cubicBezTo>
                  <a:pt x="41" y="51"/>
                  <a:pt x="30" y="55"/>
                  <a:pt x="25" y="66"/>
                </a:cubicBezTo>
                <a:cubicBezTo>
                  <a:pt x="22" y="72"/>
                  <a:pt x="10" y="109"/>
                  <a:pt x="4" y="127"/>
                </a:cubicBezTo>
                <a:cubicBezTo>
                  <a:pt x="3" y="131"/>
                  <a:pt x="2" y="135"/>
                  <a:pt x="1" y="136"/>
                </a:cubicBezTo>
                <a:cubicBezTo>
                  <a:pt x="1" y="136"/>
                  <a:pt x="1" y="136"/>
                  <a:pt x="1" y="136"/>
                </a:cubicBezTo>
                <a:cubicBezTo>
                  <a:pt x="0" y="140"/>
                  <a:pt x="3" y="145"/>
                  <a:pt x="7" y="146"/>
                </a:cubicBezTo>
                <a:cubicBezTo>
                  <a:pt x="8" y="146"/>
                  <a:pt x="9" y="147"/>
                  <a:pt x="11" y="147"/>
                </a:cubicBezTo>
                <a:cubicBezTo>
                  <a:pt x="14" y="147"/>
                  <a:pt x="17" y="145"/>
                  <a:pt x="18" y="142"/>
                </a:cubicBezTo>
                <a:cubicBezTo>
                  <a:pt x="35" y="105"/>
                  <a:pt x="35" y="105"/>
                  <a:pt x="35" y="105"/>
                </a:cubicBezTo>
                <a:cubicBezTo>
                  <a:pt x="34" y="153"/>
                  <a:pt x="32" y="230"/>
                  <a:pt x="32" y="233"/>
                </a:cubicBezTo>
                <a:cubicBezTo>
                  <a:pt x="32" y="233"/>
                  <a:pt x="32" y="233"/>
                  <a:pt x="32" y="233"/>
                </a:cubicBezTo>
                <a:cubicBezTo>
                  <a:pt x="32" y="239"/>
                  <a:pt x="37" y="243"/>
                  <a:pt x="43" y="243"/>
                </a:cubicBezTo>
                <a:cubicBezTo>
                  <a:pt x="49" y="243"/>
                  <a:pt x="53" y="239"/>
                  <a:pt x="54" y="233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233"/>
                  <a:pt x="69" y="233"/>
                  <a:pt x="69" y="233"/>
                </a:cubicBezTo>
                <a:cubicBezTo>
                  <a:pt x="69" y="239"/>
                  <a:pt x="74" y="243"/>
                  <a:pt x="80" y="243"/>
                </a:cubicBezTo>
                <a:cubicBezTo>
                  <a:pt x="80" y="243"/>
                  <a:pt x="80" y="243"/>
                  <a:pt x="80" y="243"/>
                </a:cubicBezTo>
                <a:cubicBezTo>
                  <a:pt x="85" y="243"/>
                  <a:pt x="90" y="239"/>
                  <a:pt x="91" y="233"/>
                </a:cubicBezTo>
                <a:cubicBezTo>
                  <a:pt x="91" y="233"/>
                  <a:pt x="91" y="233"/>
                  <a:pt x="91" y="233"/>
                </a:cubicBezTo>
                <a:cubicBezTo>
                  <a:pt x="90" y="230"/>
                  <a:pt x="88" y="153"/>
                  <a:pt x="87" y="105"/>
                </a:cubicBezTo>
                <a:cubicBezTo>
                  <a:pt x="104" y="142"/>
                  <a:pt x="104" y="142"/>
                  <a:pt x="104" y="142"/>
                </a:cubicBezTo>
                <a:cubicBezTo>
                  <a:pt x="105" y="145"/>
                  <a:pt x="108" y="147"/>
                  <a:pt x="112" y="147"/>
                </a:cubicBezTo>
                <a:cubicBezTo>
                  <a:pt x="113" y="147"/>
                  <a:pt x="114" y="146"/>
                  <a:pt x="115" y="146"/>
                </a:cubicBezTo>
                <a:cubicBezTo>
                  <a:pt x="120" y="145"/>
                  <a:pt x="122" y="140"/>
                  <a:pt x="121" y="136"/>
                </a:cubicBezTo>
                <a:close/>
                <a:moveTo>
                  <a:pt x="61" y="46"/>
                </a:moveTo>
                <a:cubicBezTo>
                  <a:pt x="74" y="46"/>
                  <a:pt x="84" y="35"/>
                  <a:pt x="84" y="23"/>
                </a:cubicBezTo>
                <a:cubicBezTo>
                  <a:pt x="84" y="10"/>
                  <a:pt x="74" y="0"/>
                  <a:pt x="61" y="0"/>
                </a:cubicBezTo>
                <a:cubicBezTo>
                  <a:pt x="49" y="0"/>
                  <a:pt x="38" y="10"/>
                  <a:pt x="38" y="23"/>
                </a:cubicBezTo>
                <a:cubicBezTo>
                  <a:pt x="38" y="35"/>
                  <a:pt x="49" y="46"/>
                  <a:pt x="61" y="46"/>
                </a:cubicBezTo>
                <a:close/>
              </a:path>
            </a:pathLst>
          </a:custGeom>
          <a:gradFill flip="none" rotWithShape="1">
            <a:gsLst>
              <a:gs pos="0">
                <a:srgbClr val="4472C4">
                  <a:lumMod val="60000"/>
                  <a:lumOff val="40000"/>
                </a:srgbClr>
              </a:gs>
              <a:gs pos="100000">
                <a:sysClr val="window" lastClr="FFFFFF"/>
              </a:gs>
            </a:gsLst>
            <a:lin ang="16200000" scaled="1"/>
            <a:tileRect/>
          </a:gradFill>
          <a:ln w="19050">
            <a:solidFill>
              <a:srgbClr val="5B9BD5">
                <a:lumMod val="75000"/>
              </a:srgbClr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sz="2400" kern="0">
              <a:solidFill>
                <a:srgbClr val="FFFFFF"/>
              </a:solidFill>
              <a:latin typeface="Open Sans Light"/>
            </a:endParaRPr>
          </a:p>
        </p:txBody>
      </p:sp>
      <p:sp>
        <p:nvSpPr>
          <p:cNvPr id="12" name="Freeform 6"/>
          <p:cNvSpPr>
            <a:spLocks noEditPoints="1"/>
          </p:cNvSpPr>
          <p:nvPr/>
        </p:nvSpPr>
        <p:spPr bwMode="auto">
          <a:xfrm>
            <a:off x="3339758" y="3036974"/>
            <a:ext cx="490151" cy="972963"/>
          </a:xfrm>
          <a:custGeom>
            <a:avLst/>
            <a:gdLst>
              <a:gd name="T0" fmla="*/ 61 w 122"/>
              <a:gd name="T1" fmla="*/ 46 h 242"/>
              <a:gd name="T2" fmla="*/ 84 w 122"/>
              <a:gd name="T3" fmla="*/ 23 h 242"/>
              <a:gd name="T4" fmla="*/ 61 w 122"/>
              <a:gd name="T5" fmla="*/ 0 h 242"/>
              <a:gd name="T6" fmla="*/ 38 w 122"/>
              <a:gd name="T7" fmla="*/ 23 h 242"/>
              <a:gd name="T8" fmla="*/ 61 w 122"/>
              <a:gd name="T9" fmla="*/ 46 h 242"/>
              <a:gd name="T10" fmla="*/ 120 w 122"/>
              <a:gd name="T11" fmla="*/ 136 h 242"/>
              <a:gd name="T12" fmla="*/ 120 w 122"/>
              <a:gd name="T13" fmla="*/ 135 h 242"/>
              <a:gd name="T14" fmla="*/ 118 w 122"/>
              <a:gd name="T15" fmla="*/ 127 h 242"/>
              <a:gd name="T16" fmla="*/ 97 w 122"/>
              <a:gd name="T17" fmla="*/ 66 h 242"/>
              <a:gd name="T18" fmla="*/ 61 w 122"/>
              <a:gd name="T19" fmla="*/ 51 h 242"/>
              <a:gd name="T20" fmla="*/ 25 w 122"/>
              <a:gd name="T21" fmla="*/ 66 h 242"/>
              <a:gd name="T22" fmla="*/ 4 w 122"/>
              <a:gd name="T23" fmla="*/ 127 h 242"/>
              <a:gd name="T24" fmla="*/ 1 w 122"/>
              <a:gd name="T25" fmla="*/ 135 h 242"/>
              <a:gd name="T26" fmla="*/ 1 w 122"/>
              <a:gd name="T27" fmla="*/ 136 h 242"/>
              <a:gd name="T28" fmla="*/ 7 w 122"/>
              <a:gd name="T29" fmla="*/ 146 h 242"/>
              <a:gd name="T30" fmla="*/ 10 w 122"/>
              <a:gd name="T31" fmla="*/ 146 h 242"/>
              <a:gd name="T32" fmla="*/ 18 w 122"/>
              <a:gd name="T33" fmla="*/ 142 h 242"/>
              <a:gd name="T34" fmla="*/ 30 w 122"/>
              <a:gd name="T35" fmla="*/ 112 h 242"/>
              <a:gd name="T36" fmla="*/ 19 w 122"/>
              <a:gd name="T37" fmla="*/ 177 h 242"/>
              <a:gd name="T38" fmla="*/ 20 w 122"/>
              <a:gd name="T39" fmla="*/ 179 h 242"/>
              <a:gd name="T40" fmla="*/ 22 w 122"/>
              <a:gd name="T41" fmla="*/ 180 h 242"/>
              <a:gd name="T42" fmla="*/ 33 w 122"/>
              <a:gd name="T43" fmla="*/ 180 h 242"/>
              <a:gd name="T44" fmla="*/ 31 w 122"/>
              <a:gd name="T45" fmla="*/ 233 h 242"/>
              <a:gd name="T46" fmla="*/ 31 w 122"/>
              <a:gd name="T47" fmla="*/ 233 h 242"/>
              <a:gd name="T48" fmla="*/ 42 w 122"/>
              <a:gd name="T49" fmla="*/ 242 h 242"/>
              <a:gd name="T50" fmla="*/ 53 w 122"/>
              <a:gd name="T51" fmla="*/ 233 h 242"/>
              <a:gd name="T52" fmla="*/ 60 w 122"/>
              <a:gd name="T53" fmla="*/ 180 h 242"/>
              <a:gd name="T54" fmla="*/ 62 w 122"/>
              <a:gd name="T55" fmla="*/ 180 h 242"/>
              <a:gd name="T56" fmla="*/ 68 w 122"/>
              <a:gd name="T57" fmla="*/ 233 h 242"/>
              <a:gd name="T58" fmla="*/ 79 w 122"/>
              <a:gd name="T59" fmla="*/ 242 h 242"/>
              <a:gd name="T60" fmla="*/ 79 w 122"/>
              <a:gd name="T61" fmla="*/ 242 h 242"/>
              <a:gd name="T62" fmla="*/ 90 w 122"/>
              <a:gd name="T63" fmla="*/ 233 h 242"/>
              <a:gd name="T64" fmla="*/ 90 w 122"/>
              <a:gd name="T65" fmla="*/ 233 h 242"/>
              <a:gd name="T66" fmla="*/ 88 w 122"/>
              <a:gd name="T67" fmla="*/ 180 h 242"/>
              <a:gd name="T68" fmla="*/ 100 w 122"/>
              <a:gd name="T69" fmla="*/ 180 h 242"/>
              <a:gd name="T70" fmla="*/ 102 w 122"/>
              <a:gd name="T71" fmla="*/ 177 h 242"/>
              <a:gd name="T72" fmla="*/ 102 w 122"/>
              <a:gd name="T73" fmla="*/ 177 h 242"/>
              <a:gd name="T74" fmla="*/ 91 w 122"/>
              <a:gd name="T75" fmla="*/ 112 h 242"/>
              <a:gd name="T76" fmla="*/ 103 w 122"/>
              <a:gd name="T77" fmla="*/ 142 h 242"/>
              <a:gd name="T78" fmla="*/ 111 w 122"/>
              <a:gd name="T79" fmla="*/ 146 h 242"/>
              <a:gd name="T80" fmla="*/ 111 w 122"/>
              <a:gd name="T81" fmla="*/ 146 h 242"/>
              <a:gd name="T82" fmla="*/ 114 w 122"/>
              <a:gd name="T83" fmla="*/ 146 h 242"/>
              <a:gd name="T84" fmla="*/ 120 w 122"/>
              <a:gd name="T85" fmla="*/ 136 h 2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22" h="242">
                <a:moveTo>
                  <a:pt x="61" y="46"/>
                </a:moveTo>
                <a:cubicBezTo>
                  <a:pt x="73" y="46"/>
                  <a:pt x="84" y="35"/>
                  <a:pt x="84" y="23"/>
                </a:cubicBezTo>
                <a:cubicBezTo>
                  <a:pt x="84" y="10"/>
                  <a:pt x="73" y="0"/>
                  <a:pt x="61" y="0"/>
                </a:cubicBezTo>
                <a:cubicBezTo>
                  <a:pt x="48" y="0"/>
                  <a:pt x="38" y="10"/>
                  <a:pt x="38" y="23"/>
                </a:cubicBezTo>
                <a:cubicBezTo>
                  <a:pt x="38" y="35"/>
                  <a:pt x="48" y="46"/>
                  <a:pt x="61" y="46"/>
                </a:cubicBezTo>
                <a:close/>
                <a:moveTo>
                  <a:pt x="120" y="136"/>
                </a:moveTo>
                <a:cubicBezTo>
                  <a:pt x="120" y="136"/>
                  <a:pt x="120" y="135"/>
                  <a:pt x="120" y="135"/>
                </a:cubicBezTo>
                <a:cubicBezTo>
                  <a:pt x="120" y="135"/>
                  <a:pt x="119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1" y="51"/>
                  <a:pt x="61" y="51"/>
                </a:cubicBezTo>
                <a:cubicBezTo>
                  <a:pt x="40" y="51"/>
                  <a:pt x="30" y="55"/>
                  <a:pt x="25" y="66"/>
                </a:cubicBezTo>
                <a:cubicBezTo>
                  <a:pt x="21" y="72"/>
                  <a:pt x="9" y="109"/>
                  <a:pt x="4" y="127"/>
                </a:cubicBezTo>
                <a:cubicBezTo>
                  <a:pt x="2" y="131"/>
                  <a:pt x="1" y="135"/>
                  <a:pt x="1" y="135"/>
                </a:cubicBezTo>
                <a:cubicBezTo>
                  <a:pt x="1" y="135"/>
                  <a:pt x="1" y="136"/>
                  <a:pt x="1" y="136"/>
                </a:cubicBezTo>
                <a:cubicBezTo>
                  <a:pt x="0" y="140"/>
                  <a:pt x="2" y="144"/>
                  <a:pt x="7" y="146"/>
                </a:cubicBezTo>
                <a:cubicBezTo>
                  <a:pt x="8" y="146"/>
                  <a:pt x="9" y="146"/>
                  <a:pt x="10" y="146"/>
                </a:cubicBezTo>
                <a:cubicBezTo>
                  <a:pt x="13" y="146"/>
                  <a:pt x="17" y="145"/>
                  <a:pt x="18" y="142"/>
                </a:cubicBezTo>
                <a:cubicBezTo>
                  <a:pt x="30" y="112"/>
                  <a:pt x="30" y="112"/>
                  <a:pt x="30" y="112"/>
                </a:cubicBezTo>
                <a:cubicBezTo>
                  <a:pt x="19" y="177"/>
                  <a:pt x="19" y="177"/>
                  <a:pt x="19" y="177"/>
                </a:cubicBezTo>
                <a:cubicBezTo>
                  <a:pt x="19" y="178"/>
                  <a:pt x="19" y="178"/>
                  <a:pt x="20" y="179"/>
                </a:cubicBezTo>
                <a:cubicBezTo>
                  <a:pt x="20" y="179"/>
                  <a:pt x="21" y="180"/>
                  <a:pt x="22" y="180"/>
                </a:cubicBezTo>
                <a:cubicBezTo>
                  <a:pt x="33" y="180"/>
                  <a:pt x="33" y="180"/>
                  <a:pt x="33" y="180"/>
                </a:cubicBezTo>
                <a:cubicBezTo>
                  <a:pt x="32" y="196"/>
                  <a:pt x="31" y="231"/>
                  <a:pt x="31" y="233"/>
                </a:cubicBezTo>
                <a:cubicBezTo>
                  <a:pt x="31" y="233"/>
                  <a:pt x="31" y="233"/>
                  <a:pt x="31" y="233"/>
                </a:cubicBezTo>
                <a:cubicBezTo>
                  <a:pt x="32" y="238"/>
                  <a:pt x="37" y="242"/>
                  <a:pt x="42" y="242"/>
                </a:cubicBezTo>
                <a:cubicBezTo>
                  <a:pt x="48" y="242"/>
                  <a:pt x="53" y="238"/>
                  <a:pt x="53" y="233"/>
                </a:cubicBezTo>
                <a:cubicBezTo>
                  <a:pt x="60" y="180"/>
                  <a:pt x="60" y="180"/>
                  <a:pt x="60" y="180"/>
                </a:cubicBezTo>
                <a:cubicBezTo>
                  <a:pt x="62" y="180"/>
                  <a:pt x="62" y="180"/>
                  <a:pt x="62" y="180"/>
                </a:cubicBezTo>
                <a:cubicBezTo>
                  <a:pt x="68" y="233"/>
                  <a:pt x="68" y="233"/>
                  <a:pt x="68" y="233"/>
                </a:cubicBezTo>
                <a:cubicBezTo>
                  <a:pt x="68" y="238"/>
                  <a:pt x="73" y="242"/>
                  <a:pt x="79" y="242"/>
                </a:cubicBezTo>
                <a:cubicBezTo>
                  <a:pt x="79" y="242"/>
                  <a:pt x="79" y="242"/>
                  <a:pt x="79" y="242"/>
                </a:cubicBezTo>
                <a:cubicBezTo>
                  <a:pt x="85" y="242"/>
                  <a:pt x="90" y="238"/>
                  <a:pt x="90" y="233"/>
                </a:cubicBezTo>
                <a:cubicBezTo>
                  <a:pt x="90" y="233"/>
                  <a:pt x="90" y="233"/>
                  <a:pt x="90" y="233"/>
                </a:cubicBezTo>
                <a:cubicBezTo>
                  <a:pt x="90" y="231"/>
                  <a:pt x="89" y="196"/>
                  <a:pt x="88" y="180"/>
                </a:cubicBezTo>
                <a:cubicBezTo>
                  <a:pt x="100" y="180"/>
                  <a:pt x="100" y="180"/>
                  <a:pt x="100" y="180"/>
                </a:cubicBezTo>
                <a:cubicBezTo>
                  <a:pt x="101" y="180"/>
                  <a:pt x="102" y="179"/>
                  <a:pt x="102" y="177"/>
                </a:cubicBezTo>
                <a:cubicBezTo>
                  <a:pt x="102" y="177"/>
                  <a:pt x="102" y="177"/>
                  <a:pt x="102" y="177"/>
                </a:cubicBezTo>
                <a:cubicBezTo>
                  <a:pt x="91" y="112"/>
                  <a:pt x="91" y="112"/>
                  <a:pt x="91" y="112"/>
                </a:cubicBezTo>
                <a:cubicBezTo>
                  <a:pt x="103" y="142"/>
                  <a:pt x="103" y="142"/>
                  <a:pt x="103" y="142"/>
                </a:cubicBezTo>
                <a:cubicBezTo>
                  <a:pt x="105" y="145"/>
                  <a:pt x="108" y="146"/>
                  <a:pt x="111" y="146"/>
                </a:cubicBezTo>
                <a:cubicBezTo>
                  <a:pt x="111" y="146"/>
                  <a:pt x="111" y="146"/>
                  <a:pt x="111" y="146"/>
                </a:cubicBezTo>
                <a:cubicBezTo>
                  <a:pt x="112" y="146"/>
                  <a:pt x="113" y="146"/>
                  <a:pt x="114" y="146"/>
                </a:cubicBezTo>
                <a:cubicBezTo>
                  <a:pt x="119" y="144"/>
                  <a:pt x="122" y="140"/>
                  <a:pt x="120" y="136"/>
                </a:cubicBezTo>
                <a:close/>
              </a:path>
            </a:pathLst>
          </a:custGeom>
          <a:solidFill>
            <a:srgbClr val="5B9BD5">
              <a:lumMod val="60000"/>
              <a:lumOff val="40000"/>
              <a:alpha val="67000"/>
            </a:srgbClr>
          </a:solidFill>
          <a:ln w="19050">
            <a:solidFill>
              <a:srgbClr val="0070C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3" name="Freeform 5"/>
          <p:cNvSpPr>
            <a:spLocks noEditPoints="1"/>
          </p:cNvSpPr>
          <p:nvPr/>
        </p:nvSpPr>
        <p:spPr bwMode="auto">
          <a:xfrm>
            <a:off x="2167740" y="4113121"/>
            <a:ext cx="490151" cy="976914"/>
          </a:xfrm>
          <a:custGeom>
            <a:avLst/>
            <a:gdLst>
              <a:gd name="T0" fmla="*/ 121 w 122"/>
              <a:gd name="T1" fmla="*/ 136 h 243"/>
              <a:gd name="T2" fmla="*/ 121 w 122"/>
              <a:gd name="T3" fmla="*/ 136 h 243"/>
              <a:gd name="T4" fmla="*/ 118 w 122"/>
              <a:gd name="T5" fmla="*/ 127 h 243"/>
              <a:gd name="T6" fmla="*/ 97 w 122"/>
              <a:gd name="T7" fmla="*/ 66 h 243"/>
              <a:gd name="T8" fmla="*/ 61 w 122"/>
              <a:gd name="T9" fmla="*/ 51 h 243"/>
              <a:gd name="T10" fmla="*/ 25 w 122"/>
              <a:gd name="T11" fmla="*/ 66 h 243"/>
              <a:gd name="T12" fmla="*/ 4 w 122"/>
              <a:gd name="T13" fmla="*/ 127 h 243"/>
              <a:gd name="T14" fmla="*/ 1 w 122"/>
              <a:gd name="T15" fmla="*/ 136 h 243"/>
              <a:gd name="T16" fmla="*/ 1 w 122"/>
              <a:gd name="T17" fmla="*/ 136 h 243"/>
              <a:gd name="T18" fmla="*/ 7 w 122"/>
              <a:gd name="T19" fmla="*/ 146 h 243"/>
              <a:gd name="T20" fmla="*/ 11 w 122"/>
              <a:gd name="T21" fmla="*/ 147 h 243"/>
              <a:gd name="T22" fmla="*/ 18 w 122"/>
              <a:gd name="T23" fmla="*/ 142 h 243"/>
              <a:gd name="T24" fmla="*/ 35 w 122"/>
              <a:gd name="T25" fmla="*/ 105 h 243"/>
              <a:gd name="T26" fmla="*/ 32 w 122"/>
              <a:gd name="T27" fmla="*/ 233 h 243"/>
              <a:gd name="T28" fmla="*/ 32 w 122"/>
              <a:gd name="T29" fmla="*/ 233 h 243"/>
              <a:gd name="T30" fmla="*/ 43 w 122"/>
              <a:gd name="T31" fmla="*/ 243 h 243"/>
              <a:gd name="T32" fmla="*/ 54 w 122"/>
              <a:gd name="T33" fmla="*/ 233 h 243"/>
              <a:gd name="T34" fmla="*/ 61 w 122"/>
              <a:gd name="T35" fmla="*/ 171 h 243"/>
              <a:gd name="T36" fmla="*/ 69 w 122"/>
              <a:gd name="T37" fmla="*/ 233 h 243"/>
              <a:gd name="T38" fmla="*/ 80 w 122"/>
              <a:gd name="T39" fmla="*/ 243 h 243"/>
              <a:gd name="T40" fmla="*/ 80 w 122"/>
              <a:gd name="T41" fmla="*/ 243 h 243"/>
              <a:gd name="T42" fmla="*/ 91 w 122"/>
              <a:gd name="T43" fmla="*/ 233 h 243"/>
              <a:gd name="T44" fmla="*/ 91 w 122"/>
              <a:gd name="T45" fmla="*/ 233 h 243"/>
              <a:gd name="T46" fmla="*/ 87 w 122"/>
              <a:gd name="T47" fmla="*/ 105 h 243"/>
              <a:gd name="T48" fmla="*/ 104 w 122"/>
              <a:gd name="T49" fmla="*/ 142 h 243"/>
              <a:gd name="T50" fmla="*/ 112 w 122"/>
              <a:gd name="T51" fmla="*/ 147 h 243"/>
              <a:gd name="T52" fmla="*/ 115 w 122"/>
              <a:gd name="T53" fmla="*/ 146 h 243"/>
              <a:gd name="T54" fmla="*/ 121 w 122"/>
              <a:gd name="T55" fmla="*/ 136 h 243"/>
              <a:gd name="T56" fmla="*/ 61 w 122"/>
              <a:gd name="T57" fmla="*/ 46 h 243"/>
              <a:gd name="T58" fmla="*/ 84 w 122"/>
              <a:gd name="T59" fmla="*/ 23 h 243"/>
              <a:gd name="T60" fmla="*/ 61 w 122"/>
              <a:gd name="T61" fmla="*/ 0 h 243"/>
              <a:gd name="T62" fmla="*/ 38 w 122"/>
              <a:gd name="T63" fmla="*/ 23 h 243"/>
              <a:gd name="T64" fmla="*/ 61 w 122"/>
              <a:gd name="T65" fmla="*/ 46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2" h="243">
                <a:moveTo>
                  <a:pt x="121" y="136"/>
                </a:moveTo>
                <a:cubicBezTo>
                  <a:pt x="121" y="136"/>
                  <a:pt x="121" y="136"/>
                  <a:pt x="121" y="136"/>
                </a:cubicBezTo>
                <a:cubicBezTo>
                  <a:pt x="121" y="135"/>
                  <a:pt x="120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2" y="51"/>
                  <a:pt x="61" y="51"/>
                </a:cubicBezTo>
                <a:cubicBezTo>
                  <a:pt x="41" y="51"/>
                  <a:pt x="30" y="55"/>
                  <a:pt x="25" y="66"/>
                </a:cubicBezTo>
                <a:cubicBezTo>
                  <a:pt x="22" y="72"/>
                  <a:pt x="10" y="109"/>
                  <a:pt x="4" y="127"/>
                </a:cubicBezTo>
                <a:cubicBezTo>
                  <a:pt x="3" y="131"/>
                  <a:pt x="2" y="135"/>
                  <a:pt x="1" y="136"/>
                </a:cubicBezTo>
                <a:cubicBezTo>
                  <a:pt x="1" y="136"/>
                  <a:pt x="1" y="136"/>
                  <a:pt x="1" y="136"/>
                </a:cubicBezTo>
                <a:cubicBezTo>
                  <a:pt x="0" y="140"/>
                  <a:pt x="3" y="145"/>
                  <a:pt x="7" y="146"/>
                </a:cubicBezTo>
                <a:cubicBezTo>
                  <a:pt x="8" y="146"/>
                  <a:pt x="9" y="147"/>
                  <a:pt x="11" y="147"/>
                </a:cubicBezTo>
                <a:cubicBezTo>
                  <a:pt x="14" y="147"/>
                  <a:pt x="17" y="145"/>
                  <a:pt x="18" y="142"/>
                </a:cubicBezTo>
                <a:cubicBezTo>
                  <a:pt x="35" y="105"/>
                  <a:pt x="35" y="105"/>
                  <a:pt x="35" y="105"/>
                </a:cubicBezTo>
                <a:cubicBezTo>
                  <a:pt x="34" y="153"/>
                  <a:pt x="32" y="230"/>
                  <a:pt x="32" y="233"/>
                </a:cubicBezTo>
                <a:cubicBezTo>
                  <a:pt x="32" y="233"/>
                  <a:pt x="32" y="233"/>
                  <a:pt x="32" y="233"/>
                </a:cubicBezTo>
                <a:cubicBezTo>
                  <a:pt x="32" y="239"/>
                  <a:pt x="37" y="243"/>
                  <a:pt x="43" y="243"/>
                </a:cubicBezTo>
                <a:cubicBezTo>
                  <a:pt x="49" y="243"/>
                  <a:pt x="53" y="239"/>
                  <a:pt x="54" y="233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233"/>
                  <a:pt x="69" y="233"/>
                  <a:pt x="69" y="233"/>
                </a:cubicBezTo>
                <a:cubicBezTo>
                  <a:pt x="69" y="239"/>
                  <a:pt x="74" y="243"/>
                  <a:pt x="80" y="243"/>
                </a:cubicBezTo>
                <a:cubicBezTo>
                  <a:pt x="80" y="243"/>
                  <a:pt x="80" y="243"/>
                  <a:pt x="80" y="243"/>
                </a:cubicBezTo>
                <a:cubicBezTo>
                  <a:pt x="85" y="243"/>
                  <a:pt x="90" y="239"/>
                  <a:pt x="91" y="233"/>
                </a:cubicBezTo>
                <a:cubicBezTo>
                  <a:pt x="91" y="233"/>
                  <a:pt x="91" y="233"/>
                  <a:pt x="91" y="233"/>
                </a:cubicBezTo>
                <a:cubicBezTo>
                  <a:pt x="90" y="230"/>
                  <a:pt x="88" y="153"/>
                  <a:pt x="87" y="105"/>
                </a:cubicBezTo>
                <a:cubicBezTo>
                  <a:pt x="104" y="142"/>
                  <a:pt x="104" y="142"/>
                  <a:pt x="104" y="142"/>
                </a:cubicBezTo>
                <a:cubicBezTo>
                  <a:pt x="105" y="145"/>
                  <a:pt x="108" y="147"/>
                  <a:pt x="112" y="147"/>
                </a:cubicBezTo>
                <a:cubicBezTo>
                  <a:pt x="113" y="147"/>
                  <a:pt x="114" y="146"/>
                  <a:pt x="115" y="146"/>
                </a:cubicBezTo>
                <a:cubicBezTo>
                  <a:pt x="120" y="145"/>
                  <a:pt x="122" y="140"/>
                  <a:pt x="121" y="136"/>
                </a:cubicBezTo>
                <a:close/>
                <a:moveTo>
                  <a:pt x="61" y="46"/>
                </a:moveTo>
                <a:cubicBezTo>
                  <a:pt x="74" y="46"/>
                  <a:pt x="84" y="35"/>
                  <a:pt x="84" y="23"/>
                </a:cubicBezTo>
                <a:cubicBezTo>
                  <a:pt x="84" y="10"/>
                  <a:pt x="74" y="0"/>
                  <a:pt x="61" y="0"/>
                </a:cubicBezTo>
                <a:cubicBezTo>
                  <a:pt x="49" y="0"/>
                  <a:pt x="38" y="10"/>
                  <a:pt x="38" y="23"/>
                </a:cubicBezTo>
                <a:cubicBezTo>
                  <a:pt x="38" y="35"/>
                  <a:pt x="49" y="46"/>
                  <a:pt x="61" y="46"/>
                </a:cubicBezTo>
                <a:close/>
              </a:path>
            </a:pathLst>
          </a:custGeom>
          <a:solidFill>
            <a:srgbClr val="DD628E">
              <a:alpha val="67000"/>
            </a:srgbClr>
          </a:solidFill>
          <a:ln w="19050">
            <a:solidFill>
              <a:srgbClr val="D43C72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sz="2400" kern="0">
              <a:solidFill>
                <a:srgbClr val="FFFFFF"/>
              </a:solidFill>
              <a:latin typeface="Open Sans Light"/>
            </a:endParaRPr>
          </a:p>
        </p:txBody>
      </p:sp>
      <p:sp>
        <p:nvSpPr>
          <p:cNvPr id="14" name="Freeform 5"/>
          <p:cNvSpPr>
            <a:spLocks noEditPoints="1"/>
          </p:cNvSpPr>
          <p:nvPr/>
        </p:nvSpPr>
        <p:spPr bwMode="auto">
          <a:xfrm>
            <a:off x="3344767" y="4105219"/>
            <a:ext cx="490151" cy="976914"/>
          </a:xfrm>
          <a:custGeom>
            <a:avLst/>
            <a:gdLst>
              <a:gd name="T0" fmla="*/ 121 w 122"/>
              <a:gd name="T1" fmla="*/ 136 h 243"/>
              <a:gd name="T2" fmla="*/ 121 w 122"/>
              <a:gd name="T3" fmla="*/ 136 h 243"/>
              <a:gd name="T4" fmla="*/ 118 w 122"/>
              <a:gd name="T5" fmla="*/ 127 h 243"/>
              <a:gd name="T6" fmla="*/ 97 w 122"/>
              <a:gd name="T7" fmla="*/ 66 h 243"/>
              <a:gd name="T8" fmla="*/ 61 w 122"/>
              <a:gd name="T9" fmla="*/ 51 h 243"/>
              <a:gd name="T10" fmla="*/ 25 w 122"/>
              <a:gd name="T11" fmla="*/ 66 h 243"/>
              <a:gd name="T12" fmla="*/ 4 w 122"/>
              <a:gd name="T13" fmla="*/ 127 h 243"/>
              <a:gd name="T14" fmla="*/ 1 w 122"/>
              <a:gd name="T15" fmla="*/ 136 h 243"/>
              <a:gd name="T16" fmla="*/ 1 w 122"/>
              <a:gd name="T17" fmla="*/ 136 h 243"/>
              <a:gd name="T18" fmla="*/ 7 w 122"/>
              <a:gd name="T19" fmla="*/ 146 h 243"/>
              <a:gd name="T20" fmla="*/ 11 w 122"/>
              <a:gd name="T21" fmla="*/ 147 h 243"/>
              <a:gd name="T22" fmla="*/ 18 w 122"/>
              <a:gd name="T23" fmla="*/ 142 h 243"/>
              <a:gd name="T24" fmla="*/ 35 w 122"/>
              <a:gd name="T25" fmla="*/ 105 h 243"/>
              <a:gd name="T26" fmla="*/ 32 w 122"/>
              <a:gd name="T27" fmla="*/ 233 h 243"/>
              <a:gd name="T28" fmla="*/ 32 w 122"/>
              <a:gd name="T29" fmla="*/ 233 h 243"/>
              <a:gd name="T30" fmla="*/ 43 w 122"/>
              <a:gd name="T31" fmla="*/ 243 h 243"/>
              <a:gd name="T32" fmla="*/ 54 w 122"/>
              <a:gd name="T33" fmla="*/ 233 h 243"/>
              <a:gd name="T34" fmla="*/ 61 w 122"/>
              <a:gd name="T35" fmla="*/ 171 h 243"/>
              <a:gd name="T36" fmla="*/ 69 w 122"/>
              <a:gd name="T37" fmla="*/ 233 h 243"/>
              <a:gd name="T38" fmla="*/ 80 w 122"/>
              <a:gd name="T39" fmla="*/ 243 h 243"/>
              <a:gd name="T40" fmla="*/ 80 w 122"/>
              <a:gd name="T41" fmla="*/ 243 h 243"/>
              <a:gd name="T42" fmla="*/ 91 w 122"/>
              <a:gd name="T43" fmla="*/ 233 h 243"/>
              <a:gd name="T44" fmla="*/ 91 w 122"/>
              <a:gd name="T45" fmla="*/ 233 h 243"/>
              <a:gd name="T46" fmla="*/ 87 w 122"/>
              <a:gd name="T47" fmla="*/ 105 h 243"/>
              <a:gd name="T48" fmla="*/ 104 w 122"/>
              <a:gd name="T49" fmla="*/ 142 h 243"/>
              <a:gd name="T50" fmla="*/ 112 w 122"/>
              <a:gd name="T51" fmla="*/ 147 h 243"/>
              <a:gd name="T52" fmla="*/ 115 w 122"/>
              <a:gd name="T53" fmla="*/ 146 h 243"/>
              <a:gd name="T54" fmla="*/ 121 w 122"/>
              <a:gd name="T55" fmla="*/ 136 h 243"/>
              <a:gd name="T56" fmla="*/ 61 w 122"/>
              <a:gd name="T57" fmla="*/ 46 h 243"/>
              <a:gd name="T58" fmla="*/ 84 w 122"/>
              <a:gd name="T59" fmla="*/ 23 h 243"/>
              <a:gd name="T60" fmla="*/ 61 w 122"/>
              <a:gd name="T61" fmla="*/ 0 h 243"/>
              <a:gd name="T62" fmla="*/ 38 w 122"/>
              <a:gd name="T63" fmla="*/ 23 h 243"/>
              <a:gd name="T64" fmla="*/ 61 w 122"/>
              <a:gd name="T65" fmla="*/ 46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2" h="243">
                <a:moveTo>
                  <a:pt x="121" y="136"/>
                </a:moveTo>
                <a:cubicBezTo>
                  <a:pt x="121" y="136"/>
                  <a:pt x="121" y="136"/>
                  <a:pt x="121" y="136"/>
                </a:cubicBezTo>
                <a:cubicBezTo>
                  <a:pt x="121" y="135"/>
                  <a:pt x="120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2" y="51"/>
                  <a:pt x="61" y="51"/>
                </a:cubicBezTo>
                <a:cubicBezTo>
                  <a:pt x="41" y="51"/>
                  <a:pt x="30" y="55"/>
                  <a:pt x="25" y="66"/>
                </a:cubicBezTo>
                <a:cubicBezTo>
                  <a:pt x="22" y="72"/>
                  <a:pt x="10" y="109"/>
                  <a:pt x="4" y="127"/>
                </a:cubicBezTo>
                <a:cubicBezTo>
                  <a:pt x="3" y="131"/>
                  <a:pt x="2" y="135"/>
                  <a:pt x="1" y="136"/>
                </a:cubicBezTo>
                <a:cubicBezTo>
                  <a:pt x="1" y="136"/>
                  <a:pt x="1" y="136"/>
                  <a:pt x="1" y="136"/>
                </a:cubicBezTo>
                <a:cubicBezTo>
                  <a:pt x="0" y="140"/>
                  <a:pt x="3" y="145"/>
                  <a:pt x="7" y="146"/>
                </a:cubicBezTo>
                <a:cubicBezTo>
                  <a:pt x="8" y="146"/>
                  <a:pt x="9" y="147"/>
                  <a:pt x="11" y="147"/>
                </a:cubicBezTo>
                <a:cubicBezTo>
                  <a:pt x="14" y="147"/>
                  <a:pt x="17" y="145"/>
                  <a:pt x="18" y="142"/>
                </a:cubicBezTo>
                <a:cubicBezTo>
                  <a:pt x="35" y="105"/>
                  <a:pt x="35" y="105"/>
                  <a:pt x="35" y="105"/>
                </a:cubicBezTo>
                <a:cubicBezTo>
                  <a:pt x="34" y="153"/>
                  <a:pt x="32" y="230"/>
                  <a:pt x="32" y="233"/>
                </a:cubicBezTo>
                <a:cubicBezTo>
                  <a:pt x="32" y="233"/>
                  <a:pt x="32" y="233"/>
                  <a:pt x="32" y="233"/>
                </a:cubicBezTo>
                <a:cubicBezTo>
                  <a:pt x="32" y="239"/>
                  <a:pt x="37" y="243"/>
                  <a:pt x="43" y="243"/>
                </a:cubicBezTo>
                <a:cubicBezTo>
                  <a:pt x="49" y="243"/>
                  <a:pt x="53" y="239"/>
                  <a:pt x="54" y="233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233"/>
                  <a:pt x="69" y="233"/>
                  <a:pt x="69" y="233"/>
                </a:cubicBezTo>
                <a:cubicBezTo>
                  <a:pt x="69" y="239"/>
                  <a:pt x="74" y="243"/>
                  <a:pt x="80" y="243"/>
                </a:cubicBezTo>
                <a:cubicBezTo>
                  <a:pt x="80" y="243"/>
                  <a:pt x="80" y="243"/>
                  <a:pt x="80" y="243"/>
                </a:cubicBezTo>
                <a:cubicBezTo>
                  <a:pt x="85" y="243"/>
                  <a:pt x="90" y="239"/>
                  <a:pt x="91" y="233"/>
                </a:cubicBezTo>
                <a:cubicBezTo>
                  <a:pt x="91" y="233"/>
                  <a:pt x="91" y="233"/>
                  <a:pt x="91" y="233"/>
                </a:cubicBezTo>
                <a:cubicBezTo>
                  <a:pt x="90" y="230"/>
                  <a:pt x="88" y="153"/>
                  <a:pt x="87" y="105"/>
                </a:cubicBezTo>
                <a:cubicBezTo>
                  <a:pt x="104" y="142"/>
                  <a:pt x="104" y="142"/>
                  <a:pt x="104" y="142"/>
                </a:cubicBezTo>
                <a:cubicBezTo>
                  <a:pt x="105" y="145"/>
                  <a:pt x="108" y="147"/>
                  <a:pt x="112" y="147"/>
                </a:cubicBezTo>
                <a:cubicBezTo>
                  <a:pt x="113" y="147"/>
                  <a:pt x="114" y="146"/>
                  <a:pt x="115" y="146"/>
                </a:cubicBezTo>
                <a:cubicBezTo>
                  <a:pt x="120" y="145"/>
                  <a:pt x="122" y="140"/>
                  <a:pt x="121" y="136"/>
                </a:cubicBezTo>
                <a:close/>
                <a:moveTo>
                  <a:pt x="61" y="46"/>
                </a:moveTo>
                <a:cubicBezTo>
                  <a:pt x="74" y="46"/>
                  <a:pt x="84" y="35"/>
                  <a:pt x="84" y="23"/>
                </a:cubicBezTo>
                <a:cubicBezTo>
                  <a:pt x="84" y="10"/>
                  <a:pt x="74" y="0"/>
                  <a:pt x="61" y="0"/>
                </a:cubicBezTo>
                <a:cubicBezTo>
                  <a:pt x="49" y="0"/>
                  <a:pt x="38" y="10"/>
                  <a:pt x="38" y="23"/>
                </a:cubicBezTo>
                <a:cubicBezTo>
                  <a:pt x="38" y="35"/>
                  <a:pt x="49" y="46"/>
                  <a:pt x="61" y="46"/>
                </a:cubicBezTo>
                <a:close/>
              </a:path>
            </a:pathLst>
          </a:custGeom>
          <a:solidFill>
            <a:srgbClr val="DD628E">
              <a:alpha val="67000"/>
            </a:srgbClr>
          </a:solidFill>
          <a:ln w="19050">
            <a:solidFill>
              <a:srgbClr val="D43C72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sz="2400" kern="0">
              <a:solidFill>
                <a:srgbClr val="FFFFFF"/>
              </a:solidFill>
              <a:latin typeface="Open Sans Light"/>
            </a:endParaRPr>
          </a:p>
        </p:txBody>
      </p:sp>
      <p:sp>
        <p:nvSpPr>
          <p:cNvPr id="15" name="Freeform 5"/>
          <p:cNvSpPr>
            <a:spLocks noEditPoints="1"/>
          </p:cNvSpPr>
          <p:nvPr/>
        </p:nvSpPr>
        <p:spPr bwMode="auto">
          <a:xfrm>
            <a:off x="3930777" y="4105219"/>
            <a:ext cx="490151" cy="976914"/>
          </a:xfrm>
          <a:custGeom>
            <a:avLst/>
            <a:gdLst>
              <a:gd name="T0" fmla="*/ 121 w 122"/>
              <a:gd name="T1" fmla="*/ 136 h 243"/>
              <a:gd name="T2" fmla="*/ 121 w 122"/>
              <a:gd name="T3" fmla="*/ 136 h 243"/>
              <a:gd name="T4" fmla="*/ 118 w 122"/>
              <a:gd name="T5" fmla="*/ 127 h 243"/>
              <a:gd name="T6" fmla="*/ 97 w 122"/>
              <a:gd name="T7" fmla="*/ 66 h 243"/>
              <a:gd name="T8" fmla="*/ 61 w 122"/>
              <a:gd name="T9" fmla="*/ 51 h 243"/>
              <a:gd name="T10" fmla="*/ 25 w 122"/>
              <a:gd name="T11" fmla="*/ 66 h 243"/>
              <a:gd name="T12" fmla="*/ 4 w 122"/>
              <a:gd name="T13" fmla="*/ 127 h 243"/>
              <a:gd name="T14" fmla="*/ 1 w 122"/>
              <a:gd name="T15" fmla="*/ 136 h 243"/>
              <a:gd name="T16" fmla="*/ 1 w 122"/>
              <a:gd name="T17" fmla="*/ 136 h 243"/>
              <a:gd name="T18" fmla="*/ 7 w 122"/>
              <a:gd name="T19" fmla="*/ 146 h 243"/>
              <a:gd name="T20" fmla="*/ 11 w 122"/>
              <a:gd name="T21" fmla="*/ 147 h 243"/>
              <a:gd name="T22" fmla="*/ 18 w 122"/>
              <a:gd name="T23" fmla="*/ 142 h 243"/>
              <a:gd name="T24" fmla="*/ 35 w 122"/>
              <a:gd name="T25" fmla="*/ 105 h 243"/>
              <a:gd name="T26" fmla="*/ 32 w 122"/>
              <a:gd name="T27" fmla="*/ 233 h 243"/>
              <a:gd name="T28" fmla="*/ 32 w 122"/>
              <a:gd name="T29" fmla="*/ 233 h 243"/>
              <a:gd name="T30" fmla="*/ 43 w 122"/>
              <a:gd name="T31" fmla="*/ 243 h 243"/>
              <a:gd name="T32" fmla="*/ 54 w 122"/>
              <a:gd name="T33" fmla="*/ 233 h 243"/>
              <a:gd name="T34" fmla="*/ 61 w 122"/>
              <a:gd name="T35" fmla="*/ 171 h 243"/>
              <a:gd name="T36" fmla="*/ 69 w 122"/>
              <a:gd name="T37" fmla="*/ 233 h 243"/>
              <a:gd name="T38" fmla="*/ 80 w 122"/>
              <a:gd name="T39" fmla="*/ 243 h 243"/>
              <a:gd name="T40" fmla="*/ 80 w 122"/>
              <a:gd name="T41" fmla="*/ 243 h 243"/>
              <a:gd name="T42" fmla="*/ 91 w 122"/>
              <a:gd name="T43" fmla="*/ 233 h 243"/>
              <a:gd name="T44" fmla="*/ 91 w 122"/>
              <a:gd name="T45" fmla="*/ 233 h 243"/>
              <a:gd name="T46" fmla="*/ 87 w 122"/>
              <a:gd name="T47" fmla="*/ 105 h 243"/>
              <a:gd name="T48" fmla="*/ 104 w 122"/>
              <a:gd name="T49" fmla="*/ 142 h 243"/>
              <a:gd name="T50" fmla="*/ 112 w 122"/>
              <a:gd name="T51" fmla="*/ 147 h 243"/>
              <a:gd name="T52" fmla="*/ 115 w 122"/>
              <a:gd name="T53" fmla="*/ 146 h 243"/>
              <a:gd name="T54" fmla="*/ 121 w 122"/>
              <a:gd name="T55" fmla="*/ 136 h 243"/>
              <a:gd name="T56" fmla="*/ 61 w 122"/>
              <a:gd name="T57" fmla="*/ 46 h 243"/>
              <a:gd name="T58" fmla="*/ 84 w 122"/>
              <a:gd name="T59" fmla="*/ 23 h 243"/>
              <a:gd name="T60" fmla="*/ 61 w 122"/>
              <a:gd name="T61" fmla="*/ 0 h 243"/>
              <a:gd name="T62" fmla="*/ 38 w 122"/>
              <a:gd name="T63" fmla="*/ 23 h 243"/>
              <a:gd name="T64" fmla="*/ 61 w 122"/>
              <a:gd name="T65" fmla="*/ 46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2" h="243">
                <a:moveTo>
                  <a:pt x="121" y="136"/>
                </a:moveTo>
                <a:cubicBezTo>
                  <a:pt x="121" y="136"/>
                  <a:pt x="121" y="136"/>
                  <a:pt x="121" y="136"/>
                </a:cubicBezTo>
                <a:cubicBezTo>
                  <a:pt x="121" y="135"/>
                  <a:pt x="120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2" y="51"/>
                  <a:pt x="61" y="51"/>
                </a:cubicBezTo>
                <a:cubicBezTo>
                  <a:pt x="41" y="51"/>
                  <a:pt x="30" y="55"/>
                  <a:pt x="25" y="66"/>
                </a:cubicBezTo>
                <a:cubicBezTo>
                  <a:pt x="22" y="72"/>
                  <a:pt x="10" y="109"/>
                  <a:pt x="4" y="127"/>
                </a:cubicBezTo>
                <a:cubicBezTo>
                  <a:pt x="3" y="131"/>
                  <a:pt x="2" y="135"/>
                  <a:pt x="1" y="136"/>
                </a:cubicBezTo>
                <a:cubicBezTo>
                  <a:pt x="1" y="136"/>
                  <a:pt x="1" y="136"/>
                  <a:pt x="1" y="136"/>
                </a:cubicBezTo>
                <a:cubicBezTo>
                  <a:pt x="0" y="140"/>
                  <a:pt x="3" y="145"/>
                  <a:pt x="7" y="146"/>
                </a:cubicBezTo>
                <a:cubicBezTo>
                  <a:pt x="8" y="146"/>
                  <a:pt x="9" y="147"/>
                  <a:pt x="11" y="147"/>
                </a:cubicBezTo>
                <a:cubicBezTo>
                  <a:pt x="14" y="147"/>
                  <a:pt x="17" y="145"/>
                  <a:pt x="18" y="142"/>
                </a:cubicBezTo>
                <a:cubicBezTo>
                  <a:pt x="35" y="105"/>
                  <a:pt x="35" y="105"/>
                  <a:pt x="35" y="105"/>
                </a:cubicBezTo>
                <a:cubicBezTo>
                  <a:pt x="34" y="153"/>
                  <a:pt x="32" y="230"/>
                  <a:pt x="32" y="233"/>
                </a:cubicBezTo>
                <a:cubicBezTo>
                  <a:pt x="32" y="233"/>
                  <a:pt x="32" y="233"/>
                  <a:pt x="32" y="233"/>
                </a:cubicBezTo>
                <a:cubicBezTo>
                  <a:pt x="32" y="239"/>
                  <a:pt x="37" y="243"/>
                  <a:pt x="43" y="243"/>
                </a:cubicBezTo>
                <a:cubicBezTo>
                  <a:pt x="49" y="243"/>
                  <a:pt x="53" y="239"/>
                  <a:pt x="54" y="233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233"/>
                  <a:pt x="69" y="233"/>
                  <a:pt x="69" y="233"/>
                </a:cubicBezTo>
                <a:cubicBezTo>
                  <a:pt x="69" y="239"/>
                  <a:pt x="74" y="243"/>
                  <a:pt x="80" y="243"/>
                </a:cubicBezTo>
                <a:cubicBezTo>
                  <a:pt x="80" y="243"/>
                  <a:pt x="80" y="243"/>
                  <a:pt x="80" y="243"/>
                </a:cubicBezTo>
                <a:cubicBezTo>
                  <a:pt x="85" y="243"/>
                  <a:pt x="90" y="239"/>
                  <a:pt x="91" y="233"/>
                </a:cubicBezTo>
                <a:cubicBezTo>
                  <a:pt x="91" y="233"/>
                  <a:pt x="91" y="233"/>
                  <a:pt x="91" y="233"/>
                </a:cubicBezTo>
                <a:cubicBezTo>
                  <a:pt x="90" y="230"/>
                  <a:pt x="88" y="153"/>
                  <a:pt x="87" y="105"/>
                </a:cubicBezTo>
                <a:cubicBezTo>
                  <a:pt x="104" y="142"/>
                  <a:pt x="104" y="142"/>
                  <a:pt x="104" y="142"/>
                </a:cubicBezTo>
                <a:cubicBezTo>
                  <a:pt x="105" y="145"/>
                  <a:pt x="108" y="147"/>
                  <a:pt x="112" y="147"/>
                </a:cubicBezTo>
                <a:cubicBezTo>
                  <a:pt x="113" y="147"/>
                  <a:pt x="114" y="146"/>
                  <a:pt x="115" y="146"/>
                </a:cubicBezTo>
                <a:cubicBezTo>
                  <a:pt x="120" y="145"/>
                  <a:pt x="122" y="140"/>
                  <a:pt x="121" y="136"/>
                </a:cubicBezTo>
                <a:close/>
                <a:moveTo>
                  <a:pt x="61" y="46"/>
                </a:moveTo>
                <a:cubicBezTo>
                  <a:pt x="74" y="46"/>
                  <a:pt x="84" y="35"/>
                  <a:pt x="84" y="23"/>
                </a:cubicBezTo>
                <a:cubicBezTo>
                  <a:pt x="84" y="10"/>
                  <a:pt x="74" y="0"/>
                  <a:pt x="61" y="0"/>
                </a:cubicBezTo>
                <a:cubicBezTo>
                  <a:pt x="49" y="0"/>
                  <a:pt x="38" y="10"/>
                  <a:pt x="38" y="23"/>
                </a:cubicBezTo>
                <a:cubicBezTo>
                  <a:pt x="38" y="35"/>
                  <a:pt x="49" y="46"/>
                  <a:pt x="61" y="46"/>
                </a:cubicBezTo>
                <a:close/>
              </a:path>
            </a:pathLst>
          </a:custGeom>
          <a:solidFill>
            <a:srgbClr val="DD628E">
              <a:alpha val="67000"/>
            </a:srgbClr>
          </a:solidFill>
          <a:ln w="19050">
            <a:solidFill>
              <a:srgbClr val="D43C72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sz="2400" kern="0">
              <a:solidFill>
                <a:srgbClr val="FFFFFF"/>
              </a:solidFill>
              <a:latin typeface="Open Sans Light"/>
            </a:endParaRPr>
          </a:p>
        </p:txBody>
      </p:sp>
      <p:sp>
        <p:nvSpPr>
          <p:cNvPr id="16" name="Freeform 5"/>
          <p:cNvSpPr>
            <a:spLocks noEditPoints="1"/>
          </p:cNvSpPr>
          <p:nvPr/>
        </p:nvSpPr>
        <p:spPr bwMode="auto">
          <a:xfrm>
            <a:off x="4516787" y="4113121"/>
            <a:ext cx="490151" cy="976914"/>
          </a:xfrm>
          <a:custGeom>
            <a:avLst/>
            <a:gdLst>
              <a:gd name="T0" fmla="*/ 121 w 122"/>
              <a:gd name="T1" fmla="*/ 136 h 243"/>
              <a:gd name="T2" fmla="*/ 121 w 122"/>
              <a:gd name="T3" fmla="*/ 136 h 243"/>
              <a:gd name="T4" fmla="*/ 118 w 122"/>
              <a:gd name="T5" fmla="*/ 127 h 243"/>
              <a:gd name="T6" fmla="*/ 97 w 122"/>
              <a:gd name="T7" fmla="*/ 66 h 243"/>
              <a:gd name="T8" fmla="*/ 61 w 122"/>
              <a:gd name="T9" fmla="*/ 51 h 243"/>
              <a:gd name="T10" fmla="*/ 25 w 122"/>
              <a:gd name="T11" fmla="*/ 66 h 243"/>
              <a:gd name="T12" fmla="*/ 4 w 122"/>
              <a:gd name="T13" fmla="*/ 127 h 243"/>
              <a:gd name="T14" fmla="*/ 1 w 122"/>
              <a:gd name="T15" fmla="*/ 136 h 243"/>
              <a:gd name="T16" fmla="*/ 1 w 122"/>
              <a:gd name="T17" fmla="*/ 136 h 243"/>
              <a:gd name="T18" fmla="*/ 7 w 122"/>
              <a:gd name="T19" fmla="*/ 146 h 243"/>
              <a:gd name="T20" fmla="*/ 11 w 122"/>
              <a:gd name="T21" fmla="*/ 147 h 243"/>
              <a:gd name="T22" fmla="*/ 18 w 122"/>
              <a:gd name="T23" fmla="*/ 142 h 243"/>
              <a:gd name="T24" fmla="*/ 35 w 122"/>
              <a:gd name="T25" fmla="*/ 105 h 243"/>
              <a:gd name="T26" fmla="*/ 32 w 122"/>
              <a:gd name="T27" fmla="*/ 233 h 243"/>
              <a:gd name="T28" fmla="*/ 32 w 122"/>
              <a:gd name="T29" fmla="*/ 233 h 243"/>
              <a:gd name="T30" fmla="*/ 43 w 122"/>
              <a:gd name="T31" fmla="*/ 243 h 243"/>
              <a:gd name="T32" fmla="*/ 54 w 122"/>
              <a:gd name="T33" fmla="*/ 233 h 243"/>
              <a:gd name="T34" fmla="*/ 61 w 122"/>
              <a:gd name="T35" fmla="*/ 171 h 243"/>
              <a:gd name="T36" fmla="*/ 69 w 122"/>
              <a:gd name="T37" fmla="*/ 233 h 243"/>
              <a:gd name="T38" fmla="*/ 80 w 122"/>
              <a:gd name="T39" fmla="*/ 243 h 243"/>
              <a:gd name="T40" fmla="*/ 80 w 122"/>
              <a:gd name="T41" fmla="*/ 243 h 243"/>
              <a:gd name="T42" fmla="*/ 91 w 122"/>
              <a:gd name="T43" fmla="*/ 233 h 243"/>
              <a:gd name="T44" fmla="*/ 91 w 122"/>
              <a:gd name="T45" fmla="*/ 233 h 243"/>
              <a:gd name="T46" fmla="*/ 87 w 122"/>
              <a:gd name="T47" fmla="*/ 105 h 243"/>
              <a:gd name="T48" fmla="*/ 104 w 122"/>
              <a:gd name="T49" fmla="*/ 142 h 243"/>
              <a:gd name="T50" fmla="*/ 112 w 122"/>
              <a:gd name="T51" fmla="*/ 147 h 243"/>
              <a:gd name="T52" fmla="*/ 115 w 122"/>
              <a:gd name="T53" fmla="*/ 146 h 243"/>
              <a:gd name="T54" fmla="*/ 121 w 122"/>
              <a:gd name="T55" fmla="*/ 136 h 243"/>
              <a:gd name="T56" fmla="*/ 61 w 122"/>
              <a:gd name="T57" fmla="*/ 46 h 243"/>
              <a:gd name="T58" fmla="*/ 84 w 122"/>
              <a:gd name="T59" fmla="*/ 23 h 243"/>
              <a:gd name="T60" fmla="*/ 61 w 122"/>
              <a:gd name="T61" fmla="*/ 0 h 243"/>
              <a:gd name="T62" fmla="*/ 38 w 122"/>
              <a:gd name="T63" fmla="*/ 23 h 243"/>
              <a:gd name="T64" fmla="*/ 61 w 122"/>
              <a:gd name="T65" fmla="*/ 46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2" h="243">
                <a:moveTo>
                  <a:pt x="121" y="136"/>
                </a:moveTo>
                <a:cubicBezTo>
                  <a:pt x="121" y="136"/>
                  <a:pt x="121" y="136"/>
                  <a:pt x="121" y="136"/>
                </a:cubicBezTo>
                <a:cubicBezTo>
                  <a:pt x="121" y="135"/>
                  <a:pt x="120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2" y="51"/>
                  <a:pt x="61" y="51"/>
                </a:cubicBezTo>
                <a:cubicBezTo>
                  <a:pt x="41" y="51"/>
                  <a:pt x="30" y="55"/>
                  <a:pt x="25" y="66"/>
                </a:cubicBezTo>
                <a:cubicBezTo>
                  <a:pt x="22" y="72"/>
                  <a:pt x="10" y="109"/>
                  <a:pt x="4" y="127"/>
                </a:cubicBezTo>
                <a:cubicBezTo>
                  <a:pt x="3" y="131"/>
                  <a:pt x="2" y="135"/>
                  <a:pt x="1" y="136"/>
                </a:cubicBezTo>
                <a:cubicBezTo>
                  <a:pt x="1" y="136"/>
                  <a:pt x="1" y="136"/>
                  <a:pt x="1" y="136"/>
                </a:cubicBezTo>
                <a:cubicBezTo>
                  <a:pt x="0" y="140"/>
                  <a:pt x="3" y="145"/>
                  <a:pt x="7" y="146"/>
                </a:cubicBezTo>
                <a:cubicBezTo>
                  <a:pt x="8" y="146"/>
                  <a:pt x="9" y="147"/>
                  <a:pt x="11" y="147"/>
                </a:cubicBezTo>
                <a:cubicBezTo>
                  <a:pt x="14" y="147"/>
                  <a:pt x="17" y="145"/>
                  <a:pt x="18" y="142"/>
                </a:cubicBezTo>
                <a:cubicBezTo>
                  <a:pt x="35" y="105"/>
                  <a:pt x="35" y="105"/>
                  <a:pt x="35" y="105"/>
                </a:cubicBezTo>
                <a:cubicBezTo>
                  <a:pt x="34" y="153"/>
                  <a:pt x="32" y="230"/>
                  <a:pt x="32" y="233"/>
                </a:cubicBezTo>
                <a:cubicBezTo>
                  <a:pt x="32" y="233"/>
                  <a:pt x="32" y="233"/>
                  <a:pt x="32" y="233"/>
                </a:cubicBezTo>
                <a:cubicBezTo>
                  <a:pt x="32" y="239"/>
                  <a:pt x="37" y="243"/>
                  <a:pt x="43" y="243"/>
                </a:cubicBezTo>
                <a:cubicBezTo>
                  <a:pt x="49" y="243"/>
                  <a:pt x="53" y="239"/>
                  <a:pt x="54" y="233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233"/>
                  <a:pt x="69" y="233"/>
                  <a:pt x="69" y="233"/>
                </a:cubicBezTo>
                <a:cubicBezTo>
                  <a:pt x="69" y="239"/>
                  <a:pt x="74" y="243"/>
                  <a:pt x="80" y="243"/>
                </a:cubicBezTo>
                <a:cubicBezTo>
                  <a:pt x="80" y="243"/>
                  <a:pt x="80" y="243"/>
                  <a:pt x="80" y="243"/>
                </a:cubicBezTo>
                <a:cubicBezTo>
                  <a:pt x="85" y="243"/>
                  <a:pt x="90" y="239"/>
                  <a:pt x="91" y="233"/>
                </a:cubicBezTo>
                <a:cubicBezTo>
                  <a:pt x="91" y="233"/>
                  <a:pt x="91" y="233"/>
                  <a:pt x="91" y="233"/>
                </a:cubicBezTo>
                <a:cubicBezTo>
                  <a:pt x="90" y="230"/>
                  <a:pt x="88" y="153"/>
                  <a:pt x="87" y="105"/>
                </a:cubicBezTo>
                <a:cubicBezTo>
                  <a:pt x="104" y="142"/>
                  <a:pt x="104" y="142"/>
                  <a:pt x="104" y="142"/>
                </a:cubicBezTo>
                <a:cubicBezTo>
                  <a:pt x="105" y="145"/>
                  <a:pt x="108" y="147"/>
                  <a:pt x="112" y="147"/>
                </a:cubicBezTo>
                <a:cubicBezTo>
                  <a:pt x="113" y="147"/>
                  <a:pt x="114" y="146"/>
                  <a:pt x="115" y="146"/>
                </a:cubicBezTo>
                <a:cubicBezTo>
                  <a:pt x="120" y="145"/>
                  <a:pt x="122" y="140"/>
                  <a:pt x="121" y="136"/>
                </a:cubicBezTo>
                <a:close/>
                <a:moveTo>
                  <a:pt x="61" y="46"/>
                </a:moveTo>
                <a:cubicBezTo>
                  <a:pt x="74" y="46"/>
                  <a:pt x="84" y="35"/>
                  <a:pt x="84" y="23"/>
                </a:cubicBezTo>
                <a:cubicBezTo>
                  <a:pt x="84" y="10"/>
                  <a:pt x="74" y="0"/>
                  <a:pt x="61" y="0"/>
                </a:cubicBezTo>
                <a:cubicBezTo>
                  <a:pt x="49" y="0"/>
                  <a:pt x="38" y="10"/>
                  <a:pt x="38" y="23"/>
                </a:cubicBezTo>
                <a:cubicBezTo>
                  <a:pt x="38" y="35"/>
                  <a:pt x="49" y="46"/>
                  <a:pt x="61" y="46"/>
                </a:cubicBezTo>
                <a:close/>
              </a:path>
            </a:pathLst>
          </a:custGeom>
          <a:solidFill>
            <a:srgbClr val="DD628E">
              <a:alpha val="67000"/>
            </a:srgbClr>
          </a:solidFill>
          <a:ln w="19050">
            <a:solidFill>
              <a:srgbClr val="D43C72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sz="2400" kern="0">
              <a:solidFill>
                <a:srgbClr val="FFFFFF"/>
              </a:solidFill>
              <a:latin typeface="Open Sans Light"/>
            </a:endParaRPr>
          </a:p>
        </p:txBody>
      </p:sp>
      <p:sp>
        <p:nvSpPr>
          <p:cNvPr id="17" name="Freeform 5"/>
          <p:cNvSpPr>
            <a:spLocks noEditPoints="1"/>
          </p:cNvSpPr>
          <p:nvPr/>
        </p:nvSpPr>
        <p:spPr bwMode="auto">
          <a:xfrm>
            <a:off x="6266273" y="4113121"/>
            <a:ext cx="490151" cy="976914"/>
          </a:xfrm>
          <a:custGeom>
            <a:avLst/>
            <a:gdLst>
              <a:gd name="T0" fmla="*/ 121 w 122"/>
              <a:gd name="T1" fmla="*/ 136 h 243"/>
              <a:gd name="T2" fmla="*/ 121 w 122"/>
              <a:gd name="T3" fmla="*/ 136 h 243"/>
              <a:gd name="T4" fmla="*/ 118 w 122"/>
              <a:gd name="T5" fmla="*/ 127 h 243"/>
              <a:gd name="T6" fmla="*/ 97 w 122"/>
              <a:gd name="T7" fmla="*/ 66 h 243"/>
              <a:gd name="T8" fmla="*/ 61 w 122"/>
              <a:gd name="T9" fmla="*/ 51 h 243"/>
              <a:gd name="T10" fmla="*/ 25 w 122"/>
              <a:gd name="T11" fmla="*/ 66 h 243"/>
              <a:gd name="T12" fmla="*/ 4 w 122"/>
              <a:gd name="T13" fmla="*/ 127 h 243"/>
              <a:gd name="T14" fmla="*/ 1 w 122"/>
              <a:gd name="T15" fmla="*/ 136 h 243"/>
              <a:gd name="T16" fmla="*/ 1 w 122"/>
              <a:gd name="T17" fmla="*/ 136 h 243"/>
              <a:gd name="T18" fmla="*/ 7 w 122"/>
              <a:gd name="T19" fmla="*/ 146 h 243"/>
              <a:gd name="T20" fmla="*/ 11 w 122"/>
              <a:gd name="T21" fmla="*/ 147 h 243"/>
              <a:gd name="T22" fmla="*/ 18 w 122"/>
              <a:gd name="T23" fmla="*/ 142 h 243"/>
              <a:gd name="T24" fmla="*/ 35 w 122"/>
              <a:gd name="T25" fmla="*/ 105 h 243"/>
              <a:gd name="T26" fmla="*/ 32 w 122"/>
              <a:gd name="T27" fmla="*/ 233 h 243"/>
              <a:gd name="T28" fmla="*/ 32 w 122"/>
              <a:gd name="T29" fmla="*/ 233 h 243"/>
              <a:gd name="T30" fmla="*/ 43 w 122"/>
              <a:gd name="T31" fmla="*/ 243 h 243"/>
              <a:gd name="T32" fmla="*/ 54 w 122"/>
              <a:gd name="T33" fmla="*/ 233 h 243"/>
              <a:gd name="T34" fmla="*/ 61 w 122"/>
              <a:gd name="T35" fmla="*/ 171 h 243"/>
              <a:gd name="T36" fmla="*/ 69 w 122"/>
              <a:gd name="T37" fmla="*/ 233 h 243"/>
              <a:gd name="T38" fmla="*/ 80 w 122"/>
              <a:gd name="T39" fmla="*/ 243 h 243"/>
              <a:gd name="T40" fmla="*/ 80 w 122"/>
              <a:gd name="T41" fmla="*/ 243 h 243"/>
              <a:gd name="T42" fmla="*/ 91 w 122"/>
              <a:gd name="T43" fmla="*/ 233 h 243"/>
              <a:gd name="T44" fmla="*/ 91 w 122"/>
              <a:gd name="T45" fmla="*/ 233 h 243"/>
              <a:gd name="T46" fmla="*/ 87 w 122"/>
              <a:gd name="T47" fmla="*/ 105 h 243"/>
              <a:gd name="T48" fmla="*/ 104 w 122"/>
              <a:gd name="T49" fmla="*/ 142 h 243"/>
              <a:gd name="T50" fmla="*/ 112 w 122"/>
              <a:gd name="T51" fmla="*/ 147 h 243"/>
              <a:gd name="T52" fmla="*/ 115 w 122"/>
              <a:gd name="T53" fmla="*/ 146 h 243"/>
              <a:gd name="T54" fmla="*/ 121 w 122"/>
              <a:gd name="T55" fmla="*/ 136 h 243"/>
              <a:gd name="T56" fmla="*/ 61 w 122"/>
              <a:gd name="T57" fmla="*/ 46 h 243"/>
              <a:gd name="T58" fmla="*/ 84 w 122"/>
              <a:gd name="T59" fmla="*/ 23 h 243"/>
              <a:gd name="T60" fmla="*/ 61 w 122"/>
              <a:gd name="T61" fmla="*/ 0 h 243"/>
              <a:gd name="T62" fmla="*/ 38 w 122"/>
              <a:gd name="T63" fmla="*/ 23 h 243"/>
              <a:gd name="T64" fmla="*/ 61 w 122"/>
              <a:gd name="T65" fmla="*/ 46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2" h="243">
                <a:moveTo>
                  <a:pt x="121" y="136"/>
                </a:moveTo>
                <a:cubicBezTo>
                  <a:pt x="121" y="136"/>
                  <a:pt x="121" y="136"/>
                  <a:pt x="121" y="136"/>
                </a:cubicBezTo>
                <a:cubicBezTo>
                  <a:pt x="121" y="135"/>
                  <a:pt x="120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2" y="51"/>
                  <a:pt x="61" y="51"/>
                </a:cubicBezTo>
                <a:cubicBezTo>
                  <a:pt x="41" y="51"/>
                  <a:pt x="30" y="55"/>
                  <a:pt x="25" y="66"/>
                </a:cubicBezTo>
                <a:cubicBezTo>
                  <a:pt x="22" y="72"/>
                  <a:pt x="10" y="109"/>
                  <a:pt x="4" y="127"/>
                </a:cubicBezTo>
                <a:cubicBezTo>
                  <a:pt x="3" y="131"/>
                  <a:pt x="2" y="135"/>
                  <a:pt x="1" y="136"/>
                </a:cubicBezTo>
                <a:cubicBezTo>
                  <a:pt x="1" y="136"/>
                  <a:pt x="1" y="136"/>
                  <a:pt x="1" y="136"/>
                </a:cubicBezTo>
                <a:cubicBezTo>
                  <a:pt x="0" y="140"/>
                  <a:pt x="3" y="145"/>
                  <a:pt x="7" y="146"/>
                </a:cubicBezTo>
                <a:cubicBezTo>
                  <a:pt x="8" y="146"/>
                  <a:pt x="9" y="147"/>
                  <a:pt x="11" y="147"/>
                </a:cubicBezTo>
                <a:cubicBezTo>
                  <a:pt x="14" y="147"/>
                  <a:pt x="17" y="145"/>
                  <a:pt x="18" y="142"/>
                </a:cubicBezTo>
                <a:cubicBezTo>
                  <a:pt x="35" y="105"/>
                  <a:pt x="35" y="105"/>
                  <a:pt x="35" y="105"/>
                </a:cubicBezTo>
                <a:cubicBezTo>
                  <a:pt x="34" y="153"/>
                  <a:pt x="32" y="230"/>
                  <a:pt x="32" y="233"/>
                </a:cubicBezTo>
                <a:cubicBezTo>
                  <a:pt x="32" y="233"/>
                  <a:pt x="32" y="233"/>
                  <a:pt x="32" y="233"/>
                </a:cubicBezTo>
                <a:cubicBezTo>
                  <a:pt x="32" y="239"/>
                  <a:pt x="37" y="243"/>
                  <a:pt x="43" y="243"/>
                </a:cubicBezTo>
                <a:cubicBezTo>
                  <a:pt x="49" y="243"/>
                  <a:pt x="53" y="239"/>
                  <a:pt x="54" y="233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233"/>
                  <a:pt x="69" y="233"/>
                  <a:pt x="69" y="233"/>
                </a:cubicBezTo>
                <a:cubicBezTo>
                  <a:pt x="69" y="239"/>
                  <a:pt x="74" y="243"/>
                  <a:pt x="80" y="243"/>
                </a:cubicBezTo>
                <a:cubicBezTo>
                  <a:pt x="80" y="243"/>
                  <a:pt x="80" y="243"/>
                  <a:pt x="80" y="243"/>
                </a:cubicBezTo>
                <a:cubicBezTo>
                  <a:pt x="85" y="243"/>
                  <a:pt x="90" y="239"/>
                  <a:pt x="91" y="233"/>
                </a:cubicBezTo>
                <a:cubicBezTo>
                  <a:pt x="91" y="233"/>
                  <a:pt x="91" y="233"/>
                  <a:pt x="91" y="233"/>
                </a:cubicBezTo>
                <a:cubicBezTo>
                  <a:pt x="90" y="230"/>
                  <a:pt x="88" y="153"/>
                  <a:pt x="87" y="105"/>
                </a:cubicBezTo>
                <a:cubicBezTo>
                  <a:pt x="104" y="142"/>
                  <a:pt x="104" y="142"/>
                  <a:pt x="104" y="142"/>
                </a:cubicBezTo>
                <a:cubicBezTo>
                  <a:pt x="105" y="145"/>
                  <a:pt x="108" y="147"/>
                  <a:pt x="112" y="147"/>
                </a:cubicBezTo>
                <a:cubicBezTo>
                  <a:pt x="113" y="147"/>
                  <a:pt x="114" y="146"/>
                  <a:pt x="115" y="146"/>
                </a:cubicBezTo>
                <a:cubicBezTo>
                  <a:pt x="120" y="145"/>
                  <a:pt x="122" y="140"/>
                  <a:pt x="121" y="136"/>
                </a:cubicBezTo>
                <a:close/>
                <a:moveTo>
                  <a:pt x="61" y="46"/>
                </a:moveTo>
                <a:cubicBezTo>
                  <a:pt x="74" y="46"/>
                  <a:pt x="84" y="35"/>
                  <a:pt x="84" y="23"/>
                </a:cubicBezTo>
                <a:cubicBezTo>
                  <a:pt x="84" y="10"/>
                  <a:pt x="74" y="0"/>
                  <a:pt x="61" y="0"/>
                </a:cubicBezTo>
                <a:cubicBezTo>
                  <a:pt x="49" y="0"/>
                  <a:pt x="38" y="10"/>
                  <a:pt x="38" y="23"/>
                </a:cubicBezTo>
                <a:cubicBezTo>
                  <a:pt x="38" y="35"/>
                  <a:pt x="49" y="46"/>
                  <a:pt x="61" y="46"/>
                </a:cubicBezTo>
                <a:close/>
              </a:path>
            </a:pathLst>
          </a:custGeom>
          <a:noFill/>
          <a:ln w="19050">
            <a:solidFill>
              <a:srgbClr val="D43C72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sz="2400" kern="0">
              <a:solidFill>
                <a:srgbClr val="FFFFFF"/>
              </a:solidFill>
              <a:latin typeface="Open Sans Light"/>
            </a:endParaRPr>
          </a:p>
        </p:txBody>
      </p:sp>
      <p:sp>
        <p:nvSpPr>
          <p:cNvPr id="18" name="Freeform 5"/>
          <p:cNvSpPr>
            <a:spLocks noEditPoints="1"/>
          </p:cNvSpPr>
          <p:nvPr/>
        </p:nvSpPr>
        <p:spPr bwMode="auto">
          <a:xfrm>
            <a:off x="5678523" y="4105219"/>
            <a:ext cx="490151" cy="976914"/>
          </a:xfrm>
          <a:custGeom>
            <a:avLst/>
            <a:gdLst>
              <a:gd name="T0" fmla="*/ 121 w 122"/>
              <a:gd name="T1" fmla="*/ 136 h 243"/>
              <a:gd name="T2" fmla="*/ 121 w 122"/>
              <a:gd name="T3" fmla="*/ 136 h 243"/>
              <a:gd name="T4" fmla="*/ 118 w 122"/>
              <a:gd name="T5" fmla="*/ 127 h 243"/>
              <a:gd name="T6" fmla="*/ 97 w 122"/>
              <a:gd name="T7" fmla="*/ 66 h 243"/>
              <a:gd name="T8" fmla="*/ 61 w 122"/>
              <a:gd name="T9" fmla="*/ 51 h 243"/>
              <a:gd name="T10" fmla="*/ 25 w 122"/>
              <a:gd name="T11" fmla="*/ 66 h 243"/>
              <a:gd name="T12" fmla="*/ 4 w 122"/>
              <a:gd name="T13" fmla="*/ 127 h 243"/>
              <a:gd name="T14" fmla="*/ 1 w 122"/>
              <a:gd name="T15" fmla="*/ 136 h 243"/>
              <a:gd name="T16" fmla="*/ 1 w 122"/>
              <a:gd name="T17" fmla="*/ 136 h 243"/>
              <a:gd name="T18" fmla="*/ 7 w 122"/>
              <a:gd name="T19" fmla="*/ 146 h 243"/>
              <a:gd name="T20" fmla="*/ 11 w 122"/>
              <a:gd name="T21" fmla="*/ 147 h 243"/>
              <a:gd name="T22" fmla="*/ 18 w 122"/>
              <a:gd name="T23" fmla="*/ 142 h 243"/>
              <a:gd name="T24" fmla="*/ 35 w 122"/>
              <a:gd name="T25" fmla="*/ 105 h 243"/>
              <a:gd name="T26" fmla="*/ 32 w 122"/>
              <a:gd name="T27" fmla="*/ 233 h 243"/>
              <a:gd name="T28" fmla="*/ 32 w 122"/>
              <a:gd name="T29" fmla="*/ 233 h 243"/>
              <a:gd name="T30" fmla="*/ 43 w 122"/>
              <a:gd name="T31" fmla="*/ 243 h 243"/>
              <a:gd name="T32" fmla="*/ 54 w 122"/>
              <a:gd name="T33" fmla="*/ 233 h 243"/>
              <a:gd name="T34" fmla="*/ 61 w 122"/>
              <a:gd name="T35" fmla="*/ 171 h 243"/>
              <a:gd name="T36" fmla="*/ 69 w 122"/>
              <a:gd name="T37" fmla="*/ 233 h 243"/>
              <a:gd name="T38" fmla="*/ 80 w 122"/>
              <a:gd name="T39" fmla="*/ 243 h 243"/>
              <a:gd name="T40" fmla="*/ 80 w 122"/>
              <a:gd name="T41" fmla="*/ 243 h 243"/>
              <a:gd name="T42" fmla="*/ 91 w 122"/>
              <a:gd name="T43" fmla="*/ 233 h 243"/>
              <a:gd name="T44" fmla="*/ 91 w 122"/>
              <a:gd name="T45" fmla="*/ 233 h 243"/>
              <a:gd name="T46" fmla="*/ 87 w 122"/>
              <a:gd name="T47" fmla="*/ 105 h 243"/>
              <a:gd name="T48" fmla="*/ 104 w 122"/>
              <a:gd name="T49" fmla="*/ 142 h 243"/>
              <a:gd name="T50" fmla="*/ 112 w 122"/>
              <a:gd name="T51" fmla="*/ 147 h 243"/>
              <a:gd name="T52" fmla="*/ 115 w 122"/>
              <a:gd name="T53" fmla="*/ 146 h 243"/>
              <a:gd name="T54" fmla="*/ 121 w 122"/>
              <a:gd name="T55" fmla="*/ 136 h 243"/>
              <a:gd name="T56" fmla="*/ 61 w 122"/>
              <a:gd name="T57" fmla="*/ 46 h 243"/>
              <a:gd name="T58" fmla="*/ 84 w 122"/>
              <a:gd name="T59" fmla="*/ 23 h 243"/>
              <a:gd name="T60" fmla="*/ 61 w 122"/>
              <a:gd name="T61" fmla="*/ 0 h 243"/>
              <a:gd name="T62" fmla="*/ 38 w 122"/>
              <a:gd name="T63" fmla="*/ 23 h 243"/>
              <a:gd name="T64" fmla="*/ 61 w 122"/>
              <a:gd name="T65" fmla="*/ 46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2" h="243">
                <a:moveTo>
                  <a:pt x="121" y="136"/>
                </a:moveTo>
                <a:cubicBezTo>
                  <a:pt x="121" y="136"/>
                  <a:pt x="121" y="136"/>
                  <a:pt x="121" y="136"/>
                </a:cubicBezTo>
                <a:cubicBezTo>
                  <a:pt x="121" y="135"/>
                  <a:pt x="120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2" y="51"/>
                  <a:pt x="61" y="51"/>
                </a:cubicBezTo>
                <a:cubicBezTo>
                  <a:pt x="41" y="51"/>
                  <a:pt x="30" y="55"/>
                  <a:pt x="25" y="66"/>
                </a:cubicBezTo>
                <a:cubicBezTo>
                  <a:pt x="22" y="72"/>
                  <a:pt x="10" y="109"/>
                  <a:pt x="4" y="127"/>
                </a:cubicBezTo>
                <a:cubicBezTo>
                  <a:pt x="3" y="131"/>
                  <a:pt x="2" y="135"/>
                  <a:pt x="1" y="136"/>
                </a:cubicBezTo>
                <a:cubicBezTo>
                  <a:pt x="1" y="136"/>
                  <a:pt x="1" y="136"/>
                  <a:pt x="1" y="136"/>
                </a:cubicBezTo>
                <a:cubicBezTo>
                  <a:pt x="0" y="140"/>
                  <a:pt x="3" y="145"/>
                  <a:pt x="7" y="146"/>
                </a:cubicBezTo>
                <a:cubicBezTo>
                  <a:pt x="8" y="146"/>
                  <a:pt x="9" y="147"/>
                  <a:pt x="11" y="147"/>
                </a:cubicBezTo>
                <a:cubicBezTo>
                  <a:pt x="14" y="147"/>
                  <a:pt x="17" y="145"/>
                  <a:pt x="18" y="142"/>
                </a:cubicBezTo>
                <a:cubicBezTo>
                  <a:pt x="35" y="105"/>
                  <a:pt x="35" y="105"/>
                  <a:pt x="35" y="105"/>
                </a:cubicBezTo>
                <a:cubicBezTo>
                  <a:pt x="34" y="153"/>
                  <a:pt x="32" y="230"/>
                  <a:pt x="32" y="233"/>
                </a:cubicBezTo>
                <a:cubicBezTo>
                  <a:pt x="32" y="233"/>
                  <a:pt x="32" y="233"/>
                  <a:pt x="32" y="233"/>
                </a:cubicBezTo>
                <a:cubicBezTo>
                  <a:pt x="32" y="239"/>
                  <a:pt x="37" y="243"/>
                  <a:pt x="43" y="243"/>
                </a:cubicBezTo>
                <a:cubicBezTo>
                  <a:pt x="49" y="243"/>
                  <a:pt x="53" y="239"/>
                  <a:pt x="54" y="233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233"/>
                  <a:pt x="69" y="233"/>
                  <a:pt x="69" y="233"/>
                </a:cubicBezTo>
                <a:cubicBezTo>
                  <a:pt x="69" y="239"/>
                  <a:pt x="74" y="243"/>
                  <a:pt x="80" y="243"/>
                </a:cubicBezTo>
                <a:cubicBezTo>
                  <a:pt x="80" y="243"/>
                  <a:pt x="80" y="243"/>
                  <a:pt x="80" y="243"/>
                </a:cubicBezTo>
                <a:cubicBezTo>
                  <a:pt x="85" y="243"/>
                  <a:pt x="90" y="239"/>
                  <a:pt x="91" y="233"/>
                </a:cubicBezTo>
                <a:cubicBezTo>
                  <a:pt x="91" y="233"/>
                  <a:pt x="91" y="233"/>
                  <a:pt x="91" y="233"/>
                </a:cubicBezTo>
                <a:cubicBezTo>
                  <a:pt x="90" y="230"/>
                  <a:pt x="88" y="153"/>
                  <a:pt x="87" y="105"/>
                </a:cubicBezTo>
                <a:cubicBezTo>
                  <a:pt x="104" y="142"/>
                  <a:pt x="104" y="142"/>
                  <a:pt x="104" y="142"/>
                </a:cubicBezTo>
                <a:cubicBezTo>
                  <a:pt x="105" y="145"/>
                  <a:pt x="108" y="147"/>
                  <a:pt x="112" y="147"/>
                </a:cubicBezTo>
                <a:cubicBezTo>
                  <a:pt x="113" y="147"/>
                  <a:pt x="114" y="146"/>
                  <a:pt x="115" y="146"/>
                </a:cubicBezTo>
                <a:cubicBezTo>
                  <a:pt x="120" y="145"/>
                  <a:pt x="122" y="140"/>
                  <a:pt x="121" y="136"/>
                </a:cubicBezTo>
                <a:close/>
                <a:moveTo>
                  <a:pt x="61" y="46"/>
                </a:moveTo>
                <a:cubicBezTo>
                  <a:pt x="74" y="46"/>
                  <a:pt x="84" y="35"/>
                  <a:pt x="84" y="23"/>
                </a:cubicBezTo>
                <a:cubicBezTo>
                  <a:pt x="84" y="10"/>
                  <a:pt x="74" y="0"/>
                  <a:pt x="61" y="0"/>
                </a:cubicBezTo>
                <a:cubicBezTo>
                  <a:pt x="49" y="0"/>
                  <a:pt x="38" y="10"/>
                  <a:pt x="38" y="23"/>
                </a:cubicBezTo>
                <a:cubicBezTo>
                  <a:pt x="38" y="35"/>
                  <a:pt x="49" y="46"/>
                  <a:pt x="61" y="46"/>
                </a:cubicBezTo>
                <a:close/>
              </a:path>
            </a:pathLst>
          </a:custGeom>
          <a:noFill/>
          <a:ln w="19050">
            <a:solidFill>
              <a:srgbClr val="D43C72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sz="2400" kern="0">
              <a:solidFill>
                <a:srgbClr val="FFFFFF"/>
              </a:solidFill>
              <a:latin typeface="Open Sans Light"/>
            </a:endParaRPr>
          </a:p>
        </p:txBody>
      </p:sp>
      <p:sp>
        <p:nvSpPr>
          <p:cNvPr id="19" name="Freeform 5"/>
          <p:cNvSpPr>
            <a:spLocks noEditPoints="1"/>
          </p:cNvSpPr>
          <p:nvPr/>
        </p:nvSpPr>
        <p:spPr bwMode="auto">
          <a:xfrm>
            <a:off x="7991711" y="4091840"/>
            <a:ext cx="490151" cy="976914"/>
          </a:xfrm>
          <a:custGeom>
            <a:avLst/>
            <a:gdLst>
              <a:gd name="T0" fmla="*/ 121 w 122"/>
              <a:gd name="T1" fmla="*/ 136 h 243"/>
              <a:gd name="T2" fmla="*/ 121 w 122"/>
              <a:gd name="T3" fmla="*/ 136 h 243"/>
              <a:gd name="T4" fmla="*/ 118 w 122"/>
              <a:gd name="T5" fmla="*/ 127 h 243"/>
              <a:gd name="T6" fmla="*/ 97 w 122"/>
              <a:gd name="T7" fmla="*/ 66 h 243"/>
              <a:gd name="T8" fmla="*/ 61 w 122"/>
              <a:gd name="T9" fmla="*/ 51 h 243"/>
              <a:gd name="T10" fmla="*/ 25 w 122"/>
              <a:gd name="T11" fmla="*/ 66 h 243"/>
              <a:gd name="T12" fmla="*/ 4 w 122"/>
              <a:gd name="T13" fmla="*/ 127 h 243"/>
              <a:gd name="T14" fmla="*/ 1 w 122"/>
              <a:gd name="T15" fmla="*/ 136 h 243"/>
              <a:gd name="T16" fmla="*/ 1 w 122"/>
              <a:gd name="T17" fmla="*/ 136 h 243"/>
              <a:gd name="T18" fmla="*/ 7 w 122"/>
              <a:gd name="T19" fmla="*/ 146 h 243"/>
              <a:gd name="T20" fmla="*/ 11 w 122"/>
              <a:gd name="T21" fmla="*/ 147 h 243"/>
              <a:gd name="T22" fmla="*/ 18 w 122"/>
              <a:gd name="T23" fmla="*/ 142 h 243"/>
              <a:gd name="T24" fmla="*/ 35 w 122"/>
              <a:gd name="T25" fmla="*/ 105 h 243"/>
              <a:gd name="T26" fmla="*/ 32 w 122"/>
              <a:gd name="T27" fmla="*/ 233 h 243"/>
              <a:gd name="T28" fmla="*/ 32 w 122"/>
              <a:gd name="T29" fmla="*/ 233 h 243"/>
              <a:gd name="T30" fmla="*/ 43 w 122"/>
              <a:gd name="T31" fmla="*/ 243 h 243"/>
              <a:gd name="T32" fmla="*/ 54 w 122"/>
              <a:gd name="T33" fmla="*/ 233 h 243"/>
              <a:gd name="T34" fmla="*/ 61 w 122"/>
              <a:gd name="T35" fmla="*/ 171 h 243"/>
              <a:gd name="T36" fmla="*/ 69 w 122"/>
              <a:gd name="T37" fmla="*/ 233 h 243"/>
              <a:gd name="T38" fmla="*/ 80 w 122"/>
              <a:gd name="T39" fmla="*/ 243 h 243"/>
              <a:gd name="T40" fmla="*/ 80 w 122"/>
              <a:gd name="T41" fmla="*/ 243 h 243"/>
              <a:gd name="T42" fmla="*/ 91 w 122"/>
              <a:gd name="T43" fmla="*/ 233 h 243"/>
              <a:gd name="T44" fmla="*/ 91 w 122"/>
              <a:gd name="T45" fmla="*/ 233 h 243"/>
              <a:gd name="T46" fmla="*/ 87 w 122"/>
              <a:gd name="T47" fmla="*/ 105 h 243"/>
              <a:gd name="T48" fmla="*/ 104 w 122"/>
              <a:gd name="T49" fmla="*/ 142 h 243"/>
              <a:gd name="T50" fmla="*/ 112 w 122"/>
              <a:gd name="T51" fmla="*/ 147 h 243"/>
              <a:gd name="T52" fmla="*/ 115 w 122"/>
              <a:gd name="T53" fmla="*/ 146 h 243"/>
              <a:gd name="T54" fmla="*/ 121 w 122"/>
              <a:gd name="T55" fmla="*/ 136 h 243"/>
              <a:gd name="T56" fmla="*/ 61 w 122"/>
              <a:gd name="T57" fmla="*/ 46 h 243"/>
              <a:gd name="T58" fmla="*/ 84 w 122"/>
              <a:gd name="T59" fmla="*/ 23 h 243"/>
              <a:gd name="T60" fmla="*/ 61 w 122"/>
              <a:gd name="T61" fmla="*/ 0 h 243"/>
              <a:gd name="T62" fmla="*/ 38 w 122"/>
              <a:gd name="T63" fmla="*/ 23 h 243"/>
              <a:gd name="T64" fmla="*/ 61 w 122"/>
              <a:gd name="T65" fmla="*/ 46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2" h="243">
                <a:moveTo>
                  <a:pt x="121" y="136"/>
                </a:moveTo>
                <a:cubicBezTo>
                  <a:pt x="121" y="136"/>
                  <a:pt x="121" y="136"/>
                  <a:pt x="121" y="136"/>
                </a:cubicBezTo>
                <a:cubicBezTo>
                  <a:pt x="121" y="135"/>
                  <a:pt x="120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2" y="51"/>
                  <a:pt x="61" y="51"/>
                </a:cubicBezTo>
                <a:cubicBezTo>
                  <a:pt x="41" y="51"/>
                  <a:pt x="30" y="55"/>
                  <a:pt x="25" y="66"/>
                </a:cubicBezTo>
                <a:cubicBezTo>
                  <a:pt x="22" y="72"/>
                  <a:pt x="10" y="109"/>
                  <a:pt x="4" y="127"/>
                </a:cubicBezTo>
                <a:cubicBezTo>
                  <a:pt x="3" y="131"/>
                  <a:pt x="2" y="135"/>
                  <a:pt x="1" y="136"/>
                </a:cubicBezTo>
                <a:cubicBezTo>
                  <a:pt x="1" y="136"/>
                  <a:pt x="1" y="136"/>
                  <a:pt x="1" y="136"/>
                </a:cubicBezTo>
                <a:cubicBezTo>
                  <a:pt x="0" y="140"/>
                  <a:pt x="3" y="145"/>
                  <a:pt x="7" y="146"/>
                </a:cubicBezTo>
                <a:cubicBezTo>
                  <a:pt x="8" y="146"/>
                  <a:pt x="9" y="147"/>
                  <a:pt x="11" y="147"/>
                </a:cubicBezTo>
                <a:cubicBezTo>
                  <a:pt x="14" y="147"/>
                  <a:pt x="17" y="145"/>
                  <a:pt x="18" y="142"/>
                </a:cubicBezTo>
                <a:cubicBezTo>
                  <a:pt x="35" y="105"/>
                  <a:pt x="35" y="105"/>
                  <a:pt x="35" y="105"/>
                </a:cubicBezTo>
                <a:cubicBezTo>
                  <a:pt x="34" y="153"/>
                  <a:pt x="32" y="230"/>
                  <a:pt x="32" y="233"/>
                </a:cubicBezTo>
                <a:cubicBezTo>
                  <a:pt x="32" y="233"/>
                  <a:pt x="32" y="233"/>
                  <a:pt x="32" y="233"/>
                </a:cubicBezTo>
                <a:cubicBezTo>
                  <a:pt x="32" y="239"/>
                  <a:pt x="37" y="243"/>
                  <a:pt x="43" y="243"/>
                </a:cubicBezTo>
                <a:cubicBezTo>
                  <a:pt x="49" y="243"/>
                  <a:pt x="53" y="239"/>
                  <a:pt x="54" y="233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233"/>
                  <a:pt x="69" y="233"/>
                  <a:pt x="69" y="233"/>
                </a:cubicBezTo>
                <a:cubicBezTo>
                  <a:pt x="69" y="239"/>
                  <a:pt x="74" y="243"/>
                  <a:pt x="80" y="243"/>
                </a:cubicBezTo>
                <a:cubicBezTo>
                  <a:pt x="80" y="243"/>
                  <a:pt x="80" y="243"/>
                  <a:pt x="80" y="243"/>
                </a:cubicBezTo>
                <a:cubicBezTo>
                  <a:pt x="85" y="243"/>
                  <a:pt x="90" y="239"/>
                  <a:pt x="91" y="233"/>
                </a:cubicBezTo>
                <a:cubicBezTo>
                  <a:pt x="91" y="233"/>
                  <a:pt x="91" y="233"/>
                  <a:pt x="91" y="233"/>
                </a:cubicBezTo>
                <a:cubicBezTo>
                  <a:pt x="90" y="230"/>
                  <a:pt x="88" y="153"/>
                  <a:pt x="87" y="105"/>
                </a:cubicBezTo>
                <a:cubicBezTo>
                  <a:pt x="104" y="142"/>
                  <a:pt x="104" y="142"/>
                  <a:pt x="104" y="142"/>
                </a:cubicBezTo>
                <a:cubicBezTo>
                  <a:pt x="105" y="145"/>
                  <a:pt x="108" y="147"/>
                  <a:pt x="112" y="147"/>
                </a:cubicBezTo>
                <a:cubicBezTo>
                  <a:pt x="113" y="147"/>
                  <a:pt x="114" y="146"/>
                  <a:pt x="115" y="146"/>
                </a:cubicBezTo>
                <a:cubicBezTo>
                  <a:pt x="120" y="145"/>
                  <a:pt x="122" y="140"/>
                  <a:pt x="121" y="136"/>
                </a:cubicBezTo>
                <a:close/>
                <a:moveTo>
                  <a:pt x="61" y="46"/>
                </a:moveTo>
                <a:cubicBezTo>
                  <a:pt x="74" y="46"/>
                  <a:pt x="84" y="35"/>
                  <a:pt x="84" y="23"/>
                </a:cubicBezTo>
                <a:cubicBezTo>
                  <a:pt x="84" y="10"/>
                  <a:pt x="74" y="0"/>
                  <a:pt x="61" y="0"/>
                </a:cubicBezTo>
                <a:cubicBezTo>
                  <a:pt x="49" y="0"/>
                  <a:pt x="38" y="10"/>
                  <a:pt x="38" y="23"/>
                </a:cubicBezTo>
                <a:cubicBezTo>
                  <a:pt x="38" y="35"/>
                  <a:pt x="49" y="46"/>
                  <a:pt x="61" y="46"/>
                </a:cubicBezTo>
                <a:close/>
              </a:path>
            </a:pathLst>
          </a:custGeom>
          <a:noFill/>
          <a:ln w="19050">
            <a:solidFill>
              <a:srgbClr val="D43C72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sz="2400" kern="0">
              <a:solidFill>
                <a:srgbClr val="FFFFFF"/>
              </a:solidFill>
              <a:latin typeface="Open Sans Light"/>
            </a:endParaRPr>
          </a:p>
        </p:txBody>
      </p:sp>
      <p:sp>
        <p:nvSpPr>
          <p:cNvPr id="20" name="Freeform 5"/>
          <p:cNvSpPr>
            <a:spLocks noEditPoints="1"/>
          </p:cNvSpPr>
          <p:nvPr/>
        </p:nvSpPr>
        <p:spPr bwMode="auto">
          <a:xfrm>
            <a:off x="2756254" y="5210651"/>
            <a:ext cx="490151" cy="976914"/>
          </a:xfrm>
          <a:custGeom>
            <a:avLst/>
            <a:gdLst>
              <a:gd name="T0" fmla="*/ 121 w 122"/>
              <a:gd name="T1" fmla="*/ 136 h 243"/>
              <a:gd name="T2" fmla="*/ 121 w 122"/>
              <a:gd name="T3" fmla="*/ 136 h 243"/>
              <a:gd name="T4" fmla="*/ 118 w 122"/>
              <a:gd name="T5" fmla="*/ 127 h 243"/>
              <a:gd name="T6" fmla="*/ 97 w 122"/>
              <a:gd name="T7" fmla="*/ 66 h 243"/>
              <a:gd name="T8" fmla="*/ 61 w 122"/>
              <a:gd name="T9" fmla="*/ 51 h 243"/>
              <a:gd name="T10" fmla="*/ 25 w 122"/>
              <a:gd name="T11" fmla="*/ 66 h 243"/>
              <a:gd name="T12" fmla="*/ 4 w 122"/>
              <a:gd name="T13" fmla="*/ 127 h 243"/>
              <a:gd name="T14" fmla="*/ 1 w 122"/>
              <a:gd name="T15" fmla="*/ 136 h 243"/>
              <a:gd name="T16" fmla="*/ 1 w 122"/>
              <a:gd name="T17" fmla="*/ 136 h 243"/>
              <a:gd name="T18" fmla="*/ 7 w 122"/>
              <a:gd name="T19" fmla="*/ 146 h 243"/>
              <a:gd name="T20" fmla="*/ 11 w 122"/>
              <a:gd name="T21" fmla="*/ 147 h 243"/>
              <a:gd name="T22" fmla="*/ 18 w 122"/>
              <a:gd name="T23" fmla="*/ 142 h 243"/>
              <a:gd name="T24" fmla="*/ 35 w 122"/>
              <a:gd name="T25" fmla="*/ 105 h 243"/>
              <a:gd name="T26" fmla="*/ 32 w 122"/>
              <a:gd name="T27" fmla="*/ 233 h 243"/>
              <a:gd name="T28" fmla="*/ 32 w 122"/>
              <a:gd name="T29" fmla="*/ 233 h 243"/>
              <a:gd name="T30" fmla="*/ 43 w 122"/>
              <a:gd name="T31" fmla="*/ 243 h 243"/>
              <a:gd name="T32" fmla="*/ 54 w 122"/>
              <a:gd name="T33" fmla="*/ 233 h 243"/>
              <a:gd name="T34" fmla="*/ 61 w 122"/>
              <a:gd name="T35" fmla="*/ 171 h 243"/>
              <a:gd name="T36" fmla="*/ 69 w 122"/>
              <a:gd name="T37" fmla="*/ 233 h 243"/>
              <a:gd name="T38" fmla="*/ 80 w 122"/>
              <a:gd name="T39" fmla="*/ 243 h 243"/>
              <a:gd name="T40" fmla="*/ 80 w 122"/>
              <a:gd name="T41" fmla="*/ 243 h 243"/>
              <a:gd name="T42" fmla="*/ 91 w 122"/>
              <a:gd name="T43" fmla="*/ 233 h 243"/>
              <a:gd name="T44" fmla="*/ 91 w 122"/>
              <a:gd name="T45" fmla="*/ 233 h 243"/>
              <a:gd name="T46" fmla="*/ 87 w 122"/>
              <a:gd name="T47" fmla="*/ 105 h 243"/>
              <a:gd name="T48" fmla="*/ 104 w 122"/>
              <a:gd name="T49" fmla="*/ 142 h 243"/>
              <a:gd name="T50" fmla="*/ 112 w 122"/>
              <a:gd name="T51" fmla="*/ 147 h 243"/>
              <a:gd name="T52" fmla="*/ 115 w 122"/>
              <a:gd name="T53" fmla="*/ 146 h 243"/>
              <a:gd name="T54" fmla="*/ 121 w 122"/>
              <a:gd name="T55" fmla="*/ 136 h 243"/>
              <a:gd name="T56" fmla="*/ 61 w 122"/>
              <a:gd name="T57" fmla="*/ 46 h 243"/>
              <a:gd name="T58" fmla="*/ 84 w 122"/>
              <a:gd name="T59" fmla="*/ 23 h 243"/>
              <a:gd name="T60" fmla="*/ 61 w 122"/>
              <a:gd name="T61" fmla="*/ 0 h 243"/>
              <a:gd name="T62" fmla="*/ 38 w 122"/>
              <a:gd name="T63" fmla="*/ 23 h 243"/>
              <a:gd name="T64" fmla="*/ 61 w 122"/>
              <a:gd name="T65" fmla="*/ 46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2" h="243">
                <a:moveTo>
                  <a:pt x="121" y="136"/>
                </a:moveTo>
                <a:cubicBezTo>
                  <a:pt x="121" y="136"/>
                  <a:pt x="121" y="136"/>
                  <a:pt x="121" y="136"/>
                </a:cubicBezTo>
                <a:cubicBezTo>
                  <a:pt x="121" y="135"/>
                  <a:pt x="120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2" y="51"/>
                  <a:pt x="61" y="51"/>
                </a:cubicBezTo>
                <a:cubicBezTo>
                  <a:pt x="41" y="51"/>
                  <a:pt x="30" y="55"/>
                  <a:pt x="25" y="66"/>
                </a:cubicBezTo>
                <a:cubicBezTo>
                  <a:pt x="22" y="72"/>
                  <a:pt x="10" y="109"/>
                  <a:pt x="4" y="127"/>
                </a:cubicBezTo>
                <a:cubicBezTo>
                  <a:pt x="3" y="131"/>
                  <a:pt x="2" y="135"/>
                  <a:pt x="1" y="136"/>
                </a:cubicBezTo>
                <a:cubicBezTo>
                  <a:pt x="1" y="136"/>
                  <a:pt x="1" y="136"/>
                  <a:pt x="1" y="136"/>
                </a:cubicBezTo>
                <a:cubicBezTo>
                  <a:pt x="0" y="140"/>
                  <a:pt x="3" y="145"/>
                  <a:pt x="7" y="146"/>
                </a:cubicBezTo>
                <a:cubicBezTo>
                  <a:pt x="8" y="146"/>
                  <a:pt x="9" y="147"/>
                  <a:pt x="11" y="147"/>
                </a:cubicBezTo>
                <a:cubicBezTo>
                  <a:pt x="14" y="147"/>
                  <a:pt x="17" y="145"/>
                  <a:pt x="18" y="142"/>
                </a:cubicBezTo>
                <a:cubicBezTo>
                  <a:pt x="35" y="105"/>
                  <a:pt x="35" y="105"/>
                  <a:pt x="35" y="105"/>
                </a:cubicBezTo>
                <a:cubicBezTo>
                  <a:pt x="34" y="153"/>
                  <a:pt x="32" y="230"/>
                  <a:pt x="32" y="233"/>
                </a:cubicBezTo>
                <a:cubicBezTo>
                  <a:pt x="32" y="233"/>
                  <a:pt x="32" y="233"/>
                  <a:pt x="32" y="233"/>
                </a:cubicBezTo>
                <a:cubicBezTo>
                  <a:pt x="32" y="239"/>
                  <a:pt x="37" y="243"/>
                  <a:pt x="43" y="243"/>
                </a:cubicBezTo>
                <a:cubicBezTo>
                  <a:pt x="49" y="243"/>
                  <a:pt x="53" y="239"/>
                  <a:pt x="54" y="233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233"/>
                  <a:pt x="69" y="233"/>
                  <a:pt x="69" y="233"/>
                </a:cubicBezTo>
                <a:cubicBezTo>
                  <a:pt x="69" y="239"/>
                  <a:pt x="74" y="243"/>
                  <a:pt x="80" y="243"/>
                </a:cubicBezTo>
                <a:cubicBezTo>
                  <a:pt x="80" y="243"/>
                  <a:pt x="80" y="243"/>
                  <a:pt x="80" y="243"/>
                </a:cubicBezTo>
                <a:cubicBezTo>
                  <a:pt x="85" y="243"/>
                  <a:pt x="90" y="239"/>
                  <a:pt x="91" y="233"/>
                </a:cubicBezTo>
                <a:cubicBezTo>
                  <a:pt x="91" y="233"/>
                  <a:pt x="91" y="233"/>
                  <a:pt x="91" y="233"/>
                </a:cubicBezTo>
                <a:cubicBezTo>
                  <a:pt x="90" y="230"/>
                  <a:pt x="88" y="153"/>
                  <a:pt x="87" y="105"/>
                </a:cubicBezTo>
                <a:cubicBezTo>
                  <a:pt x="104" y="142"/>
                  <a:pt x="104" y="142"/>
                  <a:pt x="104" y="142"/>
                </a:cubicBezTo>
                <a:cubicBezTo>
                  <a:pt x="105" y="145"/>
                  <a:pt x="108" y="147"/>
                  <a:pt x="112" y="147"/>
                </a:cubicBezTo>
                <a:cubicBezTo>
                  <a:pt x="113" y="147"/>
                  <a:pt x="114" y="146"/>
                  <a:pt x="115" y="146"/>
                </a:cubicBezTo>
                <a:cubicBezTo>
                  <a:pt x="120" y="145"/>
                  <a:pt x="122" y="140"/>
                  <a:pt x="121" y="136"/>
                </a:cubicBezTo>
                <a:close/>
                <a:moveTo>
                  <a:pt x="61" y="46"/>
                </a:moveTo>
                <a:cubicBezTo>
                  <a:pt x="74" y="46"/>
                  <a:pt x="84" y="35"/>
                  <a:pt x="84" y="23"/>
                </a:cubicBezTo>
                <a:cubicBezTo>
                  <a:pt x="84" y="10"/>
                  <a:pt x="74" y="0"/>
                  <a:pt x="61" y="0"/>
                </a:cubicBezTo>
                <a:cubicBezTo>
                  <a:pt x="49" y="0"/>
                  <a:pt x="38" y="10"/>
                  <a:pt x="38" y="23"/>
                </a:cubicBezTo>
                <a:cubicBezTo>
                  <a:pt x="38" y="35"/>
                  <a:pt x="49" y="46"/>
                  <a:pt x="61" y="46"/>
                </a:cubicBezTo>
                <a:close/>
              </a:path>
            </a:pathLst>
          </a:custGeom>
          <a:solidFill>
            <a:srgbClr val="70AD47">
              <a:lumMod val="60000"/>
              <a:lumOff val="40000"/>
              <a:alpha val="67000"/>
            </a:srgbClr>
          </a:solidFill>
          <a:ln w="19050">
            <a:solidFill>
              <a:srgbClr val="70AD47">
                <a:lumMod val="75000"/>
              </a:srgbClr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1" name="Freeform 5"/>
          <p:cNvSpPr>
            <a:spLocks noEditPoints="1"/>
          </p:cNvSpPr>
          <p:nvPr/>
        </p:nvSpPr>
        <p:spPr bwMode="auto">
          <a:xfrm>
            <a:off x="3344767" y="5205124"/>
            <a:ext cx="490151" cy="976914"/>
          </a:xfrm>
          <a:custGeom>
            <a:avLst/>
            <a:gdLst>
              <a:gd name="T0" fmla="*/ 121 w 122"/>
              <a:gd name="T1" fmla="*/ 136 h 243"/>
              <a:gd name="T2" fmla="*/ 121 w 122"/>
              <a:gd name="T3" fmla="*/ 136 h 243"/>
              <a:gd name="T4" fmla="*/ 118 w 122"/>
              <a:gd name="T5" fmla="*/ 127 h 243"/>
              <a:gd name="T6" fmla="*/ 97 w 122"/>
              <a:gd name="T7" fmla="*/ 66 h 243"/>
              <a:gd name="T8" fmla="*/ 61 w 122"/>
              <a:gd name="T9" fmla="*/ 51 h 243"/>
              <a:gd name="T10" fmla="*/ 25 w 122"/>
              <a:gd name="T11" fmla="*/ 66 h 243"/>
              <a:gd name="T12" fmla="*/ 4 w 122"/>
              <a:gd name="T13" fmla="*/ 127 h 243"/>
              <a:gd name="T14" fmla="*/ 1 w 122"/>
              <a:gd name="T15" fmla="*/ 136 h 243"/>
              <a:gd name="T16" fmla="*/ 1 w 122"/>
              <a:gd name="T17" fmla="*/ 136 h 243"/>
              <a:gd name="T18" fmla="*/ 7 w 122"/>
              <a:gd name="T19" fmla="*/ 146 h 243"/>
              <a:gd name="T20" fmla="*/ 11 w 122"/>
              <a:gd name="T21" fmla="*/ 147 h 243"/>
              <a:gd name="T22" fmla="*/ 18 w 122"/>
              <a:gd name="T23" fmla="*/ 142 h 243"/>
              <a:gd name="T24" fmla="*/ 35 w 122"/>
              <a:gd name="T25" fmla="*/ 105 h 243"/>
              <a:gd name="T26" fmla="*/ 32 w 122"/>
              <a:gd name="T27" fmla="*/ 233 h 243"/>
              <a:gd name="T28" fmla="*/ 32 w 122"/>
              <a:gd name="T29" fmla="*/ 233 h 243"/>
              <a:gd name="T30" fmla="*/ 43 w 122"/>
              <a:gd name="T31" fmla="*/ 243 h 243"/>
              <a:gd name="T32" fmla="*/ 54 w 122"/>
              <a:gd name="T33" fmla="*/ 233 h 243"/>
              <a:gd name="T34" fmla="*/ 61 w 122"/>
              <a:gd name="T35" fmla="*/ 171 h 243"/>
              <a:gd name="T36" fmla="*/ 69 w 122"/>
              <a:gd name="T37" fmla="*/ 233 h 243"/>
              <a:gd name="T38" fmla="*/ 80 w 122"/>
              <a:gd name="T39" fmla="*/ 243 h 243"/>
              <a:gd name="T40" fmla="*/ 80 w 122"/>
              <a:gd name="T41" fmla="*/ 243 h 243"/>
              <a:gd name="T42" fmla="*/ 91 w 122"/>
              <a:gd name="T43" fmla="*/ 233 h 243"/>
              <a:gd name="T44" fmla="*/ 91 w 122"/>
              <a:gd name="T45" fmla="*/ 233 h 243"/>
              <a:gd name="T46" fmla="*/ 87 w 122"/>
              <a:gd name="T47" fmla="*/ 105 h 243"/>
              <a:gd name="T48" fmla="*/ 104 w 122"/>
              <a:gd name="T49" fmla="*/ 142 h 243"/>
              <a:gd name="T50" fmla="*/ 112 w 122"/>
              <a:gd name="T51" fmla="*/ 147 h 243"/>
              <a:gd name="T52" fmla="*/ 115 w 122"/>
              <a:gd name="T53" fmla="*/ 146 h 243"/>
              <a:gd name="T54" fmla="*/ 121 w 122"/>
              <a:gd name="T55" fmla="*/ 136 h 243"/>
              <a:gd name="T56" fmla="*/ 61 w 122"/>
              <a:gd name="T57" fmla="*/ 46 h 243"/>
              <a:gd name="T58" fmla="*/ 84 w 122"/>
              <a:gd name="T59" fmla="*/ 23 h 243"/>
              <a:gd name="T60" fmla="*/ 61 w 122"/>
              <a:gd name="T61" fmla="*/ 0 h 243"/>
              <a:gd name="T62" fmla="*/ 38 w 122"/>
              <a:gd name="T63" fmla="*/ 23 h 243"/>
              <a:gd name="T64" fmla="*/ 61 w 122"/>
              <a:gd name="T65" fmla="*/ 46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2" h="243">
                <a:moveTo>
                  <a:pt x="121" y="136"/>
                </a:moveTo>
                <a:cubicBezTo>
                  <a:pt x="121" y="136"/>
                  <a:pt x="121" y="136"/>
                  <a:pt x="121" y="136"/>
                </a:cubicBezTo>
                <a:cubicBezTo>
                  <a:pt x="121" y="135"/>
                  <a:pt x="120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2" y="51"/>
                  <a:pt x="61" y="51"/>
                </a:cubicBezTo>
                <a:cubicBezTo>
                  <a:pt x="41" y="51"/>
                  <a:pt x="30" y="55"/>
                  <a:pt x="25" y="66"/>
                </a:cubicBezTo>
                <a:cubicBezTo>
                  <a:pt x="22" y="72"/>
                  <a:pt x="10" y="109"/>
                  <a:pt x="4" y="127"/>
                </a:cubicBezTo>
                <a:cubicBezTo>
                  <a:pt x="3" y="131"/>
                  <a:pt x="2" y="135"/>
                  <a:pt x="1" y="136"/>
                </a:cubicBezTo>
                <a:cubicBezTo>
                  <a:pt x="1" y="136"/>
                  <a:pt x="1" y="136"/>
                  <a:pt x="1" y="136"/>
                </a:cubicBezTo>
                <a:cubicBezTo>
                  <a:pt x="0" y="140"/>
                  <a:pt x="3" y="145"/>
                  <a:pt x="7" y="146"/>
                </a:cubicBezTo>
                <a:cubicBezTo>
                  <a:pt x="8" y="146"/>
                  <a:pt x="9" y="147"/>
                  <a:pt x="11" y="147"/>
                </a:cubicBezTo>
                <a:cubicBezTo>
                  <a:pt x="14" y="147"/>
                  <a:pt x="17" y="145"/>
                  <a:pt x="18" y="142"/>
                </a:cubicBezTo>
                <a:cubicBezTo>
                  <a:pt x="35" y="105"/>
                  <a:pt x="35" y="105"/>
                  <a:pt x="35" y="105"/>
                </a:cubicBezTo>
                <a:cubicBezTo>
                  <a:pt x="34" y="153"/>
                  <a:pt x="32" y="230"/>
                  <a:pt x="32" y="233"/>
                </a:cubicBezTo>
                <a:cubicBezTo>
                  <a:pt x="32" y="233"/>
                  <a:pt x="32" y="233"/>
                  <a:pt x="32" y="233"/>
                </a:cubicBezTo>
                <a:cubicBezTo>
                  <a:pt x="32" y="239"/>
                  <a:pt x="37" y="243"/>
                  <a:pt x="43" y="243"/>
                </a:cubicBezTo>
                <a:cubicBezTo>
                  <a:pt x="49" y="243"/>
                  <a:pt x="53" y="239"/>
                  <a:pt x="54" y="233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233"/>
                  <a:pt x="69" y="233"/>
                  <a:pt x="69" y="233"/>
                </a:cubicBezTo>
                <a:cubicBezTo>
                  <a:pt x="69" y="239"/>
                  <a:pt x="74" y="243"/>
                  <a:pt x="80" y="243"/>
                </a:cubicBezTo>
                <a:cubicBezTo>
                  <a:pt x="80" y="243"/>
                  <a:pt x="80" y="243"/>
                  <a:pt x="80" y="243"/>
                </a:cubicBezTo>
                <a:cubicBezTo>
                  <a:pt x="85" y="243"/>
                  <a:pt x="90" y="239"/>
                  <a:pt x="91" y="233"/>
                </a:cubicBezTo>
                <a:cubicBezTo>
                  <a:pt x="91" y="233"/>
                  <a:pt x="91" y="233"/>
                  <a:pt x="91" y="233"/>
                </a:cubicBezTo>
                <a:cubicBezTo>
                  <a:pt x="90" y="230"/>
                  <a:pt x="88" y="153"/>
                  <a:pt x="87" y="105"/>
                </a:cubicBezTo>
                <a:cubicBezTo>
                  <a:pt x="104" y="142"/>
                  <a:pt x="104" y="142"/>
                  <a:pt x="104" y="142"/>
                </a:cubicBezTo>
                <a:cubicBezTo>
                  <a:pt x="105" y="145"/>
                  <a:pt x="108" y="147"/>
                  <a:pt x="112" y="147"/>
                </a:cubicBezTo>
                <a:cubicBezTo>
                  <a:pt x="113" y="147"/>
                  <a:pt x="114" y="146"/>
                  <a:pt x="115" y="146"/>
                </a:cubicBezTo>
                <a:cubicBezTo>
                  <a:pt x="120" y="145"/>
                  <a:pt x="122" y="140"/>
                  <a:pt x="121" y="136"/>
                </a:cubicBezTo>
                <a:close/>
                <a:moveTo>
                  <a:pt x="61" y="46"/>
                </a:moveTo>
                <a:cubicBezTo>
                  <a:pt x="74" y="46"/>
                  <a:pt x="84" y="35"/>
                  <a:pt x="84" y="23"/>
                </a:cubicBezTo>
                <a:cubicBezTo>
                  <a:pt x="84" y="10"/>
                  <a:pt x="74" y="0"/>
                  <a:pt x="61" y="0"/>
                </a:cubicBezTo>
                <a:cubicBezTo>
                  <a:pt x="49" y="0"/>
                  <a:pt x="38" y="10"/>
                  <a:pt x="38" y="23"/>
                </a:cubicBezTo>
                <a:cubicBezTo>
                  <a:pt x="38" y="35"/>
                  <a:pt x="49" y="46"/>
                  <a:pt x="61" y="46"/>
                </a:cubicBezTo>
                <a:close/>
              </a:path>
            </a:pathLst>
          </a:custGeom>
          <a:solidFill>
            <a:srgbClr val="70AD47">
              <a:lumMod val="60000"/>
              <a:lumOff val="40000"/>
              <a:alpha val="67000"/>
            </a:srgbClr>
          </a:solidFill>
          <a:ln w="19050">
            <a:solidFill>
              <a:srgbClr val="70AD47">
                <a:lumMod val="75000"/>
              </a:srgbClr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2" name="Freeform 5"/>
          <p:cNvSpPr>
            <a:spLocks noEditPoints="1"/>
          </p:cNvSpPr>
          <p:nvPr/>
        </p:nvSpPr>
        <p:spPr bwMode="auto">
          <a:xfrm>
            <a:off x="3930777" y="5205124"/>
            <a:ext cx="490151" cy="976914"/>
          </a:xfrm>
          <a:custGeom>
            <a:avLst/>
            <a:gdLst>
              <a:gd name="T0" fmla="*/ 121 w 122"/>
              <a:gd name="T1" fmla="*/ 136 h 243"/>
              <a:gd name="T2" fmla="*/ 121 w 122"/>
              <a:gd name="T3" fmla="*/ 136 h 243"/>
              <a:gd name="T4" fmla="*/ 118 w 122"/>
              <a:gd name="T5" fmla="*/ 127 h 243"/>
              <a:gd name="T6" fmla="*/ 97 w 122"/>
              <a:gd name="T7" fmla="*/ 66 h 243"/>
              <a:gd name="T8" fmla="*/ 61 w 122"/>
              <a:gd name="T9" fmla="*/ 51 h 243"/>
              <a:gd name="T10" fmla="*/ 25 w 122"/>
              <a:gd name="T11" fmla="*/ 66 h 243"/>
              <a:gd name="T12" fmla="*/ 4 w 122"/>
              <a:gd name="T13" fmla="*/ 127 h 243"/>
              <a:gd name="T14" fmla="*/ 1 w 122"/>
              <a:gd name="T15" fmla="*/ 136 h 243"/>
              <a:gd name="T16" fmla="*/ 1 w 122"/>
              <a:gd name="T17" fmla="*/ 136 h 243"/>
              <a:gd name="T18" fmla="*/ 7 w 122"/>
              <a:gd name="T19" fmla="*/ 146 h 243"/>
              <a:gd name="T20" fmla="*/ 11 w 122"/>
              <a:gd name="T21" fmla="*/ 147 h 243"/>
              <a:gd name="T22" fmla="*/ 18 w 122"/>
              <a:gd name="T23" fmla="*/ 142 h 243"/>
              <a:gd name="T24" fmla="*/ 35 w 122"/>
              <a:gd name="T25" fmla="*/ 105 h 243"/>
              <a:gd name="T26" fmla="*/ 32 w 122"/>
              <a:gd name="T27" fmla="*/ 233 h 243"/>
              <a:gd name="T28" fmla="*/ 32 w 122"/>
              <a:gd name="T29" fmla="*/ 233 h 243"/>
              <a:gd name="T30" fmla="*/ 43 w 122"/>
              <a:gd name="T31" fmla="*/ 243 h 243"/>
              <a:gd name="T32" fmla="*/ 54 w 122"/>
              <a:gd name="T33" fmla="*/ 233 h 243"/>
              <a:gd name="T34" fmla="*/ 61 w 122"/>
              <a:gd name="T35" fmla="*/ 171 h 243"/>
              <a:gd name="T36" fmla="*/ 69 w 122"/>
              <a:gd name="T37" fmla="*/ 233 h 243"/>
              <a:gd name="T38" fmla="*/ 80 w 122"/>
              <a:gd name="T39" fmla="*/ 243 h 243"/>
              <a:gd name="T40" fmla="*/ 80 w 122"/>
              <a:gd name="T41" fmla="*/ 243 h 243"/>
              <a:gd name="T42" fmla="*/ 91 w 122"/>
              <a:gd name="T43" fmla="*/ 233 h 243"/>
              <a:gd name="T44" fmla="*/ 91 w 122"/>
              <a:gd name="T45" fmla="*/ 233 h 243"/>
              <a:gd name="T46" fmla="*/ 87 w 122"/>
              <a:gd name="T47" fmla="*/ 105 h 243"/>
              <a:gd name="T48" fmla="*/ 104 w 122"/>
              <a:gd name="T49" fmla="*/ 142 h 243"/>
              <a:gd name="T50" fmla="*/ 112 w 122"/>
              <a:gd name="T51" fmla="*/ 147 h 243"/>
              <a:gd name="T52" fmla="*/ 115 w 122"/>
              <a:gd name="T53" fmla="*/ 146 h 243"/>
              <a:gd name="T54" fmla="*/ 121 w 122"/>
              <a:gd name="T55" fmla="*/ 136 h 243"/>
              <a:gd name="T56" fmla="*/ 61 w 122"/>
              <a:gd name="T57" fmla="*/ 46 h 243"/>
              <a:gd name="T58" fmla="*/ 84 w 122"/>
              <a:gd name="T59" fmla="*/ 23 h 243"/>
              <a:gd name="T60" fmla="*/ 61 w 122"/>
              <a:gd name="T61" fmla="*/ 0 h 243"/>
              <a:gd name="T62" fmla="*/ 38 w 122"/>
              <a:gd name="T63" fmla="*/ 23 h 243"/>
              <a:gd name="T64" fmla="*/ 61 w 122"/>
              <a:gd name="T65" fmla="*/ 46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2" h="243">
                <a:moveTo>
                  <a:pt x="121" y="136"/>
                </a:moveTo>
                <a:cubicBezTo>
                  <a:pt x="121" y="136"/>
                  <a:pt x="121" y="136"/>
                  <a:pt x="121" y="136"/>
                </a:cubicBezTo>
                <a:cubicBezTo>
                  <a:pt x="121" y="135"/>
                  <a:pt x="120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2" y="51"/>
                  <a:pt x="61" y="51"/>
                </a:cubicBezTo>
                <a:cubicBezTo>
                  <a:pt x="41" y="51"/>
                  <a:pt x="30" y="55"/>
                  <a:pt x="25" y="66"/>
                </a:cubicBezTo>
                <a:cubicBezTo>
                  <a:pt x="22" y="72"/>
                  <a:pt x="10" y="109"/>
                  <a:pt x="4" y="127"/>
                </a:cubicBezTo>
                <a:cubicBezTo>
                  <a:pt x="3" y="131"/>
                  <a:pt x="2" y="135"/>
                  <a:pt x="1" y="136"/>
                </a:cubicBezTo>
                <a:cubicBezTo>
                  <a:pt x="1" y="136"/>
                  <a:pt x="1" y="136"/>
                  <a:pt x="1" y="136"/>
                </a:cubicBezTo>
                <a:cubicBezTo>
                  <a:pt x="0" y="140"/>
                  <a:pt x="3" y="145"/>
                  <a:pt x="7" y="146"/>
                </a:cubicBezTo>
                <a:cubicBezTo>
                  <a:pt x="8" y="146"/>
                  <a:pt x="9" y="147"/>
                  <a:pt x="11" y="147"/>
                </a:cubicBezTo>
                <a:cubicBezTo>
                  <a:pt x="14" y="147"/>
                  <a:pt x="17" y="145"/>
                  <a:pt x="18" y="142"/>
                </a:cubicBezTo>
                <a:cubicBezTo>
                  <a:pt x="35" y="105"/>
                  <a:pt x="35" y="105"/>
                  <a:pt x="35" y="105"/>
                </a:cubicBezTo>
                <a:cubicBezTo>
                  <a:pt x="34" y="153"/>
                  <a:pt x="32" y="230"/>
                  <a:pt x="32" y="233"/>
                </a:cubicBezTo>
                <a:cubicBezTo>
                  <a:pt x="32" y="233"/>
                  <a:pt x="32" y="233"/>
                  <a:pt x="32" y="233"/>
                </a:cubicBezTo>
                <a:cubicBezTo>
                  <a:pt x="32" y="239"/>
                  <a:pt x="37" y="243"/>
                  <a:pt x="43" y="243"/>
                </a:cubicBezTo>
                <a:cubicBezTo>
                  <a:pt x="49" y="243"/>
                  <a:pt x="53" y="239"/>
                  <a:pt x="54" y="233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233"/>
                  <a:pt x="69" y="233"/>
                  <a:pt x="69" y="233"/>
                </a:cubicBezTo>
                <a:cubicBezTo>
                  <a:pt x="69" y="239"/>
                  <a:pt x="74" y="243"/>
                  <a:pt x="80" y="243"/>
                </a:cubicBezTo>
                <a:cubicBezTo>
                  <a:pt x="80" y="243"/>
                  <a:pt x="80" y="243"/>
                  <a:pt x="80" y="243"/>
                </a:cubicBezTo>
                <a:cubicBezTo>
                  <a:pt x="85" y="243"/>
                  <a:pt x="90" y="239"/>
                  <a:pt x="91" y="233"/>
                </a:cubicBezTo>
                <a:cubicBezTo>
                  <a:pt x="91" y="233"/>
                  <a:pt x="91" y="233"/>
                  <a:pt x="91" y="233"/>
                </a:cubicBezTo>
                <a:cubicBezTo>
                  <a:pt x="90" y="230"/>
                  <a:pt x="88" y="153"/>
                  <a:pt x="87" y="105"/>
                </a:cubicBezTo>
                <a:cubicBezTo>
                  <a:pt x="104" y="142"/>
                  <a:pt x="104" y="142"/>
                  <a:pt x="104" y="142"/>
                </a:cubicBezTo>
                <a:cubicBezTo>
                  <a:pt x="105" y="145"/>
                  <a:pt x="108" y="147"/>
                  <a:pt x="112" y="147"/>
                </a:cubicBezTo>
                <a:cubicBezTo>
                  <a:pt x="113" y="147"/>
                  <a:pt x="114" y="146"/>
                  <a:pt x="115" y="146"/>
                </a:cubicBezTo>
                <a:cubicBezTo>
                  <a:pt x="120" y="145"/>
                  <a:pt x="122" y="140"/>
                  <a:pt x="121" y="136"/>
                </a:cubicBezTo>
                <a:close/>
                <a:moveTo>
                  <a:pt x="61" y="46"/>
                </a:moveTo>
                <a:cubicBezTo>
                  <a:pt x="74" y="46"/>
                  <a:pt x="84" y="35"/>
                  <a:pt x="84" y="23"/>
                </a:cubicBezTo>
                <a:cubicBezTo>
                  <a:pt x="84" y="10"/>
                  <a:pt x="74" y="0"/>
                  <a:pt x="61" y="0"/>
                </a:cubicBezTo>
                <a:cubicBezTo>
                  <a:pt x="49" y="0"/>
                  <a:pt x="38" y="10"/>
                  <a:pt x="38" y="23"/>
                </a:cubicBezTo>
                <a:cubicBezTo>
                  <a:pt x="38" y="35"/>
                  <a:pt x="49" y="46"/>
                  <a:pt x="61" y="46"/>
                </a:cubicBezTo>
                <a:close/>
              </a:path>
            </a:pathLst>
          </a:custGeom>
          <a:solidFill>
            <a:srgbClr val="70AD47">
              <a:lumMod val="60000"/>
              <a:lumOff val="40000"/>
              <a:alpha val="67000"/>
            </a:srgbClr>
          </a:solidFill>
          <a:ln w="19050">
            <a:solidFill>
              <a:srgbClr val="70AD47">
                <a:lumMod val="75000"/>
              </a:srgbClr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3" name="Freeform 5"/>
          <p:cNvSpPr>
            <a:spLocks noEditPoints="1"/>
          </p:cNvSpPr>
          <p:nvPr/>
        </p:nvSpPr>
        <p:spPr bwMode="auto">
          <a:xfrm>
            <a:off x="4521795" y="5225750"/>
            <a:ext cx="490151" cy="976914"/>
          </a:xfrm>
          <a:custGeom>
            <a:avLst/>
            <a:gdLst>
              <a:gd name="T0" fmla="*/ 121 w 122"/>
              <a:gd name="T1" fmla="*/ 136 h 243"/>
              <a:gd name="T2" fmla="*/ 121 w 122"/>
              <a:gd name="T3" fmla="*/ 136 h 243"/>
              <a:gd name="T4" fmla="*/ 118 w 122"/>
              <a:gd name="T5" fmla="*/ 127 h 243"/>
              <a:gd name="T6" fmla="*/ 97 w 122"/>
              <a:gd name="T7" fmla="*/ 66 h 243"/>
              <a:gd name="T8" fmla="*/ 61 w 122"/>
              <a:gd name="T9" fmla="*/ 51 h 243"/>
              <a:gd name="T10" fmla="*/ 25 w 122"/>
              <a:gd name="T11" fmla="*/ 66 h 243"/>
              <a:gd name="T12" fmla="*/ 4 w 122"/>
              <a:gd name="T13" fmla="*/ 127 h 243"/>
              <a:gd name="T14" fmla="*/ 1 w 122"/>
              <a:gd name="T15" fmla="*/ 136 h 243"/>
              <a:gd name="T16" fmla="*/ 1 w 122"/>
              <a:gd name="T17" fmla="*/ 136 h 243"/>
              <a:gd name="T18" fmla="*/ 7 w 122"/>
              <a:gd name="T19" fmla="*/ 146 h 243"/>
              <a:gd name="T20" fmla="*/ 11 w 122"/>
              <a:gd name="T21" fmla="*/ 147 h 243"/>
              <a:gd name="T22" fmla="*/ 18 w 122"/>
              <a:gd name="T23" fmla="*/ 142 h 243"/>
              <a:gd name="T24" fmla="*/ 35 w 122"/>
              <a:gd name="T25" fmla="*/ 105 h 243"/>
              <a:gd name="T26" fmla="*/ 32 w 122"/>
              <a:gd name="T27" fmla="*/ 233 h 243"/>
              <a:gd name="T28" fmla="*/ 32 w 122"/>
              <a:gd name="T29" fmla="*/ 233 h 243"/>
              <a:gd name="T30" fmla="*/ 43 w 122"/>
              <a:gd name="T31" fmla="*/ 243 h 243"/>
              <a:gd name="T32" fmla="*/ 54 w 122"/>
              <a:gd name="T33" fmla="*/ 233 h 243"/>
              <a:gd name="T34" fmla="*/ 61 w 122"/>
              <a:gd name="T35" fmla="*/ 171 h 243"/>
              <a:gd name="T36" fmla="*/ 69 w 122"/>
              <a:gd name="T37" fmla="*/ 233 h 243"/>
              <a:gd name="T38" fmla="*/ 80 w 122"/>
              <a:gd name="T39" fmla="*/ 243 h 243"/>
              <a:gd name="T40" fmla="*/ 80 w 122"/>
              <a:gd name="T41" fmla="*/ 243 h 243"/>
              <a:gd name="T42" fmla="*/ 91 w 122"/>
              <a:gd name="T43" fmla="*/ 233 h 243"/>
              <a:gd name="T44" fmla="*/ 91 w 122"/>
              <a:gd name="T45" fmla="*/ 233 h 243"/>
              <a:gd name="T46" fmla="*/ 87 w 122"/>
              <a:gd name="T47" fmla="*/ 105 h 243"/>
              <a:gd name="T48" fmla="*/ 104 w 122"/>
              <a:gd name="T49" fmla="*/ 142 h 243"/>
              <a:gd name="T50" fmla="*/ 112 w 122"/>
              <a:gd name="T51" fmla="*/ 147 h 243"/>
              <a:gd name="T52" fmla="*/ 115 w 122"/>
              <a:gd name="T53" fmla="*/ 146 h 243"/>
              <a:gd name="T54" fmla="*/ 121 w 122"/>
              <a:gd name="T55" fmla="*/ 136 h 243"/>
              <a:gd name="T56" fmla="*/ 61 w 122"/>
              <a:gd name="T57" fmla="*/ 46 h 243"/>
              <a:gd name="T58" fmla="*/ 84 w 122"/>
              <a:gd name="T59" fmla="*/ 23 h 243"/>
              <a:gd name="T60" fmla="*/ 61 w 122"/>
              <a:gd name="T61" fmla="*/ 0 h 243"/>
              <a:gd name="T62" fmla="*/ 38 w 122"/>
              <a:gd name="T63" fmla="*/ 23 h 243"/>
              <a:gd name="T64" fmla="*/ 61 w 122"/>
              <a:gd name="T65" fmla="*/ 46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2" h="243">
                <a:moveTo>
                  <a:pt x="121" y="136"/>
                </a:moveTo>
                <a:cubicBezTo>
                  <a:pt x="121" y="136"/>
                  <a:pt x="121" y="136"/>
                  <a:pt x="121" y="136"/>
                </a:cubicBezTo>
                <a:cubicBezTo>
                  <a:pt x="121" y="135"/>
                  <a:pt x="120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2" y="51"/>
                  <a:pt x="61" y="51"/>
                </a:cubicBezTo>
                <a:cubicBezTo>
                  <a:pt x="41" y="51"/>
                  <a:pt x="30" y="55"/>
                  <a:pt x="25" y="66"/>
                </a:cubicBezTo>
                <a:cubicBezTo>
                  <a:pt x="22" y="72"/>
                  <a:pt x="10" y="109"/>
                  <a:pt x="4" y="127"/>
                </a:cubicBezTo>
                <a:cubicBezTo>
                  <a:pt x="3" y="131"/>
                  <a:pt x="2" y="135"/>
                  <a:pt x="1" y="136"/>
                </a:cubicBezTo>
                <a:cubicBezTo>
                  <a:pt x="1" y="136"/>
                  <a:pt x="1" y="136"/>
                  <a:pt x="1" y="136"/>
                </a:cubicBezTo>
                <a:cubicBezTo>
                  <a:pt x="0" y="140"/>
                  <a:pt x="3" y="145"/>
                  <a:pt x="7" y="146"/>
                </a:cubicBezTo>
                <a:cubicBezTo>
                  <a:pt x="8" y="146"/>
                  <a:pt x="9" y="147"/>
                  <a:pt x="11" y="147"/>
                </a:cubicBezTo>
                <a:cubicBezTo>
                  <a:pt x="14" y="147"/>
                  <a:pt x="17" y="145"/>
                  <a:pt x="18" y="142"/>
                </a:cubicBezTo>
                <a:cubicBezTo>
                  <a:pt x="35" y="105"/>
                  <a:pt x="35" y="105"/>
                  <a:pt x="35" y="105"/>
                </a:cubicBezTo>
                <a:cubicBezTo>
                  <a:pt x="34" y="153"/>
                  <a:pt x="32" y="230"/>
                  <a:pt x="32" y="233"/>
                </a:cubicBezTo>
                <a:cubicBezTo>
                  <a:pt x="32" y="233"/>
                  <a:pt x="32" y="233"/>
                  <a:pt x="32" y="233"/>
                </a:cubicBezTo>
                <a:cubicBezTo>
                  <a:pt x="32" y="239"/>
                  <a:pt x="37" y="243"/>
                  <a:pt x="43" y="243"/>
                </a:cubicBezTo>
                <a:cubicBezTo>
                  <a:pt x="49" y="243"/>
                  <a:pt x="53" y="239"/>
                  <a:pt x="54" y="233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233"/>
                  <a:pt x="69" y="233"/>
                  <a:pt x="69" y="233"/>
                </a:cubicBezTo>
                <a:cubicBezTo>
                  <a:pt x="69" y="239"/>
                  <a:pt x="74" y="243"/>
                  <a:pt x="80" y="243"/>
                </a:cubicBezTo>
                <a:cubicBezTo>
                  <a:pt x="80" y="243"/>
                  <a:pt x="80" y="243"/>
                  <a:pt x="80" y="243"/>
                </a:cubicBezTo>
                <a:cubicBezTo>
                  <a:pt x="85" y="243"/>
                  <a:pt x="90" y="239"/>
                  <a:pt x="91" y="233"/>
                </a:cubicBezTo>
                <a:cubicBezTo>
                  <a:pt x="91" y="233"/>
                  <a:pt x="91" y="233"/>
                  <a:pt x="91" y="233"/>
                </a:cubicBezTo>
                <a:cubicBezTo>
                  <a:pt x="90" y="230"/>
                  <a:pt x="88" y="153"/>
                  <a:pt x="87" y="105"/>
                </a:cubicBezTo>
                <a:cubicBezTo>
                  <a:pt x="104" y="142"/>
                  <a:pt x="104" y="142"/>
                  <a:pt x="104" y="142"/>
                </a:cubicBezTo>
                <a:cubicBezTo>
                  <a:pt x="105" y="145"/>
                  <a:pt x="108" y="147"/>
                  <a:pt x="112" y="147"/>
                </a:cubicBezTo>
                <a:cubicBezTo>
                  <a:pt x="113" y="147"/>
                  <a:pt x="114" y="146"/>
                  <a:pt x="115" y="146"/>
                </a:cubicBezTo>
                <a:cubicBezTo>
                  <a:pt x="120" y="145"/>
                  <a:pt x="122" y="140"/>
                  <a:pt x="121" y="136"/>
                </a:cubicBezTo>
                <a:close/>
                <a:moveTo>
                  <a:pt x="61" y="46"/>
                </a:moveTo>
                <a:cubicBezTo>
                  <a:pt x="74" y="46"/>
                  <a:pt x="84" y="35"/>
                  <a:pt x="84" y="23"/>
                </a:cubicBezTo>
                <a:cubicBezTo>
                  <a:pt x="84" y="10"/>
                  <a:pt x="74" y="0"/>
                  <a:pt x="61" y="0"/>
                </a:cubicBezTo>
                <a:cubicBezTo>
                  <a:pt x="49" y="0"/>
                  <a:pt x="38" y="10"/>
                  <a:pt x="38" y="23"/>
                </a:cubicBezTo>
                <a:cubicBezTo>
                  <a:pt x="38" y="35"/>
                  <a:pt x="49" y="46"/>
                  <a:pt x="61" y="46"/>
                </a:cubicBezTo>
                <a:close/>
              </a:path>
            </a:pathLst>
          </a:custGeom>
          <a:solidFill>
            <a:srgbClr val="70AD47">
              <a:lumMod val="60000"/>
              <a:lumOff val="40000"/>
              <a:alpha val="67000"/>
            </a:srgbClr>
          </a:solidFill>
          <a:ln w="19050">
            <a:solidFill>
              <a:srgbClr val="70AD47">
                <a:lumMod val="75000"/>
              </a:srgbClr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4" name="Freeform 5"/>
          <p:cNvSpPr>
            <a:spLocks noEditPoints="1"/>
          </p:cNvSpPr>
          <p:nvPr/>
        </p:nvSpPr>
        <p:spPr bwMode="auto">
          <a:xfrm>
            <a:off x="6280066" y="5201173"/>
            <a:ext cx="490151" cy="976914"/>
          </a:xfrm>
          <a:custGeom>
            <a:avLst/>
            <a:gdLst>
              <a:gd name="T0" fmla="*/ 121 w 122"/>
              <a:gd name="T1" fmla="*/ 136 h 243"/>
              <a:gd name="T2" fmla="*/ 121 w 122"/>
              <a:gd name="T3" fmla="*/ 136 h 243"/>
              <a:gd name="T4" fmla="*/ 118 w 122"/>
              <a:gd name="T5" fmla="*/ 127 h 243"/>
              <a:gd name="T6" fmla="*/ 97 w 122"/>
              <a:gd name="T7" fmla="*/ 66 h 243"/>
              <a:gd name="T8" fmla="*/ 61 w 122"/>
              <a:gd name="T9" fmla="*/ 51 h 243"/>
              <a:gd name="T10" fmla="*/ 25 w 122"/>
              <a:gd name="T11" fmla="*/ 66 h 243"/>
              <a:gd name="T12" fmla="*/ 4 w 122"/>
              <a:gd name="T13" fmla="*/ 127 h 243"/>
              <a:gd name="T14" fmla="*/ 1 w 122"/>
              <a:gd name="T15" fmla="*/ 136 h 243"/>
              <a:gd name="T16" fmla="*/ 1 w 122"/>
              <a:gd name="T17" fmla="*/ 136 h 243"/>
              <a:gd name="T18" fmla="*/ 7 w 122"/>
              <a:gd name="T19" fmla="*/ 146 h 243"/>
              <a:gd name="T20" fmla="*/ 11 w 122"/>
              <a:gd name="T21" fmla="*/ 147 h 243"/>
              <a:gd name="T22" fmla="*/ 18 w 122"/>
              <a:gd name="T23" fmla="*/ 142 h 243"/>
              <a:gd name="T24" fmla="*/ 35 w 122"/>
              <a:gd name="T25" fmla="*/ 105 h 243"/>
              <a:gd name="T26" fmla="*/ 32 w 122"/>
              <a:gd name="T27" fmla="*/ 233 h 243"/>
              <a:gd name="T28" fmla="*/ 32 w 122"/>
              <a:gd name="T29" fmla="*/ 233 h 243"/>
              <a:gd name="T30" fmla="*/ 43 w 122"/>
              <a:gd name="T31" fmla="*/ 243 h 243"/>
              <a:gd name="T32" fmla="*/ 54 w 122"/>
              <a:gd name="T33" fmla="*/ 233 h 243"/>
              <a:gd name="T34" fmla="*/ 61 w 122"/>
              <a:gd name="T35" fmla="*/ 171 h 243"/>
              <a:gd name="T36" fmla="*/ 69 w 122"/>
              <a:gd name="T37" fmla="*/ 233 h 243"/>
              <a:gd name="T38" fmla="*/ 80 w 122"/>
              <a:gd name="T39" fmla="*/ 243 h 243"/>
              <a:gd name="T40" fmla="*/ 80 w 122"/>
              <a:gd name="T41" fmla="*/ 243 h 243"/>
              <a:gd name="T42" fmla="*/ 91 w 122"/>
              <a:gd name="T43" fmla="*/ 233 h 243"/>
              <a:gd name="T44" fmla="*/ 91 w 122"/>
              <a:gd name="T45" fmla="*/ 233 h 243"/>
              <a:gd name="T46" fmla="*/ 87 w 122"/>
              <a:gd name="T47" fmla="*/ 105 h 243"/>
              <a:gd name="T48" fmla="*/ 104 w 122"/>
              <a:gd name="T49" fmla="*/ 142 h 243"/>
              <a:gd name="T50" fmla="*/ 112 w 122"/>
              <a:gd name="T51" fmla="*/ 147 h 243"/>
              <a:gd name="T52" fmla="*/ 115 w 122"/>
              <a:gd name="T53" fmla="*/ 146 h 243"/>
              <a:gd name="T54" fmla="*/ 121 w 122"/>
              <a:gd name="T55" fmla="*/ 136 h 243"/>
              <a:gd name="T56" fmla="*/ 61 w 122"/>
              <a:gd name="T57" fmla="*/ 46 h 243"/>
              <a:gd name="T58" fmla="*/ 84 w 122"/>
              <a:gd name="T59" fmla="*/ 23 h 243"/>
              <a:gd name="T60" fmla="*/ 61 w 122"/>
              <a:gd name="T61" fmla="*/ 0 h 243"/>
              <a:gd name="T62" fmla="*/ 38 w 122"/>
              <a:gd name="T63" fmla="*/ 23 h 243"/>
              <a:gd name="T64" fmla="*/ 61 w 122"/>
              <a:gd name="T65" fmla="*/ 46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2" h="243">
                <a:moveTo>
                  <a:pt x="121" y="136"/>
                </a:moveTo>
                <a:cubicBezTo>
                  <a:pt x="121" y="136"/>
                  <a:pt x="121" y="136"/>
                  <a:pt x="121" y="136"/>
                </a:cubicBezTo>
                <a:cubicBezTo>
                  <a:pt x="121" y="135"/>
                  <a:pt x="120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2" y="51"/>
                  <a:pt x="61" y="51"/>
                </a:cubicBezTo>
                <a:cubicBezTo>
                  <a:pt x="41" y="51"/>
                  <a:pt x="30" y="55"/>
                  <a:pt x="25" y="66"/>
                </a:cubicBezTo>
                <a:cubicBezTo>
                  <a:pt x="22" y="72"/>
                  <a:pt x="10" y="109"/>
                  <a:pt x="4" y="127"/>
                </a:cubicBezTo>
                <a:cubicBezTo>
                  <a:pt x="3" y="131"/>
                  <a:pt x="2" y="135"/>
                  <a:pt x="1" y="136"/>
                </a:cubicBezTo>
                <a:cubicBezTo>
                  <a:pt x="1" y="136"/>
                  <a:pt x="1" y="136"/>
                  <a:pt x="1" y="136"/>
                </a:cubicBezTo>
                <a:cubicBezTo>
                  <a:pt x="0" y="140"/>
                  <a:pt x="3" y="145"/>
                  <a:pt x="7" y="146"/>
                </a:cubicBezTo>
                <a:cubicBezTo>
                  <a:pt x="8" y="146"/>
                  <a:pt x="9" y="147"/>
                  <a:pt x="11" y="147"/>
                </a:cubicBezTo>
                <a:cubicBezTo>
                  <a:pt x="14" y="147"/>
                  <a:pt x="17" y="145"/>
                  <a:pt x="18" y="142"/>
                </a:cubicBezTo>
                <a:cubicBezTo>
                  <a:pt x="35" y="105"/>
                  <a:pt x="35" y="105"/>
                  <a:pt x="35" y="105"/>
                </a:cubicBezTo>
                <a:cubicBezTo>
                  <a:pt x="34" y="153"/>
                  <a:pt x="32" y="230"/>
                  <a:pt x="32" y="233"/>
                </a:cubicBezTo>
                <a:cubicBezTo>
                  <a:pt x="32" y="233"/>
                  <a:pt x="32" y="233"/>
                  <a:pt x="32" y="233"/>
                </a:cubicBezTo>
                <a:cubicBezTo>
                  <a:pt x="32" y="239"/>
                  <a:pt x="37" y="243"/>
                  <a:pt x="43" y="243"/>
                </a:cubicBezTo>
                <a:cubicBezTo>
                  <a:pt x="49" y="243"/>
                  <a:pt x="53" y="239"/>
                  <a:pt x="54" y="233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233"/>
                  <a:pt x="69" y="233"/>
                  <a:pt x="69" y="233"/>
                </a:cubicBezTo>
                <a:cubicBezTo>
                  <a:pt x="69" y="239"/>
                  <a:pt x="74" y="243"/>
                  <a:pt x="80" y="243"/>
                </a:cubicBezTo>
                <a:cubicBezTo>
                  <a:pt x="80" y="243"/>
                  <a:pt x="80" y="243"/>
                  <a:pt x="80" y="243"/>
                </a:cubicBezTo>
                <a:cubicBezTo>
                  <a:pt x="85" y="243"/>
                  <a:pt x="90" y="239"/>
                  <a:pt x="91" y="233"/>
                </a:cubicBezTo>
                <a:cubicBezTo>
                  <a:pt x="91" y="233"/>
                  <a:pt x="91" y="233"/>
                  <a:pt x="91" y="233"/>
                </a:cubicBezTo>
                <a:cubicBezTo>
                  <a:pt x="90" y="230"/>
                  <a:pt x="88" y="153"/>
                  <a:pt x="87" y="105"/>
                </a:cubicBezTo>
                <a:cubicBezTo>
                  <a:pt x="104" y="142"/>
                  <a:pt x="104" y="142"/>
                  <a:pt x="104" y="142"/>
                </a:cubicBezTo>
                <a:cubicBezTo>
                  <a:pt x="105" y="145"/>
                  <a:pt x="108" y="147"/>
                  <a:pt x="112" y="147"/>
                </a:cubicBezTo>
                <a:cubicBezTo>
                  <a:pt x="113" y="147"/>
                  <a:pt x="114" y="146"/>
                  <a:pt x="115" y="146"/>
                </a:cubicBezTo>
                <a:cubicBezTo>
                  <a:pt x="120" y="145"/>
                  <a:pt x="122" y="140"/>
                  <a:pt x="121" y="136"/>
                </a:cubicBezTo>
                <a:close/>
                <a:moveTo>
                  <a:pt x="61" y="46"/>
                </a:moveTo>
                <a:cubicBezTo>
                  <a:pt x="74" y="46"/>
                  <a:pt x="84" y="35"/>
                  <a:pt x="84" y="23"/>
                </a:cubicBezTo>
                <a:cubicBezTo>
                  <a:pt x="84" y="10"/>
                  <a:pt x="74" y="0"/>
                  <a:pt x="61" y="0"/>
                </a:cubicBezTo>
                <a:cubicBezTo>
                  <a:pt x="49" y="0"/>
                  <a:pt x="38" y="10"/>
                  <a:pt x="38" y="23"/>
                </a:cubicBezTo>
                <a:cubicBezTo>
                  <a:pt x="38" y="35"/>
                  <a:pt x="49" y="46"/>
                  <a:pt x="61" y="46"/>
                </a:cubicBezTo>
                <a:close/>
              </a:path>
            </a:pathLst>
          </a:custGeom>
          <a:solidFill>
            <a:srgbClr val="70AD47">
              <a:lumMod val="60000"/>
              <a:lumOff val="40000"/>
              <a:alpha val="67000"/>
            </a:srgbClr>
          </a:solidFill>
          <a:ln w="19050">
            <a:solidFill>
              <a:srgbClr val="70AD47">
                <a:lumMod val="75000"/>
              </a:srgbClr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5" name="Freeform 5"/>
          <p:cNvSpPr>
            <a:spLocks noEditPoints="1"/>
          </p:cNvSpPr>
          <p:nvPr/>
        </p:nvSpPr>
        <p:spPr bwMode="auto">
          <a:xfrm>
            <a:off x="5691551" y="5210651"/>
            <a:ext cx="490151" cy="976914"/>
          </a:xfrm>
          <a:custGeom>
            <a:avLst/>
            <a:gdLst>
              <a:gd name="T0" fmla="*/ 121 w 122"/>
              <a:gd name="T1" fmla="*/ 136 h 243"/>
              <a:gd name="T2" fmla="*/ 121 w 122"/>
              <a:gd name="T3" fmla="*/ 136 h 243"/>
              <a:gd name="T4" fmla="*/ 118 w 122"/>
              <a:gd name="T5" fmla="*/ 127 h 243"/>
              <a:gd name="T6" fmla="*/ 97 w 122"/>
              <a:gd name="T7" fmla="*/ 66 h 243"/>
              <a:gd name="T8" fmla="*/ 61 w 122"/>
              <a:gd name="T9" fmla="*/ 51 h 243"/>
              <a:gd name="T10" fmla="*/ 25 w 122"/>
              <a:gd name="T11" fmla="*/ 66 h 243"/>
              <a:gd name="T12" fmla="*/ 4 w 122"/>
              <a:gd name="T13" fmla="*/ 127 h 243"/>
              <a:gd name="T14" fmla="*/ 1 w 122"/>
              <a:gd name="T15" fmla="*/ 136 h 243"/>
              <a:gd name="T16" fmla="*/ 1 w 122"/>
              <a:gd name="T17" fmla="*/ 136 h 243"/>
              <a:gd name="T18" fmla="*/ 7 w 122"/>
              <a:gd name="T19" fmla="*/ 146 h 243"/>
              <a:gd name="T20" fmla="*/ 11 w 122"/>
              <a:gd name="T21" fmla="*/ 147 h 243"/>
              <a:gd name="T22" fmla="*/ 18 w 122"/>
              <a:gd name="T23" fmla="*/ 142 h 243"/>
              <a:gd name="T24" fmla="*/ 35 w 122"/>
              <a:gd name="T25" fmla="*/ 105 h 243"/>
              <a:gd name="T26" fmla="*/ 32 w 122"/>
              <a:gd name="T27" fmla="*/ 233 h 243"/>
              <a:gd name="T28" fmla="*/ 32 w 122"/>
              <a:gd name="T29" fmla="*/ 233 h 243"/>
              <a:gd name="T30" fmla="*/ 43 w 122"/>
              <a:gd name="T31" fmla="*/ 243 h 243"/>
              <a:gd name="T32" fmla="*/ 54 w 122"/>
              <a:gd name="T33" fmla="*/ 233 h 243"/>
              <a:gd name="T34" fmla="*/ 61 w 122"/>
              <a:gd name="T35" fmla="*/ 171 h 243"/>
              <a:gd name="T36" fmla="*/ 69 w 122"/>
              <a:gd name="T37" fmla="*/ 233 h 243"/>
              <a:gd name="T38" fmla="*/ 80 w 122"/>
              <a:gd name="T39" fmla="*/ 243 h 243"/>
              <a:gd name="T40" fmla="*/ 80 w 122"/>
              <a:gd name="T41" fmla="*/ 243 h 243"/>
              <a:gd name="T42" fmla="*/ 91 w 122"/>
              <a:gd name="T43" fmla="*/ 233 h 243"/>
              <a:gd name="T44" fmla="*/ 91 w 122"/>
              <a:gd name="T45" fmla="*/ 233 h 243"/>
              <a:gd name="T46" fmla="*/ 87 w 122"/>
              <a:gd name="T47" fmla="*/ 105 h 243"/>
              <a:gd name="T48" fmla="*/ 104 w 122"/>
              <a:gd name="T49" fmla="*/ 142 h 243"/>
              <a:gd name="T50" fmla="*/ 112 w 122"/>
              <a:gd name="T51" fmla="*/ 147 h 243"/>
              <a:gd name="T52" fmla="*/ 115 w 122"/>
              <a:gd name="T53" fmla="*/ 146 h 243"/>
              <a:gd name="T54" fmla="*/ 121 w 122"/>
              <a:gd name="T55" fmla="*/ 136 h 243"/>
              <a:gd name="T56" fmla="*/ 61 w 122"/>
              <a:gd name="T57" fmla="*/ 46 h 243"/>
              <a:gd name="T58" fmla="*/ 84 w 122"/>
              <a:gd name="T59" fmla="*/ 23 h 243"/>
              <a:gd name="T60" fmla="*/ 61 w 122"/>
              <a:gd name="T61" fmla="*/ 0 h 243"/>
              <a:gd name="T62" fmla="*/ 38 w 122"/>
              <a:gd name="T63" fmla="*/ 23 h 243"/>
              <a:gd name="T64" fmla="*/ 61 w 122"/>
              <a:gd name="T65" fmla="*/ 46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2" h="243">
                <a:moveTo>
                  <a:pt x="121" y="136"/>
                </a:moveTo>
                <a:cubicBezTo>
                  <a:pt x="121" y="136"/>
                  <a:pt x="121" y="136"/>
                  <a:pt x="121" y="136"/>
                </a:cubicBezTo>
                <a:cubicBezTo>
                  <a:pt x="121" y="135"/>
                  <a:pt x="120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2" y="51"/>
                  <a:pt x="61" y="51"/>
                </a:cubicBezTo>
                <a:cubicBezTo>
                  <a:pt x="41" y="51"/>
                  <a:pt x="30" y="55"/>
                  <a:pt x="25" y="66"/>
                </a:cubicBezTo>
                <a:cubicBezTo>
                  <a:pt x="22" y="72"/>
                  <a:pt x="10" y="109"/>
                  <a:pt x="4" y="127"/>
                </a:cubicBezTo>
                <a:cubicBezTo>
                  <a:pt x="3" y="131"/>
                  <a:pt x="2" y="135"/>
                  <a:pt x="1" y="136"/>
                </a:cubicBezTo>
                <a:cubicBezTo>
                  <a:pt x="1" y="136"/>
                  <a:pt x="1" y="136"/>
                  <a:pt x="1" y="136"/>
                </a:cubicBezTo>
                <a:cubicBezTo>
                  <a:pt x="0" y="140"/>
                  <a:pt x="3" y="145"/>
                  <a:pt x="7" y="146"/>
                </a:cubicBezTo>
                <a:cubicBezTo>
                  <a:pt x="8" y="146"/>
                  <a:pt x="9" y="147"/>
                  <a:pt x="11" y="147"/>
                </a:cubicBezTo>
                <a:cubicBezTo>
                  <a:pt x="14" y="147"/>
                  <a:pt x="17" y="145"/>
                  <a:pt x="18" y="142"/>
                </a:cubicBezTo>
                <a:cubicBezTo>
                  <a:pt x="35" y="105"/>
                  <a:pt x="35" y="105"/>
                  <a:pt x="35" y="105"/>
                </a:cubicBezTo>
                <a:cubicBezTo>
                  <a:pt x="34" y="153"/>
                  <a:pt x="32" y="230"/>
                  <a:pt x="32" y="233"/>
                </a:cubicBezTo>
                <a:cubicBezTo>
                  <a:pt x="32" y="233"/>
                  <a:pt x="32" y="233"/>
                  <a:pt x="32" y="233"/>
                </a:cubicBezTo>
                <a:cubicBezTo>
                  <a:pt x="32" y="239"/>
                  <a:pt x="37" y="243"/>
                  <a:pt x="43" y="243"/>
                </a:cubicBezTo>
                <a:cubicBezTo>
                  <a:pt x="49" y="243"/>
                  <a:pt x="53" y="239"/>
                  <a:pt x="54" y="233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233"/>
                  <a:pt x="69" y="233"/>
                  <a:pt x="69" y="233"/>
                </a:cubicBezTo>
                <a:cubicBezTo>
                  <a:pt x="69" y="239"/>
                  <a:pt x="74" y="243"/>
                  <a:pt x="80" y="243"/>
                </a:cubicBezTo>
                <a:cubicBezTo>
                  <a:pt x="80" y="243"/>
                  <a:pt x="80" y="243"/>
                  <a:pt x="80" y="243"/>
                </a:cubicBezTo>
                <a:cubicBezTo>
                  <a:pt x="85" y="243"/>
                  <a:pt x="90" y="239"/>
                  <a:pt x="91" y="233"/>
                </a:cubicBezTo>
                <a:cubicBezTo>
                  <a:pt x="91" y="233"/>
                  <a:pt x="91" y="233"/>
                  <a:pt x="91" y="233"/>
                </a:cubicBezTo>
                <a:cubicBezTo>
                  <a:pt x="90" y="230"/>
                  <a:pt x="88" y="153"/>
                  <a:pt x="87" y="105"/>
                </a:cubicBezTo>
                <a:cubicBezTo>
                  <a:pt x="104" y="142"/>
                  <a:pt x="104" y="142"/>
                  <a:pt x="104" y="142"/>
                </a:cubicBezTo>
                <a:cubicBezTo>
                  <a:pt x="105" y="145"/>
                  <a:pt x="108" y="147"/>
                  <a:pt x="112" y="147"/>
                </a:cubicBezTo>
                <a:cubicBezTo>
                  <a:pt x="113" y="147"/>
                  <a:pt x="114" y="146"/>
                  <a:pt x="115" y="146"/>
                </a:cubicBezTo>
                <a:cubicBezTo>
                  <a:pt x="120" y="145"/>
                  <a:pt x="122" y="140"/>
                  <a:pt x="121" y="136"/>
                </a:cubicBezTo>
                <a:close/>
                <a:moveTo>
                  <a:pt x="61" y="46"/>
                </a:moveTo>
                <a:cubicBezTo>
                  <a:pt x="74" y="46"/>
                  <a:pt x="84" y="35"/>
                  <a:pt x="84" y="23"/>
                </a:cubicBezTo>
                <a:cubicBezTo>
                  <a:pt x="84" y="10"/>
                  <a:pt x="74" y="0"/>
                  <a:pt x="61" y="0"/>
                </a:cubicBezTo>
                <a:cubicBezTo>
                  <a:pt x="49" y="0"/>
                  <a:pt x="38" y="10"/>
                  <a:pt x="38" y="23"/>
                </a:cubicBezTo>
                <a:cubicBezTo>
                  <a:pt x="38" y="35"/>
                  <a:pt x="49" y="46"/>
                  <a:pt x="61" y="46"/>
                </a:cubicBezTo>
                <a:close/>
              </a:path>
            </a:pathLst>
          </a:custGeom>
          <a:solidFill>
            <a:srgbClr val="70AD47">
              <a:lumMod val="60000"/>
              <a:lumOff val="40000"/>
              <a:alpha val="67000"/>
            </a:srgbClr>
          </a:solidFill>
          <a:ln w="19050">
            <a:solidFill>
              <a:srgbClr val="70AD47">
                <a:lumMod val="75000"/>
              </a:srgbClr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6" name="Freeform 5"/>
          <p:cNvSpPr>
            <a:spLocks noEditPoints="1"/>
          </p:cNvSpPr>
          <p:nvPr/>
        </p:nvSpPr>
        <p:spPr bwMode="auto">
          <a:xfrm>
            <a:off x="5110310" y="5201173"/>
            <a:ext cx="490151" cy="976914"/>
          </a:xfrm>
          <a:custGeom>
            <a:avLst/>
            <a:gdLst>
              <a:gd name="T0" fmla="*/ 121 w 122"/>
              <a:gd name="T1" fmla="*/ 136 h 243"/>
              <a:gd name="T2" fmla="*/ 121 w 122"/>
              <a:gd name="T3" fmla="*/ 136 h 243"/>
              <a:gd name="T4" fmla="*/ 118 w 122"/>
              <a:gd name="T5" fmla="*/ 127 h 243"/>
              <a:gd name="T6" fmla="*/ 97 w 122"/>
              <a:gd name="T7" fmla="*/ 66 h 243"/>
              <a:gd name="T8" fmla="*/ 61 w 122"/>
              <a:gd name="T9" fmla="*/ 51 h 243"/>
              <a:gd name="T10" fmla="*/ 25 w 122"/>
              <a:gd name="T11" fmla="*/ 66 h 243"/>
              <a:gd name="T12" fmla="*/ 4 w 122"/>
              <a:gd name="T13" fmla="*/ 127 h 243"/>
              <a:gd name="T14" fmla="*/ 1 w 122"/>
              <a:gd name="T15" fmla="*/ 136 h 243"/>
              <a:gd name="T16" fmla="*/ 1 w 122"/>
              <a:gd name="T17" fmla="*/ 136 h 243"/>
              <a:gd name="T18" fmla="*/ 7 w 122"/>
              <a:gd name="T19" fmla="*/ 146 h 243"/>
              <a:gd name="T20" fmla="*/ 11 w 122"/>
              <a:gd name="T21" fmla="*/ 147 h 243"/>
              <a:gd name="T22" fmla="*/ 18 w 122"/>
              <a:gd name="T23" fmla="*/ 142 h 243"/>
              <a:gd name="T24" fmla="*/ 35 w 122"/>
              <a:gd name="T25" fmla="*/ 105 h 243"/>
              <a:gd name="T26" fmla="*/ 32 w 122"/>
              <a:gd name="T27" fmla="*/ 233 h 243"/>
              <a:gd name="T28" fmla="*/ 32 w 122"/>
              <a:gd name="T29" fmla="*/ 233 h 243"/>
              <a:gd name="T30" fmla="*/ 43 w 122"/>
              <a:gd name="T31" fmla="*/ 243 h 243"/>
              <a:gd name="T32" fmla="*/ 54 w 122"/>
              <a:gd name="T33" fmla="*/ 233 h 243"/>
              <a:gd name="T34" fmla="*/ 61 w 122"/>
              <a:gd name="T35" fmla="*/ 171 h 243"/>
              <a:gd name="T36" fmla="*/ 69 w 122"/>
              <a:gd name="T37" fmla="*/ 233 h 243"/>
              <a:gd name="T38" fmla="*/ 80 w 122"/>
              <a:gd name="T39" fmla="*/ 243 h 243"/>
              <a:gd name="T40" fmla="*/ 80 w 122"/>
              <a:gd name="T41" fmla="*/ 243 h 243"/>
              <a:gd name="T42" fmla="*/ 91 w 122"/>
              <a:gd name="T43" fmla="*/ 233 h 243"/>
              <a:gd name="T44" fmla="*/ 91 w 122"/>
              <a:gd name="T45" fmla="*/ 233 h 243"/>
              <a:gd name="T46" fmla="*/ 87 w 122"/>
              <a:gd name="T47" fmla="*/ 105 h 243"/>
              <a:gd name="T48" fmla="*/ 104 w 122"/>
              <a:gd name="T49" fmla="*/ 142 h 243"/>
              <a:gd name="T50" fmla="*/ 112 w 122"/>
              <a:gd name="T51" fmla="*/ 147 h 243"/>
              <a:gd name="T52" fmla="*/ 115 w 122"/>
              <a:gd name="T53" fmla="*/ 146 h 243"/>
              <a:gd name="T54" fmla="*/ 121 w 122"/>
              <a:gd name="T55" fmla="*/ 136 h 243"/>
              <a:gd name="T56" fmla="*/ 61 w 122"/>
              <a:gd name="T57" fmla="*/ 46 h 243"/>
              <a:gd name="T58" fmla="*/ 84 w 122"/>
              <a:gd name="T59" fmla="*/ 23 h 243"/>
              <a:gd name="T60" fmla="*/ 61 w 122"/>
              <a:gd name="T61" fmla="*/ 0 h 243"/>
              <a:gd name="T62" fmla="*/ 38 w 122"/>
              <a:gd name="T63" fmla="*/ 23 h 243"/>
              <a:gd name="T64" fmla="*/ 61 w 122"/>
              <a:gd name="T65" fmla="*/ 46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2" h="243">
                <a:moveTo>
                  <a:pt x="121" y="136"/>
                </a:moveTo>
                <a:cubicBezTo>
                  <a:pt x="121" y="136"/>
                  <a:pt x="121" y="136"/>
                  <a:pt x="121" y="136"/>
                </a:cubicBezTo>
                <a:cubicBezTo>
                  <a:pt x="121" y="135"/>
                  <a:pt x="120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2" y="51"/>
                  <a:pt x="61" y="51"/>
                </a:cubicBezTo>
                <a:cubicBezTo>
                  <a:pt x="41" y="51"/>
                  <a:pt x="30" y="55"/>
                  <a:pt x="25" y="66"/>
                </a:cubicBezTo>
                <a:cubicBezTo>
                  <a:pt x="22" y="72"/>
                  <a:pt x="10" y="109"/>
                  <a:pt x="4" y="127"/>
                </a:cubicBezTo>
                <a:cubicBezTo>
                  <a:pt x="3" y="131"/>
                  <a:pt x="2" y="135"/>
                  <a:pt x="1" y="136"/>
                </a:cubicBezTo>
                <a:cubicBezTo>
                  <a:pt x="1" y="136"/>
                  <a:pt x="1" y="136"/>
                  <a:pt x="1" y="136"/>
                </a:cubicBezTo>
                <a:cubicBezTo>
                  <a:pt x="0" y="140"/>
                  <a:pt x="3" y="145"/>
                  <a:pt x="7" y="146"/>
                </a:cubicBezTo>
                <a:cubicBezTo>
                  <a:pt x="8" y="146"/>
                  <a:pt x="9" y="147"/>
                  <a:pt x="11" y="147"/>
                </a:cubicBezTo>
                <a:cubicBezTo>
                  <a:pt x="14" y="147"/>
                  <a:pt x="17" y="145"/>
                  <a:pt x="18" y="142"/>
                </a:cubicBezTo>
                <a:cubicBezTo>
                  <a:pt x="35" y="105"/>
                  <a:pt x="35" y="105"/>
                  <a:pt x="35" y="105"/>
                </a:cubicBezTo>
                <a:cubicBezTo>
                  <a:pt x="34" y="153"/>
                  <a:pt x="32" y="230"/>
                  <a:pt x="32" y="233"/>
                </a:cubicBezTo>
                <a:cubicBezTo>
                  <a:pt x="32" y="233"/>
                  <a:pt x="32" y="233"/>
                  <a:pt x="32" y="233"/>
                </a:cubicBezTo>
                <a:cubicBezTo>
                  <a:pt x="32" y="239"/>
                  <a:pt x="37" y="243"/>
                  <a:pt x="43" y="243"/>
                </a:cubicBezTo>
                <a:cubicBezTo>
                  <a:pt x="49" y="243"/>
                  <a:pt x="53" y="239"/>
                  <a:pt x="54" y="233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233"/>
                  <a:pt x="69" y="233"/>
                  <a:pt x="69" y="233"/>
                </a:cubicBezTo>
                <a:cubicBezTo>
                  <a:pt x="69" y="239"/>
                  <a:pt x="74" y="243"/>
                  <a:pt x="80" y="243"/>
                </a:cubicBezTo>
                <a:cubicBezTo>
                  <a:pt x="80" y="243"/>
                  <a:pt x="80" y="243"/>
                  <a:pt x="80" y="243"/>
                </a:cubicBezTo>
                <a:cubicBezTo>
                  <a:pt x="85" y="243"/>
                  <a:pt x="90" y="239"/>
                  <a:pt x="91" y="233"/>
                </a:cubicBezTo>
                <a:cubicBezTo>
                  <a:pt x="91" y="233"/>
                  <a:pt x="91" y="233"/>
                  <a:pt x="91" y="233"/>
                </a:cubicBezTo>
                <a:cubicBezTo>
                  <a:pt x="90" y="230"/>
                  <a:pt x="88" y="153"/>
                  <a:pt x="87" y="105"/>
                </a:cubicBezTo>
                <a:cubicBezTo>
                  <a:pt x="104" y="142"/>
                  <a:pt x="104" y="142"/>
                  <a:pt x="104" y="142"/>
                </a:cubicBezTo>
                <a:cubicBezTo>
                  <a:pt x="105" y="145"/>
                  <a:pt x="108" y="147"/>
                  <a:pt x="112" y="147"/>
                </a:cubicBezTo>
                <a:cubicBezTo>
                  <a:pt x="113" y="147"/>
                  <a:pt x="114" y="146"/>
                  <a:pt x="115" y="146"/>
                </a:cubicBezTo>
                <a:cubicBezTo>
                  <a:pt x="120" y="145"/>
                  <a:pt x="122" y="140"/>
                  <a:pt x="121" y="136"/>
                </a:cubicBezTo>
                <a:close/>
                <a:moveTo>
                  <a:pt x="61" y="46"/>
                </a:moveTo>
                <a:cubicBezTo>
                  <a:pt x="74" y="46"/>
                  <a:pt x="84" y="35"/>
                  <a:pt x="84" y="23"/>
                </a:cubicBezTo>
                <a:cubicBezTo>
                  <a:pt x="84" y="10"/>
                  <a:pt x="74" y="0"/>
                  <a:pt x="61" y="0"/>
                </a:cubicBezTo>
                <a:cubicBezTo>
                  <a:pt x="49" y="0"/>
                  <a:pt x="38" y="10"/>
                  <a:pt x="38" y="23"/>
                </a:cubicBezTo>
                <a:cubicBezTo>
                  <a:pt x="38" y="35"/>
                  <a:pt x="49" y="46"/>
                  <a:pt x="61" y="46"/>
                </a:cubicBezTo>
                <a:close/>
              </a:path>
            </a:pathLst>
          </a:custGeom>
          <a:solidFill>
            <a:srgbClr val="70AD47">
              <a:lumMod val="60000"/>
              <a:lumOff val="40000"/>
              <a:alpha val="67000"/>
            </a:srgbClr>
          </a:solidFill>
          <a:ln w="19050">
            <a:solidFill>
              <a:srgbClr val="70AD47">
                <a:lumMod val="75000"/>
              </a:srgbClr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7" name="Freeform 5"/>
          <p:cNvSpPr>
            <a:spLocks noEditPoints="1"/>
          </p:cNvSpPr>
          <p:nvPr/>
        </p:nvSpPr>
        <p:spPr bwMode="auto">
          <a:xfrm>
            <a:off x="8023789" y="5196338"/>
            <a:ext cx="490151" cy="976914"/>
          </a:xfrm>
          <a:custGeom>
            <a:avLst/>
            <a:gdLst>
              <a:gd name="T0" fmla="*/ 121 w 122"/>
              <a:gd name="T1" fmla="*/ 136 h 243"/>
              <a:gd name="T2" fmla="*/ 121 w 122"/>
              <a:gd name="T3" fmla="*/ 136 h 243"/>
              <a:gd name="T4" fmla="*/ 118 w 122"/>
              <a:gd name="T5" fmla="*/ 127 h 243"/>
              <a:gd name="T6" fmla="*/ 97 w 122"/>
              <a:gd name="T7" fmla="*/ 66 h 243"/>
              <a:gd name="T8" fmla="*/ 61 w 122"/>
              <a:gd name="T9" fmla="*/ 51 h 243"/>
              <a:gd name="T10" fmla="*/ 25 w 122"/>
              <a:gd name="T11" fmla="*/ 66 h 243"/>
              <a:gd name="T12" fmla="*/ 4 w 122"/>
              <a:gd name="T13" fmla="*/ 127 h 243"/>
              <a:gd name="T14" fmla="*/ 1 w 122"/>
              <a:gd name="T15" fmla="*/ 136 h 243"/>
              <a:gd name="T16" fmla="*/ 1 w 122"/>
              <a:gd name="T17" fmla="*/ 136 h 243"/>
              <a:gd name="T18" fmla="*/ 7 w 122"/>
              <a:gd name="T19" fmla="*/ 146 h 243"/>
              <a:gd name="T20" fmla="*/ 11 w 122"/>
              <a:gd name="T21" fmla="*/ 147 h 243"/>
              <a:gd name="T22" fmla="*/ 18 w 122"/>
              <a:gd name="T23" fmla="*/ 142 h 243"/>
              <a:gd name="T24" fmla="*/ 35 w 122"/>
              <a:gd name="T25" fmla="*/ 105 h 243"/>
              <a:gd name="T26" fmla="*/ 32 w 122"/>
              <a:gd name="T27" fmla="*/ 233 h 243"/>
              <a:gd name="T28" fmla="*/ 32 w 122"/>
              <a:gd name="T29" fmla="*/ 233 h 243"/>
              <a:gd name="T30" fmla="*/ 43 w 122"/>
              <a:gd name="T31" fmla="*/ 243 h 243"/>
              <a:gd name="T32" fmla="*/ 54 w 122"/>
              <a:gd name="T33" fmla="*/ 233 h 243"/>
              <a:gd name="T34" fmla="*/ 61 w 122"/>
              <a:gd name="T35" fmla="*/ 171 h 243"/>
              <a:gd name="T36" fmla="*/ 69 w 122"/>
              <a:gd name="T37" fmla="*/ 233 h 243"/>
              <a:gd name="T38" fmla="*/ 80 w 122"/>
              <a:gd name="T39" fmla="*/ 243 h 243"/>
              <a:gd name="T40" fmla="*/ 80 w 122"/>
              <a:gd name="T41" fmla="*/ 243 h 243"/>
              <a:gd name="T42" fmla="*/ 91 w 122"/>
              <a:gd name="T43" fmla="*/ 233 h 243"/>
              <a:gd name="T44" fmla="*/ 91 w 122"/>
              <a:gd name="T45" fmla="*/ 233 h 243"/>
              <a:gd name="T46" fmla="*/ 87 w 122"/>
              <a:gd name="T47" fmla="*/ 105 h 243"/>
              <a:gd name="T48" fmla="*/ 104 w 122"/>
              <a:gd name="T49" fmla="*/ 142 h 243"/>
              <a:gd name="T50" fmla="*/ 112 w 122"/>
              <a:gd name="T51" fmla="*/ 147 h 243"/>
              <a:gd name="T52" fmla="*/ 115 w 122"/>
              <a:gd name="T53" fmla="*/ 146 h 243"/>
              <a:gd name="T54" fmla="*/ 121 w 122"/>
              <a:gd name="T55" fmla="*/ 136 h 243"/>
              <a:gd name="T56" fmla="*/ 61 w 122"/>
              <a:gd name="T57" fmla="*/ 46 h 243"/>
              <a:gd name="T58" fmla="*/ 84 w 122"/>
              <a:gd name="T59" fmla="*/ 23 h 243"/>
              <a:gd name="T60" fmla="*/ 61 w 122"/>
              <a:gd name="T61" fmla="*/ 0 h 243"/>
              <a:gd name="T62" fmla="*/ 38 w 122"/>
              <a:gd name="T63" fmla="*/ 23 h 243"/>
              <a:gd name="T64" fmla="*/ 61 w 122"/>
              <a:gd name="T65" fmla="*/ 46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2" h="243">
                <a:moveTo>
                  <a:pt x="121" y="136"/>
                </a:moveTo>
                <a:cubicBezTo>
                  <a:pt x="121" y="136"/>
                  <a:pt x="121" y="136"/>
                  <a:pt x="121" y="136"/>
                </a:cubicBezTo>
                <a:cubicBezTo>
                  <a:pt x="121" y="135"/>
                  <a:pt x="120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2" y="51"/>
                  <a:pt x="61" y="51"/>
                </a:cubicBezTo>
                <a:cubicBezTo>
                  <a:pt x="41" y="51"/>
                  <a:pt x="30" y="55"/>
                  <a:pt x="25" y="66"/>
                </a:cubicBezTo>
                <a:cubicBezTo>
                  <a:pt x="22" y="72"/>
                  <a:pt x="10" y="109"/>
                  <a:pt x="4" y="127"/>
                </a:cubicBezTo>
                <a:cubicBezTo>
                  <a:pt x="3" y="131"/>
                  <a:pt x="2" y="135"/>
                  <a:pt x="1" y="136"/>
                </a:cubicBezTo>
                <a:cubicBezTo>
                  <a:pt x="1" y="136"/>
                  <a:pt x="1" y="136"/>
                  <a:pt x="1" y="136"/>
                </a:cubicBezTo>
                <a:cubicBezTo>
                  <a:pt x="0" y="140"/>
                  <a:pt x="3" y="145"/>
                  <a:pt x="7" y="146"/>
                </a:cubicBezTo>
                <a:cubicBezTo>
                  <a:pt x="8" y="146"/>
                  <a:pt x="9" y="147"/>
                  <a:pt x="11" y="147"/>
                </a:cubicBezTo>
                <a:cubicBezTo>
                  <a:pt x="14" y="147"/>
                  <a:pt x="17" y="145"/>
                  <a:pt x="18" y="142"/>
                </a:cubicBezTo>
                <a:cubicBezTo>
                  <a:pt x="35" y="105"/>
                  <a:pt x="35" y="105"/>
                  <a:pt x="35" y="105"/>
                </a:cubicBezTo>
                <a:cubicBezTo>
                  <a:pt x="34" y="153"/>
                  <a:pt x="32" y="230"/>
                  <a:pt x="32" y="233"/>
                </a:cubicBezTo>
                <a:cubicBezTo>
                  <a:pt x="32" y="233"/>
                  <a:pt x="32" y="233"/>
                  <a:pt x="32" y="233"/>
                </a:cubicBezTo>
                <a:cubicBezTo>
                  <a:pt x="32" y="239"/>
                  <a:pt x="37" y="243"/>
                  <a:pt x="43" y="243"/>
                </a:cubicBezTo>
                <a:cubicBezTo>
                  <a:pt x="49" y="243"/>
                  <a:pt x="53" y="239"/>
                  <a:pt x="54" y="233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233"/>
                  <a:pt x="69" y="233"/>
                  <a:pt x="69" y="233"/>
                </a:cubicBezTo>
                <a:cubicBezTo>
                  <a:pt x="69" y="239"/>
                  <a:pt x="74" y="243"/>
                  <a:pt x="80" y="243"/>
                </a:cubicBezTo>
                <a:cubicBezTo>
                  <a:pt x="80" y="243"/>
                  <a:pt x="80" y="243"/>
                  <a:pt x="80" y="243"/>
                </a:cubicBezTo>
                <a:cubicBezTo>
                  <a:pt x="85" y="243"/>
                  <a:pt x="90" y="239"/>
                  <a:pt x="91" y="233"/>
                </a:cubicBezTo>
                <a:cubicBezTo>
                  <a:pt x="91" y="233"/>
                  <a:pt x="91" y="233"/>
                  <a:pt x="91" y="233"/>
                </a:cubicBezTo>
                <a:cubicBezTo>
                  <a:pt x="90" y="230"/>
                  <a:pt x="88" y="153"/>
                  <a:pt x="87" y="105"/>
                </a:cubicBezTo>
                <a:cubicBezTo>
                  <a:pt x="104" y="142"/>
                  <a:pt x="104" y="142"/>
                  <a:pt x="104" y="142"/>
                </a:cubicBezTo>
                <a:cubicBezTo>
                  <a:pt x="105" y="145"/>
                  <a:pt x="108" y="147"/>
                  <a:pt x="112" y="147"/>
                </a:cubicBezTo>
                <a:cubicBezTo>
                  <a:pt x="113" y="147"/>
                  <a:pt x="114" y="146"/>
                  <a:pt x="115" y="146"/>
                </a:cubicBezTo>
                <a:cubicBezTo>
                  <a:pt x="120" y="145"/>
                  <a:pt x="122" y="140"/>
                  <a:pt x="121" y="136"/>
                </a:cubicBezTo>
                <a:close/>
                <a:moveTo>
                  <a:pt x="61" y="46"/>
                </a:moveTo>
                <a:cubicBezTo>
                  <a:pt x="74" y="46"/>
                  <a:pt x="84" y="35"/>
                  <a:pt x="84" y="23"/>
                </a:cubicBezTo>
                <a:cubicBezTo>
                  <a:pt x="84" y="10"/>
                  <a:pt x="74" y="0"/>
                  <a:pt x="61" y="0"/>
                </a:cubicBezTo>
                <a:cubicBezTo>
                  <a:pt x="49" y="0"/>
                  <a:pt x="38" y="10"/>
                  <a:pt x="38" y="23"/>
                </a:cubicBezTo>
                <a:cubicBezTo>
                  <a:pt x="38" y="35"/>
                  <a:pt x="49" y="46"/>
                  <a:pt x="61" y="46"/>
                </a:cubicBezTo>
                <a:close/>
              </a:path>
            </a:pathLst>
          </a:custGeom>
          <a:solidFill>
            <a:srgbClr val="70AD47">
              <a:lumMod val="60000"/>
              <a:lumOff val="40000"/>
              <a:alpha val="67000"/>
            </a:srgbClr>
          </a:solidFill>
          <a:ln w="19050">
            <a:solidFill>
              <a:srgbClr val="70AD47">
                <a:lumMod val="75000"/>
              </a:srgbClr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8" name="Freeform 5"/>
          <p:cNvSpPr>
            <a:spLocks noEditPoints="1"/>
          </p:cNvSpPr>
          <p:nvPr/>
        </p:nvSpPr>
        <p:spPr bwMode="auto">
          <a:xfrm>
            <a:off x="8614055" y="5196338"/>
            <a:ext cx="490151" cy="976914"/>
          </a:xfrm>
          <a:custGeom>
            <a:avLst/>
            <a:gdLst>
              <a:gd name="T0" fmla="*/ 121 w 122"/>
              <a:gd name="T1" fmla="*/ 136 h 243"/>
              <a:gd name="T2" fmla="*/ 121 w 122"/>
              <a:gd name="T3" fmla="*/ 136 h 243"/>
              <a:gd name="T4" fmla="*/ 118 w 122"/>
              <a:gd name="T5" fmla="*/ 127 h 243"/>
              <a:gd name="T6" fmla="*/ 97 w 122"/>
              <a:gd name="T7" fmla="*/ 66 h 243"/>
              <a:gd name="T8" fmla="*/ 61 w 122"/>
              <a:gd name="T9" fmla="*/ 51 h 243"/>
              <a:gd name="T10" fmla="*/ 25 w 122"/>
              <a:gd name="T11" fmla="*/ 66 h 243"/>
              <a:gd name="T12" fmla="*/ 4 w 122"/>
              <a:gd name="T13" fmla="*/ 127 h 243"/>
              <a:gd name="T14" fmla="*/ 1 w 122"/>
              <a:gd name="T15" fmla="*/ 136 h 243"/>
              <a:gd name="T16" fmla="*/ 1 w 122"/>
              <a:gd name="T17" fmla="*/ 136 h 243"/>
              <a:gd name="T18" fmla="*/ 7 w 122"/>
              <a:gd name="T19" fmla="*/ 146 h 243"/>
              <a:gd name="T20" fmla="*/ 11 w 122"/>
              <a:gd name="T21" fmla="*/ 147 h 243"/>
              <a:gd name="T22" fmla="*/ 18 w 122"/>
              <a:gd name="T23" fmla="*/ 142 h 243"/>
              <a:gd name="T24" fmla="*/ 35 w 122"/>
              <a:gd name="T25" fmla="*/ 105 h 243"/>
              <a:gd name="T26" fmla="*/ 32 w 122"/>
              <a:gd name="T27" fmla="*/ 233 h 243"/>
              <a:gd name="T28" fmla="*/ 32 w 122"/>
              <a:gd name="T29" fmla="*/ 233 h 243"/>
              <a:gd name="T30" fmla="*/ 43 w 122"/>
              <a:gd name="T31" fmla="*/ 243 h 243"/>
              <a:gd name="T32" fmla="*/ 54 w 122"/>
              <a:gd name="T33" fmla="*/ 233 h 243"/>
              <a:gd name="T34" fmla="*/ 61 w 122"/>
              <a:gd name="T35" fmla="*/ 171 h 243"/>
              <a:gd name="T36" fmla="*/ 69 w 122"/>
              <a:gd name="T37" fmla="*/ 233 h 243"/>
              <a:gd name="T38" fmla="*/ 80 w 122"/>
              <a:gd name="T39" fmla="*/ 243 h 243"/>
              <a:gd name="T40" fmla="*/ 80 w 122"/>
              <a:gd name="T41" fmla="*/ 243 h 243"/>
              <a:gd name="T42" fmla="*/ 91 w 122"/>
              <a:gd name="T43" fmla="*/ 233 h 243"/>
              <a:gd name="T44" fmla="*/ 91 w 122"/>
              <a:gd name="T45" fmla="*/ 233 h 243"/>
              <a:gd name="T46" fmla="*/ 87 w 122"/>
              <a:gd name="T47" fmla="*/ 105 h 243"/>
              <a:gd name="T48" fmla="*/ 104 w 122"/>
              <a:gd name="T49" fmla="*/ 142 h 243"/>
              <a:gd name="T50" fmla="*/ 112 w 122"/>
              <a:gd name="T51" fmla="*/ 147 h 243"/>
              <a:gd name="T52" fmla="*/ 115 w 122"/>
              <a:gd name="T53" fmla="*/ 146 h 243"/>
              <a:gd name="T54" fmla="*/ 121 w 122"/>
              <a:gd name="T55" fmla="*/ 136 h 243"/>
              <a:gd name="T56" fmla="*/ 61 w 122"/>
              <a:gd name="T57" fmla="*/ 46 h 243"/>
              <a:gd name="T58" fmla="*/ 84 w 122"/>
              <a:gd name="T59" fmla="*/ 23 h 243"/>
              <a:gd name="T60" fmla="*/ 61 w 122"/>
              <a:gd name="T61" fmla="*/ 0 h 243"/>
              <a:gd name="T62" fmla="*/ 38 w 122"/>
              <a:gd name="T63" fmla="*/ 23 h 243"/>
              <a:gd name="T64" fmla="*/ 61 w 122"/>
              <a:gd name="T65" fmla="*/ 46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2" h="243">
                <a:moveTo>
                  <a:pt x="121" y="136"/>
                </a:moveTo>
                <a:cubicBezTo>
                  <a:pt x="121" y="136"/>
                  <a:pt x="121" y="136"/>
                  <a:pt x="121" y="136"/>
                </a:cubicBezTo>
                <a:cubicBezTo>
                  <a:pt x="121" y="135"/>
                  <a:pt x="120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2" y="51"/>
                  <a:pt x="61" y="51"/>
                </a:cubicBezTo>
                <a:cubicBezTo>
                  <a:pt x="41" y="51"/>
                  <a:pt x="30" y="55"/>
                  <a:pt x="25" y="66"/>
                </a:cubicBezTo>
                <a:cubicBezTo>
                  <a:pt x="22" y="72"/>
                  <a:pt x="10" y="109"/>
                  <a:pt x="4" y="127"/>
                </a:cubicBezTo>
                <a:cubicBezTo>
                  <a:pt x="3" y="131"/>
                  <a:pt x="2" y="135"/>
                  <a:pt x="1" y="136"/>
                </a:cubicBezTo>
                <a:cubicBezTo>
                  <a:pt x="1" y="136"/>
                  <a:pt x="1" y="136"/>
                  <a:pt x="1" y="136"/>
                </a:cubicBezTo>
                <a:cubicBezTo>
                  <a:pt x="0" y="140"/>
                  <a:pt x="3" y="145"/>
                  <a:pt x="7" y="146"/>
                </a:cubicBezTo>
                <a:cubicBezTo>
                  <a:pt x="8" y="146"/>
                  <a:pt x="9" y="147"/>
                  <a:pt x="11" y="147"/>
                </a:cubicBezTo>
                <a:cubicBezTo>
                  <a:pt x="14" y="147"/>
                  <a:pt x="17" y="145"/>
                  <a:pt x="18" y="142"/>
                </a:cubicBezTo>
                <a:cubicBezTo>
                  <a:pt x="35" y="105"/>
                  <a:pt x="35" y="105"/>
                  <a:pt x="35" y="105"/>
                </a:cubicBezTo>
                <a:cubicBezTo>
                  <a:pt x="34" y="153"/>
                  <a:pt x="32" y="230"/>
                  <a:pt x="32" y="233"/>
                </a:cubicBezTo>
                <a:cubicBezTo>
                  <a:pt x="32" y="233"/>
                  <a:pt x="32" y="233"/>
                  <a:pt x="32" y="233"/>
                </a:cubicBezTo>
                <a:cubicBezTo>
                  <a:pt x="32" y="239"/>
                  <a:pt x="37" y="243"/>
                  <a:pt x="43" y="243"/>
                </a:cubicBezTo>
                <a:cubicBezTo>
                  <a:pt x="49" y="243"/>
                  <a:pt x="53" y="239"/>
                  <a:pt x="54" y="233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233"/>
                  <a:pt x="69" y="233"/>
                  <a:pt x="69" y="233"/>
                </a:cubicBezTo>
                <a:cubicBezTo>
                  <a:pt x="69" y="239"/>
                  <a:pt x="74" y="243"/>
                  <a:pt x="80" y="243"/>
                </a:cubicBezTo>
                <a:cubicBezTo>
                  <a:pt x="80" y="243"/>
                  <a:pt x="80" y="243"/>
                  <a:pt x="80" y="243"/>
                </a:cubicBezTo>
                <a:cubicBezTo>
                  <a:pt x="85" y="243"/>
                  <a:pt x="90" y="239"/>
                  <a:pt x="91" y="233"/>
                </a:cubicBezTo>
                <a:cubicBezTo>
                  <a:pt x="91" y="233"/>
                  <a:pt x="91" y="233"/>
                  <a:pt x="91" y="233"/>
                </a:cubicBezTo>
                <a:cubicBezTo>
                  <a:pt x="90" y="230"/>
                  <a:pt x="88" y="153"/>
                  <a:pt x="87" y="105"/>
                </a:cubicBezTo>
                <a:cubicBezTo>
                  <a:pt x="104" y="142"/>
                  <a:pt x="104" y="142"/>
                  <a:pt x="104" y="142"/>
                </a:cubicBezTo>
                <a:cubicBezTo>
                  <a:pt x="105" y="145"/>
                  <a:pt x="108" y="147"/>
                  <a:pt x="112" y="147"/>
                </a:cubicBezTo>
                <a:cubicBezTo>
                  <a:pt x="113" y="147"/>
                  <a:pt x="114" y="146"/>
                  <a:pt x="115" y="146"/>
                </a:cubicBezTo>
                <a:cubicBezTo>
                  <a:pt x="120" y="145"/>
                  <a:pt x="122" y="140"/>
                  <a:pt x="121" y="136"/>
                </a:cubicBezTo>
                <a:close/>
                <a:moveTo>
                  <a:pt x="61" y="46"/>
                </a:moveTo>
                <a:cubicBezTo>
                  <a:pt x="74" y="46"/>
                  <a:pt x="84" y="35"/>
                  <a:pt x="84" y="23"/>
                </a:cubicBezTo>
                <a:cubicBezTo>
                  <a:pt x="84" y="10"/>
                  <a:pt x="74" y="0"/>
                  <a:pt x="61" y="0"/>
                </a:cubicBezTo>
                <a:cubicBezTo>
                  <a:pt x="49" y="0"/>
                  <a:pt x="38" y="10"/>
                  <a:pt x="38" y="23"/>
                </a:cubicBezTo>
                <a:cubicBezTo>
                  <a:pt x="38" y="35"/>
                  <a:pt x="49" y="46"/>
                  <a:pt x="61" y="46"/>
                </a:cubicBezTo>
                <a:close/>
              </a:path>
            </a:pathLst>
          </a:custGeom>
          <a:solidFill>
            <a:srgbClr val="70AD47">
              <a:lumMod val="60000"/>
              <a:lumOff val="40000"/>
              <a:alpha val="67000"/>
            </a:srgbClr>
          </a:solidFill>
          <a:ln w="19050">
            <a:solidFill>
              <a:srgbClr val="70AD47">
                <a:lumMod val="75000"/>
              </a:srgbClr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9" name="Freeform 5"/>
          <p:cNvSpPr>
            <a:spLocks noEditPoints="1"/>
          </p:cNvSpPr>
          <p:nvPr/>
        </p:nvSpPr>
        <p:spPr bwMode="auto">
          <a:xfrm>
            <a:off x="6861307" y="5198732"/>
            <a:ext cx="490151" cy="976914"/>
          </a:xfrm>
          <a:custGeom>
            <a:avLst/>
            <a:gdLst>
              <a:gd name="T0" fmla="*/ 121 w 122"/>
              <a:gd name="T1" fmla="*/ 136 h 243"/>
              <a:gd name="T2" fmla="*/ 121 w 122"/>
              <a:gd name="T3" fmla="*/ 136 h 243"/>
              <a:gd name="T4" fmla="*/ 118 w 122"/>
              <a:gd name="T5" fmla="*/ 127 h 243"/>
              <a:gd name="T6" fmla="*/ 97 w 122"/>
              <a:gd name="T7" fmla="*/ 66 h 243"/>
              <a:gd name="T8" fmla="*/ 61 w 122"/>
              <a:gd name="T9" fmla="*/ 51 h 243"/>
              <a:gd name="T10" fmla="*/ 25 w 122"/>
              <a:gd name="T11" fmla="*/ 66 h 243"/>
              <a:gd name="T12" fmla="*/ 4 w 122"/>
              <a:gd name="T13" fmla="*/ 127 h 243"/>
              <a:gd name="T14" fmla="*/ 1 w 122"/>
              <a:gd name="T15" fmla="*/ 136 h 243"/>
              <a:gd name="T16" fmla="*/ 1 w 122"/>
              <a:gd name="T17" fmla="*/ 136 h 243"/>
              <a:gd name="T18" fmla="*/ 7 w 122"/>
              <a:gd name="T19" fmla="*/ 146 h 243"/>
              <a:gd name="T20" fmla="*/ 11 w 122"/>
              <a:gd name="T21" fmla="*/ 147 h 243"/>
              <a:gd name="T22" fmla="*/ 18 w 122"/>
              <a:gd name="T23" fmla="*/ 142 h 243"/>
              <a:gd name="T24" fmla="*/ 35 w 122"/>
              <a:gd name="T25" fmla="*/ 105 h 243"/>
              <a:gd name="T26" fmla="*/ 32 w 122"/>
              <a:gd name="T27" fmla="*/ 233 h 243"/>
              <a:gd name="T28" fmla="*/ 32 w 122"/>
              <a:gd name="T29" fmla="*/ 233 h 243"/>
              <a:gd name="T30" fmla="*/ 43 w 122"/>
              <a:gd name="T31" fmla="*/ 243 h 243"/>
              <a:gd name="T32" fmla="*/ 54 w 122"/>
              <a:gd name="T33" fmla="*/ 233 h 243"/>
              <a:gd name="T34" fmla="*/ 61 w 122"/>
              <a:gd name="T35" fmla="*/ 171 h 243"/>
              <a:gd name="T36" fmla="*/ 69 w 122"/>
              <a:gd name="T37" fmla="*/ 233 h 243"/>
              <a:gd name="T38" fmla="*/ 80 w 122"/>
              <a:gd name="T39" fmla="*/ 243 h 243"/>
              <a:gd name="T40" fmla="*/ 80 w 122"/>
              <a:gd name="T41" fmla="*/ 243 h 243"/>
              <a:gd name="T42" fmla="*/ 91 w 122"/>
              <a:gd name="T43" fmla="*/ 233 h 243"/>
              <a:gd name="T44" fmla="*/ 91 w 122"/>
              <a:gd name="T45" fmla="*/ 233 h 243"/>
              <a:gd name="T46" fmla="*/ 87 w 122"/>
              <a:gd name="T47" fmla="*/ 105 h 243"/>
              <a:gd name="T48" fmla="*/ 104 w 122"/>
              <a:gd name="T49" fmla="*/ 142 h 243"/>
              <a:gd name="T50" fmla="*/ 112 w 122"/>
              <a:gd name="T51" fmla="*/ 147 h 243"/>
              <a:gd name="T52" fmla="*/ 115 w 122"/>
              <a:gd name="T53" fmla="*/ 146 h 243"/>
              <a:gd name="T54" fmla="*/ 121 w 122"/>
              <a:gd name="T55" fmla="*/ 136 h 243"/>
              <a:gd name="T56" fmla="*/ 61 w 122"/>
              <a:gd name="T57" fmla="*/ 46 h 243"/>
              <a:gd name="T58" fmla="*/ 84 w 122"/>
              <a:gd name="T59" fmla="*/ 23 h 243"/>
              <a:gd name="T60" fmla="*/ 61 w 122"/>
              <a:gd name="T61" fmla="*/ 0 h 243"/>
              <a:gd name="T62" fmla="*/ 38 w 122"/>
              <a:gd name="T63" fmla="*/ 23 h 243"/>
              <a:gd name="T64" fmla="*/ 61 w 122"/>
              <a:gd name="T65" fmla="*/ 46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2" h="243">
                <a:moveTo>
                  <a:pt x="121" y="136"/>
                </a:moveTo>
                <a:cubicBezTo>
                  <a:pt x="121" y="136"/>
                  <a:pt x="121" y="136"/>
                  <a:pt x="121" y="136"/>
                </a:cubicBezTo>
                <a:cubicBezTo>
                  <a:pt x="121" y="135"/>
                  <a:pt x="120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2" y="51"/>
                  <a:pt x="61" y="51"/>
                </a:cubicBezTo>
                <a:cubicBezTo>
                  <a:pt x="41" y="51"/>
                  <a:pt x="30" y="55"/>
                  <a:pt x="25" y="66"/>
                </a:cubicBezTo>
                <a:cubicBezTo>
                  <a:pt x="22" y="72"/>
                  <a:pt x="10" y="109"/>
                  <a:pt x="4" y="127"/>
                </a:cubicBezTo>
                <a:cubicBezTo>
                  <a:pt x="3" y="131"/>
                  <a:pt x="2" y="135"/>
                  <a:pt x="1" y="136"/>
                </a:cubicBezTo>
                <a:cubicBezTo>
                  <a:pt x="1" y="136"/>
                  <a:pt x="1" y="136"/>
                  <a:pt x="1" y="136"/>
                </a:cubicBezTo>
                <a:cubicBezTo>
                  <a:pt x="0" y="140"/>
                  <a:pt x="3" y="145"/>
                  <a:pt x="7" y="146"/>
                </a:cubicBezTo>
                <a:cubicBezTo>
                  <a:pt x="8" y="146"/>
                  <a:pt x="9" y="147"/>
                  <a:pt x="11" y="147"/>
                </a:cubicBezTo>
                <a:cubicBezTo>
                  <a:pt x="14" y="147"/>
                  <a:pt x="17" y="145"/>
                  <a:pt x="18" y="142"/>
                </a:cubicBezTo>
                <a:cubicBezTo>
                  <a:pt x="35" y="105"/>
                  <a:pt x="35" y="105"/>
                  <a:pt x="35" y="105"/>
                </a:cubicBezTo>
                <a:cubicBezTo>
                  <a:pt x="34" y="153"/>
                  <a:pt x="32" y="230"/>
                  <a:pt x="32" y="233"/>
                </a:cubicBezTo>
                <a:cubicBezTo>
                  <a:pt x="32" y="233"/>
                  <a:pt x="32" y="233"/>
                  <a:pt x="32" y="233"/>
                </a:cubicBezTo>
                <a:cubicBezTo>
                  <a:pt x="32" y="239"/>
                  <a:pt x="37" y="243"/>
                  <a:pt x="43" y="243"/>
                </a:cubicBezTo>
                <a:cubicBezTo>
                  <a:pt x="49" y="243"/>
                  <a:pt x="53" y="239"/>
                  <a:pt x="54" y="233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233"/>
                  <a:pt x="69" y="233"/>
                  <a:pt x="69" y="233"/>
                </a:cubicBezTo>
                <a:cubicBezTo>
                  <a:pt x="69" y="239"/>
                  <a:pt x="74" y="243"/>
                  <a:pt x="80" y="243"/>
                </a:cubicBezTo>
                <a:cubicBezTo>
                  <a:pt x="80" y="243"/>
                  <a:pt x="80" y="243"/>
                  <a:pt x="80" y="243"/>
                </a:cubicBezTo>
                <a:cubicBezTo>
                  <a:pt x="85" y="243"/>
                  <a:pt x="90" y="239"/>
                  <a:pt x="91" y="233"/>
                </a:cubicBezTo>
                <a:cubicBezTo>
                  <a:pt x="91" y="233"/>
                  <a:pt x="91" y="233"/>
                  <a:pt x="91" y="233"/>
                </a:cubicBezTo>
                <a:cubicBezTo>
                  <a:pt x="90" y="230"/>
                  <a:pt x="88" y="153"/>
                  <a:pt x="87" y="105"/>
                </a:cubicBezTo>
                <a:cubicBezTo>
                  <a:pt x="104" y="142"/>
                  <a:pt x="104" y="142"/>
                  <a:pt x="104" y="142"/>
                </a:cubicBezTo>
                <a:cubicBezTo>
                  <a:pt x="105" y="145"/>
                  <a:pt x="108" y="147"/>
                  <a:pt x="112" y="147"/>
                </a:cubicBezTo>
                <a:cubicBezTo>
                  <a:pt x="113" y="147"/>
                  <a:pt x="114" y="146"/>
                  <a:pt x="115" y="146"/>
                </a:cubicBezTo>
                <a:cubicBezTo>
                  <a:pt x="120" y="145"/>
                  <a:pt x="122" y="140"/>
                  <a:pt x="121" y="136"/>
                </a:cubicBezTo>
                <a:close/>
                <a:moveTo>
                  <a:pt x="61" y="46"/>
                </a:moveTo>
                <a:cubicBezTo>
                  <a:pt x="74" y="46"/>
                  <a:pt x="84" y="35"/>
                  <a:pt x="84" y="23"/>
                </a:cubicBezTo>
                <a:cubicBezTo>
                  <a:pt x="84" y="10"/>
                  <a:pt x="74" y="0"/>
                  <a:pt x="61" y="0"/>
                </a:cubicBezTo>
                <a:cubicBezTo>
                  <a:pt x="49" y="0"/>
                  <a:pt x="38" y="10"/>
                  <a:pt x="38" y="23"/>
                </a:cubicBezTo>
                <a:cubicBezTo>
                  <a:pt x="38" y="35"/>
                  <a:pt x="49" y="46"/>
                  <a:pt x="61" y="46"/>
                </a:cubicBezTo>
                <a:close/>
              </a:path>
            </a:pathLst>
          </a:custGeom>
          <a:solidFill>
            <a:srgbClr val="70AD47">
              <a:lumMod val="60000"/>
              <a:lumOff val="40000"/>
              <a:alpha val="67000"/>
            </a:srgbClr>
          </a:solidFill>
          <a:ln w="19050">
            <a:solidFill>
              <a:srgbClr val="70AD47">
                <a:lumMod val="75000"/>
              </a:srgbClr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0" name="Freeform 5"/>
          <p:cNvSpPr>
            <a:spLocks noEditPoints="1"/>
          </p:cNvSpPr>
          <p:nvPr/>
        </p:nvSpPr>
        <p:spPr bwMode="auto">
          <a:xfrm>
            <a:off x="7442548" y="5198732"/>
            <a:ext cx="490151" cy="976914"/>
          </a:xfrm>
          <a:custGeom>
            <a:avLst/>
            <a:gdLst>
              <a:gd name="T0" fmla="*/ 121 w 122"/>
              <a:gd name="T1" fmla="*/ 136 h 243"/>
              <a:gd name="T2" fmla="*/ 121 w 122"/>
              <a:gd name="T3" fmla="*/ 136 h 243"/>
              <a:gd name="T4" fmla="*/ 118 w 122"/>
              <a:gd name="T5" fmla="*/ 127 h 243"/>
              <a:gd name="T6" fmla="*/ 97 w 122"/>
              <a:gd name="T7" fmla="*/ 66 h 243"/>
              <a:gd name="T8" fmla="*/ 61 w 122"/>
              <a:gd name="T9" fmla="*/ 51 h 243"/>
              <a:gd name="T10" fmla="*/ 25 w 122"/>
              <a:gd name="T11" fmla="*/ 66 h 243"/>
              <a:gd name="T12" fmla="*/ 4 w 122"/>
              <a:gd name="T13" fmla="*/ 127 h 243"/>
              <a:gd name="T14" fmla="*/ 1 w 122"/>
              <a:gd name="T15" fmla="*/ 136 h 243"/>
              <a:gd name="T16" fmla="*/ 1 w 122"/>
              <a:gd name="T17" fmla="*/ 136 h 243"/>
              <a:gd name="T18" fmla="*/ 7 w 122"/>
              <a:gd name="T19" fmla="*/ 146 h 243"/>
              <a:gd name="T20" fmla="*/ 11 w 122"/>
              <a:gd name="T21" fmla="*/ 147 h 243"/>
              <a:gd name="T22" fmla="*/ 18 w 122"/>
              <a:gd name="T23" fmla="*/ 142 h 243"/>
              <a:gd name="T24" fmla="*/ 35 w 122"/>
              <a:gd name="T25" fmla="*/ 105 h 243"/>
              <a:gd name="T26" fmla="*/ 32 w 122"/>
              <a:gd name="T27" fmla="*/ 233 h 243"/>
              <a:gd name="T28" fmla="*/ 32 w 122"/>
              <a:gd name="T29" fmla="*/ 233 h 243"/>
              <a:gd name="T30" fmla="*/ 43 w 122"/>
              <a:gd name="T31" fmla="*/ 243 h 243"/>
              <a:gd name="T32" fmla="*/ 54 w 122"/>
              <a:gd name="T33" fmla="*/ 233 h 243"/>
              <a:gd name="T34" fmla="*/ 61 w 122"/>
              <a:gd name="T35" fmla="*/ 171 h 243"/>
              <a:gd name="T36" fmla="*/ 69 w 122"/>
              <a:gd name="T37" fmla="*/ 233 h 243"/>
              <a:gd name="T38" fmla="*/ 80 w 122"/>
              <a:gd name="T39" fmla="*/ 243 h 243"/>
              <a:gd name="T40" fmla="*/ 80 w 122"/>
              <a:gd name="T41" fmla="*/ 243 h 243"/>
              <a:gd name="T42" fmla="*/ 91 w 122"/>
              <a:gd name="T43" fmla="*/ 233 h 243"/>
              <a:gd name="T44" fmla="*/ 91 w 122"/>
              <a:gd name="T45" fmla="*/ 233 h 243"/>
              <a:gd name="T46" fmla="*/ 87 w 122"/>
              <a:gd name="T47" fmla="*/ 105 h 243"/>
              <a:gd name="T48" fmla="*/ 104 w 122"/>
              <a:gd name="T49" fmla="*/ 142 h 243"/>
              <a:gd name="T50" fmla="*/ 112 w 122"/>
              <a:gd name="T51" fmla="*/ 147 h 243"/>
              <a:gd name="T52" fmla="*/ 115 w 122"/>
              <a:gd name="T53" fmla="*/ 146 h 243"/>
              <a:gd name="T54" fmla="*/ 121 w 122"/>
              <a:gd name="T55" fmla="*/ 136 h 243"/>
              <a:gd name="T56" fmla="*/ 61 w 122"/>
              <a:gd name="T57" fmla="*/ 46 h 243"/>
              <a:gd name="T58" fmla="*/ 84 w 122"/>
              <a:gd name="T59" fmla="*/ 23 h 243"/>
              <a:gd name="T60" fmla="*/ 61 w 122"/>
              <a:gd name="T61" fmla="*/ 0 h 243"/>
              <a:gd name="T62" fmla="*/ 38 w 122"/>
              <a:gd name="T63" fmla="*/ 23 h 243"/>
              <a:gd name="T64" fmla="*/ 61 w 122"/>
              <a:gd name="T65" fmla="*/ 46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2" h="243">
                <a:moveTo>
                  <a:pt x="121" y="136"/>
                </a:moveTo>
                <a:cubicBezTo>
                  <a:pt x="121" y="136"/>
                  <a:pt x="121" y="136"/>
                  <a:pt x="121" y="136"/>
                </a:cubicBezTo>
                <a:cubicBezTo>
                  <a:pt x="121" y="135"/>
                  <a:pt x="120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2" y="51"/>
                  <a:pt x="61" y="51"/>
                </a:cubicBezTo>
                <a:cubicBezTo>
                  <a:pt x="41" y="51"/>
                  <a:pt x="30" y="55"/>
                  <a:pt x="25" y="66"/>
                </a:cubicBezTo>
                <a:cubicBezTo>
                  <a:pt x="22" y="72"/>
                  <a:pt x="10" y="109"/>
                  <a:pt x="4" y="127"/>
                </a:cubicBezTo>
                <a:cubicBezTo>
                  <a:pt x="3" y="131"/>
                  <a:pt x="2" y="135"/>
                  <a:pt x="1" y="136"/>
                </a:cubicBezTo>
                <a:cubicBezTo>
                  <a:pt x="1" y="136"/>
                  <a:pt x="1" y="136"/>
                  <a:pt x="1" y="136"/>
                </a:cubicBezTo>
                <a:cubicBezTo>
                  <a:pt x="0" y="140"/>
                  <a:pt x="3" y="145"/>
                  <a:pt x="7" y="146"/>
                </a:cubicBezTo>
                <a:cubicBezTo>
                  <a:pt x="8" y="146"/>
                  <a:pt x="9" y="147"/>
                  <a:pt x="11" y="147"/>
                </a:cubicBezTo>
                <a:cubicBezTo>
                  <a:pt x="14" y="147"/>
                  <a:pt x="17" y="145"/>
                  <a:pt x="18" y="142"/>
                </a:cubicBezTo>
                <a:cubicBezTo>
                  <a:pt x="35" y="105"/>
                  <a:pt x="35" y="105"/>
                  <a:pt x="35" y="105"/>
                </a:cubicBezTo>
                <a:cubicBezTo>
                  <a:pt x="34" y="153"/>
                  <a:pt x="32" y="230"/>
                  <a:pt x="32" y="233"/>
                </a:cubicBezTo>
                <a:cubicBezTo>
                  <a:pt x="32" y="233"/>
                  <a:pt x="32" y="233"/>
                  <a:pt x="32" y="233"/>
                </a:cubicBezTo>
                <a:cubicBezTo>
                  <a:pt x="32" y="239"/>
                  <a:pt x="37" y="243"/>
                  <a:pt x="43" y="243"/>
                </a:cubicBezTo>
                <a:cubicBezTo>
                  <a:pt x="49" y="243"/>
                  <a:pt x="53" y="239"/>
                  <a:pt x="54" y="233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233"/>
                  <a:pt x="69" y="233"/>
                  <a:pt x="69" y="233"/>
                </a:cubicBezTo>
                <a:cubicBezTo>
                  <a:pt x="69" y="239"/>
                  <a:pt x="74" y="243"/>
                  <a:pt x="80" y="243"/>
                </a:cubicBezTo>
                <a:cubicBezTo>
                  <a:pt x="80" y="243"/>
                  <a:pt x="80" y="243"/>
                  <a:pt x="80" y="243"/>
                </a:cubicBezTo>
                <a:cubicBezTo>
                  <a:pt x="85" y="243"/>
                  <a:pt x="90" y="239"/>
                  <a:pt x="91" y="233"/>
                </a:cubicBezTo>
                <a:cubicBezTo>
                  <a:pt x="91" y="233"/>
                  <a:pt x="91" y="233"/>
                  <a:pt x="91" y="233"/>
                </a:cubicBezTo>
                <a:cubicBezTo>
                  <a:pt x="90" y="230"/>
                  <a:pt x="88" y="153"/>
                  <a:pt x="87" y="105"/>
                </a:cubicBezTo>
                <a:cubicBezTo>
                  <a:pt x="104" y="142"/>
                  <a:pt x="104" y="142"/>
                  <a:pt x="104" y="142"/>
                </a:cubicBezTo>
                <a:cubicBezTo>
                  <a:pt x="105" y="145"/>
                  <a:pt x="108" y="147"/>
                  <a:pt x="112" y="147"/>
                </a:cubicBezTo>
                <a:cubicBezTo>
                  <a:pt x="113" y="147"/>
                  <a:pt x="114" y="146"/>
                  <a:pt x="115" y="146"/>
                </a:cubicBezTo>
                <a:cubicBezTo>
                  <a:pt x="120" y="145"/>
                  <a:pt x="122" y="140"/>
                  <a:pt x="121" y="136"/>
                </a:cubicBezTo>
                <a:close/>
                <a:moveTo>
                  <a:pt x="61" y="46"/>
                </a:moveTo>
                <a:cubicBezTo>
                  <a:pt x="74" y="46"/>
                  <a:pt x="84" y="35"/>
                  <a:pt x="84" y="23"/>
                </a:cubicBezTo>
                <a:cubicBezTo>
                  <a:pt x="84" y="10"/>
                  <a:pt x="74" y="0"/>
                  <a:pt x="61" y="0"/>
                </a:cubicBezTo>
                <a:cubicBezTo>
                  <a:pt x="49" y="0"/>
                  <a:pt x="38" y="10"/>
                  <a:pt x="38" y="23"/>
                </a:cubicBezTo>
                <a:cubicBezTo>
                  <a:pt x="38" y="35"/>
                  <a:pt x="49" y="46"/>
                  <a:pt x="61" y="46"/>
                </a:cubicBezTo>
                <a:close/>
              </a:path>
            </a:pathLst>
          </a:custGeom>
          <a:solidFill>
            <a:srgbClr val="70AD47">
              <a:lumMod val="60000"/>
              <a:lumOff val="40000"/>
              <a:alpha val="67000"/>
            </a:srgbClr>
          </a:solidFill>
          <a:ln w="19050">
            <a:solidFill>
              <a:srgbClr val="70AD47">
                <a:lumMod val="75000"/>
              </a:srgbClr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1" name="Freeform 5"/>
          <p:cNvSpPr>
            <a:spLocks noEditPoints="1"/>
          </p:cNvSpPr>
          <p:nvPr/>
        </p:nvSpPr>
        <p:spPr bwMode="auto">
          <a:xfrm>
            <a:off x="9202894" y="5196338"/>
            <a:ext cx="490151" cy="976914"/>
          </a:xfrm>
          <a:custGeom>
            <a:avLst/>
            <a:gdLst>
              <a:gd name="T0" fmla="*/ 121 w 122"/>
              <a:gd name="T1" fmla="*/ 136 h 243"/>
              <a:gd name="T2" fmla="*/ 121 w 122"/>
              <a:gd name="T3" fmla="*/ 136 h 243"/>
              <a:gd name="T4" fmla="*/ 118 w 122"/>
              <a:gd name="T5" fmla="*/ 127 h 243"/>
              <a:gd name="T6" fmla="*/ 97 w 122"/>
              <a:gd name="T7" fmla="*/ 66 h 243"/>
              <a:gd name="T8" fmla="*/ 61 w 122"/>
              <a:gd name="T9" fmla="*/ 51 h 243"/>
              <a:gd name="T10" fmla="*/ 25 w 122"/>
              <a:gd name="T11" fmla="*/ 66 h 243"/>
              <a:gd name="T12" fmla="*/ 4 w 122"/>
              <a:gd name="T13" fmla="*/ 127 h 243"/>
              <a:gd name="T14" fmla="*/ 1 w 122"/>
              <a:gd name="T15" fmla="*/ 136 h 243"/>
              <a:gd name="T16" fmla="*/ 1 w 122"/>
              <a:gd name="T17" fmla="*/ 136 h 243"/>
              <a:gd name="T18" fmla="*/ 7 w 122"/>
              <a:gd name="T19" fmla="*/ 146 h 243"/>
              <a:gd name="T20" fmla="*/ 11 w 122"/>
              <a:gd name="T21" fmla="*/ 147 h 243"/>
              <a:gd name="T22" fmla="*/ 18 w 122"/>
              <a:gd name="T23" fmla="*/ 142 h 243"/>
              <a:gd name="T24" fmla="*/ 35 w 122"/>
              <a:gd name="T25" fmla="*/ 105 h 243"/>
              <a:gd name="T26" fmla="*/ 32 w 122"/>
              <a:gd name="T27" fmla="*/ 233 h 243"/>
              <a:gd name="T28" fmla="*/ 32 w 122"/>
              <a:gd name="T29" fmla="*/ 233 h 243"/>
              <a:gd name="T30" fmla="*/ 43 w 122"/>
              <a:gd name="T31" fmla="*/ 243 h 243"/>
              <a:gd name="T32" fmla="*/ 54 w 122"/>
              <a:gd name="T33" fmla="*/ 233 h 243"/>
              <a:gd name="T34" fmla="*/ 61 w 122"/>
              <a:gd name="T35" fmla="*/ 171 h 243"/>
              <a:gd name="T36" fmla="*/ 69 w 122"/>
              <a:gd name="T37" fmla="*/ 233 h 243"/>
              <a:gd name="T38" fmla="*/ 80 w 122"/>
              <a:gd name="T39" fmla="*/ 243 h 243"/>
              <a:gd name="T40" fmla="*/ 80 w 122"/>
              <a:gd name="T41" fmla="*/ 243 h 243"/>
              <a:gd name="T42" fmla="*/ 91 w 122"/>
              <a:gd name="T43" fmla="*/ 233 h 243"/>
              <a:gd name="T44" fmla="*/ 91 w 122"/>
              <a:gd name="T45" fmla="*/ 233 h 243"/>
              <a:gd name="T46" fmla="*/ 87 w 122"/>
              <a:gd name="T47" fmla="*/ 105 h 243"/>
              <a:gd name="T48" fmla="*/ 104 w 122"/>
              <a:gd name="T49" fmla="*/ 142 h 243"/>
              <a:gd name="T50" fmla="*/ 112 w 122"/>
              <a:gd name="T51" fmla="*/ 147 h 243"/>
              <a:gd name="T52" fmla="*/ 115 w 122"/>
              <a:gd name="T53" fmla="*/ 146 h 243"/>
              <a:gd name="T54" fmla="*/ 121 w 122"/>
              <a:gd name="T55" fmla="*/ 136 h 243"/>
              <a:gd name="T56" fmla="*/ 61 w 122"/>
              <a:gd name="T57" fmla="*/ 46 h 243"/>
              <a:gd name="T58" fmla="*/ 84 w 122"/>
              <a:gd name="T59" fmla="*/ 23 h 243"/>
              <a:gd name="T60" fmla="*/ 61 w 122"/>
              <a:gd name="T61" fmla="*/ 0 h 243"/>
              <a:gd name="T62" fmla="*/ 38 w 122"/>
              <a:gd name="T63" fmla="*/ 23 h 243"/>
              <a:gd name="T64" fmla="*/ 61 w 122"/>
              <a:gd name="T65" fmla="*/ 46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2" h="243">
                <a:moveTo>
                  <a:pt x="121" y="136"/>
                </a:moveTo>
                <a:cubicBezTo>
                  <a:pt x="121" y="136"/>
                  <a:pt x="121" y="136"/>
                  <a:pt x="121" y="136"/>
                </a:cubicBezTo>
                <a:cubicBezTo>
                  <a:pt x="121" y="135"/>
                  <a:pt x="120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2" y="51"/>
                  <a:pt x="61" y="51"/>
                </a:cubicBezTo>
                <a:cubicBezTo>
                  <a:pt x="41" y="51"/>
                  <a:pt x="30" y="55"/>
                  <a:pt x="25" y="66"/>
                </a:cubicBezTo>
                <a:cubicBezTo>
                  <a:pt x="22" y="72"/>
                  <a:pt x="10" y="109"/>
                  <a:pt x="4" y="127"/>
                </a:cubicBezTo>
                <a:cubicBezTo>
                  <a:pt x="3" y="131"/>
                  <a:pt x="2" y="135"/>
                  <a:pt x="1" y="136"/>
                </a:cubicBezTo>
                <a:cubicBezTo>
                  <a:pt x="1" y="136"/>
                  <a:pt x="1" y="136"/>
                  <a:pt x="1" y="136"/>
                </a:cubicBezTo>
                <a:cubicBezTo>
                  <a:pt x="0" y="140"/>
                  <a:pt x="3" y="145"/>
                  <a:pt x="7" y="146"/>
                </a:cubicBezTo>
                <a:cubicBezTo>
                  <a:pt x="8" y="146"/>
                  <a:pt x="9" y="147"/>
                  <a:pt x="11" y="147"/>
                </a:cubicBezTo>
                <a:cubicBezTo>
                  <a:pt x="14" y="147"/>
                  <a:pt x="17" y="145"/>
                  <a:pt x="18" y="142"/>
                </a:cubicBezTo>
                <a:cubicBezTo>
                  <a:pt x="35" y="105"/>
                  <a:pt x="35" y="105"/>
                  <a:pt x="35" y="105"/>
                </a:cubicBezTo>
                <a:cubicBezTo>
                  <a:pt x="34" y="153"/>
                  <a:pt x="32" y="230"/>
                  <a:pt x="32" y="233"/>
                </a:cubicBezTo>
                <a:cubicBezTo>
                  <a:pt x="32" y="233"/>
                  <a:pt x="32" y="233"/>
                  <a:pt x="32" y="233"/>
                </a:cubicBezTo>
                <a:cubicBezTo>
                  <a:pt x="32" y="239"/>
                  <a:pt x="37" y="243"/>
                  <a:pt x="43" y="243"/>
                </a:cubicBezTo>
                <a:cubicBezTo>
                  <a:pt x="49" y="243"/>
                  <a:pt x="53" y="239"/>
                  <a:pt x="54" y="233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233"/>
                  <a:pt x="69" y="233"/>
                  <a:pt x="69" y="233"/>
                </a:cubicBezTo>
                <a:cubicBezTo>
                  <a:pt x="69" y="239"/>
                  <a:pt x="74" y="243"/>
                  <a:pt x="80" y="243"/>
                </a:cubicBezTo>
                <a:cubicBezTo>
                  <a:pt x="80" y="243"/>
                  <a:pt x="80" y="243"/>
                  <a:pt x="80" y="243"/>
                </a:cubicBezTo>
                <a:cubicBezTo>
                  <a:pt x="85" y="243"/>
                  <a:pt x="90" y="239"/>
                  <a:pt x="91" y="233"/>
                </a:cubicBezTo>
                <a:cubicBezTo>
                  <a:pt x="91" y="233"/>
                  <a:pt x="91" y="233"/>
                  <a:pt x="91" y="233"/>
                </a:cubicBezTo>
                <a:cubicBezTo>
                  <a:pt x="90" y="230"/>
                  <a:pt x="88" y="153"/>
                  <a:pt x="87" y="105"/>
                </a:cubicBezTo>
                <a:cubicBezTo>
                  <a:pt x="104" y="142"/>
                  <a:pt x="104" y="142"/>
                  <a:pt x="104" y="142"/>
                </a:cubicBezTo>
                <a:cubicBezTo>
                  <a:pt x="105" y="145"/>
                  <a:pt x="108" y="147"/>
                  <a:pt x="112" y="147"/>
                </a:cubicBezTo>
                <a:cubicBezTo>
                  <a:pt x="113" y="147"/>
                  <a:pt x="114" y="146"/>
                  <a:pt x="115" y="146"/>
                </a:cubicBezTo>
                <a:cubicBezTo>
                  <a:pt x="120" y="145"/>
                  <a:pt x="122" y="140"/>
                  <a:pt x="121" y="136"/>
                </a:cubicBezTo>
                <a:close/>
                <a:moveTo>
                  <a:pt x="61" y="46"/>
                </a:moveTo>
                <a:cubicBezTo>
                  <a:pt x="74" y="46"/>
                  <a:pt x="84" y="35"/>
                  <a:pt x="84" y="23"/>
                </a:cubicBezTo>
                <a:cubicBezTo>
                  <a:pt x="84" y="10"/>
                  <a:pt x="74" y="0"/>
                  <a:pt x="61" y="0"/>
                </a:cubicBezTo>
                <a:cubicBezTo>
                  <a:pt x="49" y="0"/>
                  <a:pt x="38" y="10"/>
                  <a:pt x="38" y="23"/>
                </a:cubicBezTo>
                <a:cubicBezTo>
                  <a:pt x="38" y="35"/>
                  <a:pt x="49" y="46"/>
                  <a:pt x="61" y="46"/>
                </a:cubicBezTo>
                <a:close/>
              </a:path>
            </a:pathLst>
          </a:custGeom>
          <a:solidFill>
            <a:srgbClr val="70AD47">
              <a:lumMod val="60000"/>
              <a:lumOff val="40000"/>
              <a:alpha val="67000"/>
            </a:srgbClr>
          </a:solidFill>
          <a:ln w="19050">
            <a:solidFill>
              <a:srgbClr val="70AD47">
                <a:lumMod val="75000"/>
              </a:srgbClr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2" name="Freeform 5"/>
          <p:cNvSpPr>
            <a:spLocks noEditPoints="1"/>
          </p:cNvSpPr>
          <p:nvPr/>
        </p:nvSpPr>
        <p:spPr bwMode="auto">
          <a:xfrm>
            <a:off x="9781259" y="5205124"/>
            <a:ext cx="490151" cy="976914"/>
          </a:xfrm>
          <a:custGeom>
            <a:avLst/>
            <a:gdLst>
              <a:gd name="T0" fmla="*/ 121 w 122"/>
              <a:gd name="T1" fmla="*/ 136 h 243"/>
              <a:gd name="T2" fmla="*/ 121 w 122"/>
              <a:gd name="T3" fmla="*/ 136 h 243"/>
              <a:gd name="T4" fmla="*/ 118 w 122"/>
              <a:gd name="T5" fmla="*/ 127 h 243"/>
              <a:gd name="T6" fmla="*/ 97 w 122"/>
              <a:gd name="T7" fmla="*/ 66 h 243"/>
              <a:gd name="T8" fmla="*/ 61 w 122"/>
              <a:gd name="T9" fmla="*/ 51 h 243"/>
              <a:gd name="T10" fmla="*/ 25 w 122"/>
              <a:gd name="T11" fmla="*/ 66 h 243"/>
              <a:gd name="T12" fmla="*/ 4 w 122"/>
              <a:gd name="T13" fmla="*/ 127 h 243"/>
              <a:gd name="T14" fmla="*/ 1 w 122"/>
              <a:gd name="T15" fmla="*/ 136 h 243"/>
              <a:gd name="T16" fmla="*/ 1 w 122"/>
              <a:gd name="T17" fmla="*/ 136 h 243"/>
              <a:gd name="T18" fmla="*/ 7 w 122"/>
              <a:gd name="T19" fmla="*/ 146 h 243"/>
              <a:gd name="T20" fmla="*/ 11 w 122"/>
              <a:gd name="T21" fmla="*/ 147 h 243"/>
              <a:gd name="T22" fmla="*/ 18 w 122"/>
              <a:gd name="T23" fmla="*/ 142 h 243"/>
              <a:gd name="T24" fmla="*/ 35 w 122"/>
              <a:gd name="T25" fmla="*/ 105 h 243"/>
              <a:gd name="T26" fmla="*/ 32 w 122"/>
              <a:gd name="T27" fmla="*/ 233 h 243"/>
              <a:gd name="T28" fmla="*/ 32 w 122"/>
              <a:gd name="T29" fmla="*/ 233 h 243"/>
              <a:gd name="T30" fmla="*/ 43 w 122"/>
              <a:gd name="T31" fmla="*/ 243 h 243"/>
              <a:gd name="T32" fmla="*/ 54 w 122"/>
              <a:gd name="T33" fmla="*/ 233 h 243"/>
              <a:gd name="T34" fmla="*/ 61 w 122"/>
              <a:gd name="T35" fmla="*/ 171 h 243"/>
              <a:gd name="T36" fmla="*/ 69 w 122"/>
              <a:gd name="T37" fmla="*/ 233 h 243"/>
              <a:gd name="T38" fmla="*/ 80 w 122"/>
              <a:gd name="T39" fmla="*/ 243 h 243"/>
              <a:gd name="T40" fmla="*/ 80 w 122"/>
              <a:gd name="T41" fmla="*/ 243 h 243"/>
              <a:gd name="T42" fmla="*/ 91 w 122"/>
              <a:gd name="T43" fmla="*/ 233 h 243"/>
              <a:gd name="T44" fmla="*/ 91 w 122"/>
              <a:gd name="T45" fmla="*/ 233 h 243"/>
              <a:gd name="T46" fmla="*/ 87 w 122"/>
              <a:gd name="T47" fmla="*/ 105 h 243"/>
              <a:gd name="T48" fmla="*/ 104 w 122"/>
              <a:gd name="T49" fmla="*/ 142 h 243"/>
              <a:gd name="T50" fmla="*/ 112 w 122"/>
              <a:gd name="T51" fmla="*/ 147 h 243"/>
              <a:gd name="T52" fmla="*/ 115 w 122"/>
              <a:gd name="T53" fmla="*/ 146 h 243"/>
              <a:gd name="T54" fmla="*/ 121 w 122"/>
              <a:gd name="T55" fmla="*/ 136 h 243"/>
              <a:gd name="T56" fmla="*/ 61 w 122"/>
              <a:gd name="T57" fmla="*/ 46 h 243"/>
              <a:gd name="T58" fmla="*/ 84 w 122"/>
              <a:gd name="T59" fmla="*/ 23 h 243"/>
              <a:gd name="T60" fmla="*/ 61 w 122"/>
              <a:gd name="T61" fmla="*/ 0 h 243"/>
              <a:gd name="T62" fmla="*/ 38 w 122"/>
              <a:gd name="T63" fmla="*/ 23 h 243"/>
              <a:gd name="T64" fmla="*/ 61 w 122"/>
              <a:gd name="T65" fmla="*/ 46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2" h="243">
                <a:moveTo>
                  <a:pt x="121" y="136"/>
                </a:moveTo>
                <a:cubicBezTo>
                  <a:pt x="121" y="136"/>
                  <a:pt x="121" y="136"/>
                  <a:pt x="121" y="136"/>
                </a:cubicBezTo>
                <a:cubicBezTo>
                  <a:pt x="121" y="135"/>
                  <a:pt x="120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2" y="51"/>
                  <a:pt x="61" y="51"/>
                </a:cubicBezTo>
                <a:cubicBezTo>
                  <a:pt x="41" y="51"/>
                  <a:pt x="30" y="55"/>
                  <a:pt x="25" y="66"/>
                </a:cubicBezTo>
                <a:cubicBezTo>
                  <a:pt x="22" y="72"/>
                  <a:pt x="10" y="109"/>
                  <a:pt x="4" y="127"/>
                </a:cubicBezTo>
                <a:cubicBezTo>
                  <a:pt x="3" y="131"/>
                  <a:pt x="2" y="135"/>
                  <a:pt x="1" y="136"/>
                </a:cubicBezTo>
                <a:cubicBezTo>
                  <a:pt x="1" y="136"/>
                  <a:pt x="1" y="136"/>
                  <a:pt x="1" y="136"/>
                </a:cubicBezTo>
                <a:cubicBezTo>
                  <a:pt x="0" y="140"/>
                  <a:pt x="3" y="145"/>
                  <a:pt x="7" y="146"/>
                </a:cubicBezTo>
                <a:cubicBezTo>
                  <a:pt x="8" y="146"/>
                  <a:pt x="9" y="147"/>
                  <a:pt x="11" y="147"/>
                </a:cubicBezTo>
                <a:cubicBezTo>
                  <a:pt x="14" y="147"/>
                  <a:pt x="17" y="145"/>
                  <a:pt x="18" y="142"/>
                </a:cubicBezTo>
                <a:cubicBezTo>
                  <a:pt x="35" y="105"/>
                  <a:pt x="35" y="105"/>
                  <a:pt x="35" y="105"/>
                </a:cubicBezTo>
                <a:cubicBezTo>
                  <a:pt x="34" y="153"/>
                  <a:pt x="32" y="230"/>
                  <a:pt x="32" y="233"/>
                </a:cubicBezTo>
                <a:cubicBezTo>
                  <a:pt x="32" y="233"/>
                  <a:pt x="32" y="233"/>
                  <a:pt x="32" y="233"/>
                </a:cubicBezTo>
                <a:cubicBezTo>
                  <a:pt x="32" y="239"/>
                  <a:pt x="37" y="243"/>
                  <a:pt x="43" y="243"/>
                </a:cubicBezTo>
                <a:cubicBezTo>
                  <a:pt x="49" y="243"/>
                  <a:pt x="53" y="239"/>
                  <a:pt x="54" y="233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233"/>
                  <a:pt x="69" y="233"/>
                  <a:pt x="69" y="233"/>
                </a:cubicBezTo>
                <a:cubicBezTo>
                  <a:pt x="69" y="239"/>
                  <a:pt x="74" y="243"/>
                  <a:pt x="80" y="243"/>
                </a:cubicBezTo>
                <a:cubicBezTo>
                  <a:pt x="80" y="243"/>
                  <a:pt x="80" y="243"/>
                  <a:pt x="80" y="243"/>
                </a:cubicBezTo>
                <a:cubicBezTo>
                  <a:pt x="85" y="243"/>
                  <a:pt x="90" y="239"/>
                  <a:pt x="91" y="233"/>
                </a:cubicBezTo>
                <a:cubicBezTo>
                  <a:pt x="91" y="233"/>
                  <a:pt x="91" y="233"/>
                  <a:pt x="91" y="233"/>
                </a:cubicBezTo>
                <a:cubicBezTo>
                  <a:pt x="90" y="230"/>
                  <a:pt x="88" y="153"/>
                  <a:pt x="87" y="105"/>
                </a:cubicBezTo>
                <a:cubicBezTo>
                  <a:pt x="104" y="142"/>
                  <a:pt x="104" y="142"/>
                  <a:pt x="104" y="142"/>
                </a:cubicBezTo>
                <a:cubicBezTo>
                  <a:pt x="105" y="145"/>
                  <a:pt x="108" y="147"/>
                  <a:pt x="112" y="147"/>
                </a:cubicBezTo>
                <a:cubicBezTo>
                  <a:pt x="113" y="147"/>
                  <a:pt x="114" y="146"/>
                  <a:pt x="115" y="146"/>
                </a:cubicBezTo>
                <a:cubicBezTo>
                  <a:pt x="120" y="145"/>
                  <a:pt x="122" y="140"/>
                  <a:pt x="121" y="136"/>
                </a:cubicBezTo>
                <a:close/>
                <a:moveTo>
                  <a:pt x="61" y="46"/>
                </a:moveTo>
                <a:cubicBezTo>
                  <a:pt x="74" y="46"/>
                  <a:pt x="84" y="35"/>
                  <a:pt x="84" y="23"/>
                </a:cubicBezTo>
                <a:cubicBezTo>
                  <a:pt x="84" y="10"/>
                  <a:pt x="74" y="0"/>
                  <a:pt x="61" y="0"/>
                </a:cubicBezTo>
                <a:cubicBezTo>
                  <a:pt x="49" y="0"/>
                  <a:pt x="38" y="10"/>
                  <a:pt x="38" y="23"/>
                </a:cubicBezTo>
                <a:cubicBezTo>
                  <a:pt x="38" y="35"/>
                  <a:pt x="49" y="46"/>
                  <a:pt x="61" y="46"/>
                </a:cubicBezTo>
                <a:close/>
              </a:path>
            </a:pathLst>
          </a:custGeom>
          <a:noFill/>
          <a:ln w="19050">
            <a:solidFill>
              <a:srgbClr val="70AD47">
                <a:lumMod val="75000"/>
              </a:srgbClr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3" name="Freeform 5"/>
          <p:cNvSpPr>
            <a:spLocks noEditPoints="1"/>
          </p:cNvSpPr>
          <p:nvPr/>
        </p:nvSpPr>
        <p:spPr bwMode="auto">
          <a:xfrm>
            <a:off x="10356027" y="5196338"/>
            <a:ext cx="490151" cy="976914"/>
          </a:xfrm>
          <a:custGeom>
            <a:avLst/>
            <a:gdLst>
              <a:gd name="T0" fmla="*/ 121 w 122"/>
              <a:gd name="T1" fmla="*/ 136 h 243"/>
              <a:gd name="T2" fmla="*/ 121 w 122"/>
              <a:gd name="T3" fmla="*/ 136 h 243"/>
              <a:gd name="T4" fmla="*/ 118 w 122"/>
              <a:gd name="T5" fmla="*/ 127 h 243"/>
              <a:gd name="T6" fmla="*/ 97 w 122"/>
              <a:gd name="T7" fmla="*/ 66 h 243"/>
              <a:gd name="T8" fmla="*/ 61 w 122"/>
              <a:gd name="T9" fmla="*/ 51 h 243"/>
              <a:gd name="T10" fmla="*/ 25 w 122"/>
              <a:gd name="T11" fmla="*/ 66 h 243"/>
              <a:gd name="T12" fmla="*/ 4 w 122"/>
              <a:gd name="T13" fmla="*/ 127 h 243"/>
              <a:gd name="T14" fmla="*/ 1 w 122"/>
              <a:gd name="T15" fmla="*/ 136 h 243"/>
              <a:gd name="T16" fmla="*/ 1 w 122"/>
              <a:gd name="T17" fmla="*/ 136 h 243"/>
              <a:gd name="T18" fmla="*/ 7 w 122"/>
              <a:gd name="T19" fmla="*/ 146 h 243"/>
              <a:gd name="T20" fmla="*/ 11 w 122"/>
              <a:gd name="T21" fmla="*/ 147 h 243"/>
              <a:gd name="T22" fmla="*/ 18 w 122"/>
              <a:gd name="T23" fmla="*/ 142 h 243"/>
              <a:gd name="T24" fmla="*/ 35 w 122"/>
              <a:gd name="T25" fmla="*/ 105 h 243"/>
              <a:gd name="T26" fmla="*/ 32 w 122"/>
              <a:gd name="T27" fmla="*/ 233 h 243"/>
              <a:gd name="T28" fmla="*/ 32 w 122"/>
              <a:gd name="T29" fmla="*/ 233 h 243"/>
              <a:gd name="T30" fmla="*/ 43 w 122"/>
              <a:gd name="T31" fmla="*/ 243 h 243"/>
              <a:gd name="T32" fmla="*/ 54 w 122"/>
              <a:gd name="T33" fmla="*/ 233 h 243"/>
              <a:gd name="T34" fmla="*/ 61 w 122"/>
              <a:gd name="T35" fmla="*/ 171 h 243"/>
              <a:gd name="T36" fmla="*/ 69 w 122"/>
              <a:gd name="T37" fmla="*/ 233 h 243"/>
              <a:gd name="T38" fmla="*/ 80 w 122"/>
              <a:gd name="T39" fmla="*/ 243 h 243"/>
              <a:gd name="T40" fmla="*/ 80 w 122"/>
              <a:gd name="T41" fmla="*/ 243 h 243"/>
              <a:gd name="T42" fmla="*/ 91 w 122"/>
              <a:gd name="T43" fmla="*/ 233 h 243"/>
              <a:gd name="T44" fmla="*/ 91 w 122"/>
              <a:gd name="T45" fmla="*/ 233 h 243"/>
              <a:gd name="T46" fmla="*/ 87 w 122"/>
              <a:gd name="T47" fmla="*/ 105 h 243"/>
              <a:gd name="T48" fmla="*/ 104 w 122"/>
              <a:gd name="T49" fmla="*/ 142 h 243"/>
              <a:gd name="T50" fmla="*/ 112 w 122"/>
              <a:gd name="T51" fmla="*/ 147 h 243"/>
              <a:gd name="T52" fmla="*/ 115 w 122"/>
              <a:gd name="T53" fmla="*/ 146 h 243"/>
              <a:gd name="T54" fmla="*/ 121 w 122"/>
              <a:gd name="T55" fmla="*/ 136 h 243"/>
              <a:gd name="T56" fmla="*/ 61 w 122"/>
              <a:gd name="T57" fmla="*/ 46 h 243"/>
              <a:gd name="T58" fmla="*/ 84 w 122"/>
              <a:gd name="T59" fmla="*/ 23 h 243"/>
              <a:gd name="T60" fmla="*/ 61 w 122"/>
              <a:gd name="T61" fmla="*/ 0 h 243"/>
              <a:gd name="T62" fmla="*/ 38 w 122"/>
              <a:gd name="T63" fmla="*/ 23 h 243"/>
              <a:gd name="T64" fmla="*/ 61 w 122"/>
              <a:gd name="T65" fmla="*/ 46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2" h="243">
                <a:moveTo>
                  <a:pt x="121" y="136"/>
                </a:moveTo>
                <a:cubicBezTo>
                  <a:pt x="121" y="136"/>
                  <a:pt x="121" y="136"/>
                  <a:pt x="121" y="136"/>
                </a:cubicBezTo>
                <a:cubicBezTo>
                  <a:pt x="121" y="135"/>
                  <a:pt x="120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2" y="51"/>
                  <a:pt x="61" y="51"/>
                </a:cubicBezTo>
                <a:cubicBezTo>
                  <a:pt x="41" y="51"/>
                  <a:pt x="30" y="55"/>
                  <a:pt x="25" y="66"/>
                </a:cubicBezTo>
                <a:cubicBezTo>
                  <a:pt x="22" y="72"/>
                  <a:pt x="10" y="109"/>
                  <a:pt x="4" y="127"/>
                </a:cubicBezTo>
                <a:cubicBezTo>
                  <a:pt x="3" y="131"/>
                  <a:pt x="2" y="135"/>
                  <a:pt x="1" y="136"/>
                </a:cubicBezTo>
                <a:cubicBezTo>
                  <a:pt x="1" y="136"/>
                  <a:pt x="1" y="136"/>
                  <a:pt x="1" y="136"/>
                </a:cubicBezTo>
                <a:cubicBezTo>
                  <a:pt x="0" y="140"/>
                  <a:pt x="3" y="145"/>
                  <a:pt x="7" y="146"/>
                </a:cubicBezTo>
                <a:cubicBezTo>
                  <a:pt x="8" y="146"/>
                  <a:pt x="9" y="147"/>
                  <a:pt x="11" y="147"/>
                </a:cubicBezTo>
                <a:cubicBezTo>
                  <a:pt x="14" y="147"/>
                  <a:pt x="17" y="145"/>
                  <a:pt x="18" y="142"/>
                </a:cubicBezTo>
                <a:cubicBezTo>
                  <a:pt x="35" y="105"/>
                  <a:pt x="35" y="105"/>
                  <a:pt x="35" y="105"/>
                </a:cubicBezTo>
                <a:cubicBezTo>
                  <a:pt x="34" y="153"/>
                  <a:pt x="32" y="230"/>
                  <a:pt x="32" y="233"/>
                </a:cubicBezTo>
                <a:cubicBezTo>
                  <a:pt x="32" y="233"/>
                  <a:pt x="32" y="233"/>
                  <a:pt x="32" y="233"/>
                </a:cubicBezTo>
                <a:cubicBezTo>
                  <a:pt x="32" y="239"/>
                  <a:pt x="37" y="243"/>
                  <a:pt x="43" y="243"/>
                </a:cubicBezTo>
                <a:cubicBezTo>
                  <a:pt x="49" y="243"/>
                  <a:pt x="53" y="239"/>
                  <a:pt x="54" y="233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233"/>
                  <a:pt x="69" y="233"/>
                  <a:pt x="69" y="233"/>
                </a:cubicBezTo>
                <a:cubicBezTo>
                  <a:pt x="69" y="239"/>
                  <a:pt x="74" y="243"/>
                  <a:pt x="80" y="243"/>
                </a:cubicBezTo>
                <a:cubicBezTo>
                  <a:pt x="80" y="243"/>
                  <a:pt x="80" y="243"/>
                  <a:pt x="80" y="243"/>
                </a:cubicBezTo>
                <a:cubicBezTo>
                  <a:pt x="85" y="243"/>
                  <a:pt x="90" y="239"/>
                  <a:pt x="91" y="233"/>
                </a:cubicBezTo>
                <a:cubicBezTo>
                  <a:pt x="91" y="233"/>
                  <a:pt x="91" y="233"/>
                  <a:pt x="91" y="233"/>
                </a:cubicBezTo>
                <a:cubicBezTo>
                  <a:pt x="90" y="230"/>
                  <a:pt x="88" y="153"/>
                  <a:pt x="87" y="105"/>
                </a:cubicBezTo>
                <a:cubicBezTo>
                  <a:pt x="104" y="142"/>
                  <a:pt x="104" y="142"/>
                  <a:pt x="104" y="142"/>
                </a:cubicBezTo>
                <a:cubicBezTo>
                  <a:pt x="105" y="145"/>
                  <a:pt x="108" y="147"/>
                  <a:pt x="112" y="147"/>
                </a:cubicBezTo>
                <a:cubicBezTo>
                  <a:pt x="113" y="147"/>
                  <a:pt x="114" y="146"/>
                  <a:pt x="115" y="146"/>
                </a:cubicBezTo>
                <a:cubicBezTo>
                  <a:pt x="120" y="145"/>
                  <a:pt x="122" y="140"/>
                  <a:pt x="121" y="136"/>
                </a:cubicBezTo>
                <a:close/>
                <a:moveTo>
                  <a:pt x="61" y="46"/>
                </a:moveTo>
                <a:cubicBezTo>
                  <a:pt x="74" y="46"/>
                  <a:pt x="84" y="35"/>
                  <a:pt x="84" y="23"/>
                </a:cubicBezTo>
                <a:cubicBezTo>
                  <a:pt x="84" y="10"/>
                  <a:pt x="74" y="0"/>
                  <a:pt x="61" y="0"/>
                </a:cubicBezTo>
                <a:cubicBezTo>
                  <a:pt x="49" y="0"/>
                  <a:pt x="38" y="10"/>
                  <a:pt x="38" y="23"/>
                </a:cubicBezTo>
                <a:cubicBezTo>
                  <a:pt x="38" y="35"/>
                  <a:pt x="49" y="46"/>
                  <a:pt x="61" y="46"/>
                </a:cubicBezTo>
                <a:close/>
              </a:path>
            </a:pathLst>
          </a:custGeom>
          <a:noFill/>
          <a:ln w="19050">
            <a:solidFill>
              <a:srgbClr val="70AD47">
                <a:lumMod val="75000"/>
              </a:srgbClr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4" name="Freeform 5"/>
          <p:cNvSpPr>
            <a:spLocks noEditPoints="1"/>
          </p:cNvSpPr>
          <p:nvPr/>
        </p:nvSpPr>
        <p:spPr bwMode="auto">
          <a:xfrm>
            <a:off x="3976824" y="1951588"/>
            <a:ext cx="490151" cy="976914"/>
          </a:xfrm>
          <a:custGeom>
            <a:avLst/>
            <a:gdLst>
              <a:gd name="T0" fmla="*/ 121 w 122"/>
              <a:gd name="T1" fmla="*/ 136 h 243"/>
              <a:gd name="T2" fmla="*/ 121 w 122"/>
              <a:gd name="T3" fmla="*/ 136 h 243"/>
              <a:gd name="T4" fmla="*/ 118 w 122"/>
              <a:gd name="T5" fmla="*/ 127 h 243"/>
              <a:gd name="T6" fmla="*/ 97 w 122"/>
              <a:gd name="T7" fmla="*/ 66 h 243"/>
              <a:gd name="T8" fmla="*/ 61 w 122"/>
              <a:gd name="T9" fmla="*/ 51 h 243"/>
              <a:gd name="T10" fmla="*/ 25 w 122"/>
              <a:gd name="T11" fmla="*/ 66 h 243"/>
              <a:gd name="T12" fmla="*/ 4 w 122"/>
              <a:gd name="T13" fmla="*/ 127 h 243"/>
              <a:gd name="T14" fmla="*/ 1 w 122"/>
              <a:gd name="T15" fmla="*/ 136 h 243"/>
              <a:gd name="T16" fmla="*/ 1 w 122"/>
              <a:gd name="T17" fmla="*/ 136 h 243"/>
              <a:gd name="T18" fmla="*/ 7 w 122"/>
              <a:gd name="T19" fmla="*/ 146 h 243"/>
              <a:gd name="T20" fmla="*/ 11 w 122"/>
              <a:gd name="T21" fmla="*/ 147 h 243"/>
              <a:gd name="T22" fmla="*/ 18 w 122"/>
              <a:gd name="T23" fmla="*/ 142 h 243"/>
              <a:gd name="T24" fmla="*/ 35 w 122"/>
              <a:gd name="T25" fmla="*/ 105 h 243"/>
              <a:gd name="T26" fmla="*/ 32 w 122"/>
              <a:gd name="T27" fmla="*/ 233 h 243"/>
              <a:gd name="T28" fmla="*/ 32 w 122"/>
              <a:gd name="T29" fmla="*/ 233 h 243"/>
              <a:gd name="T30" fmla="*/ 43 w 122"/>
              <a:gd name="T31" fmla="*/ 243 h 243"/>
              <a:gd name="T32" fmla="*/ 54 w 122"/>
              <a:gd name="T33" fmla="*/ 233 h 243"/>
              <a:gd name="T34" fmla="*/ 61 w 122"/>
              <a:gd name="T35" fmla="*/ 171 h 243"/>
              <a:gd name="T36" fmla="*/ 69 w 122"/>
              <a:gd name="T37" fmla="*/ 233 h 243"/>
              <a:gd name="T38" fmla="*/ 80 w 122"/>
              <a:gd name="T39" fmla="*/ 243 h 243"/>
              <a:gd name="T40" fmla="*/ 80 w 122"/>
              <a:gd name="T41" fmla="*/ 243 h 243"/>
              <a:gd name="T42" fmla="*/ 91 w 122"/>
              <a:gd name="T43" fmla="*/ 233 h 243"/>
              <a:gd name="T44" fmla="*/ 91 w 122"/>
              <a:gd name="T45" fmla="*/ 233 h 243"/>
              <a:gd name="T46" fmla="*/ 87 w 122"/>
              <a:gd name="T47" fmla="*/ 105 h 243"/>
              <a:gd name="T48" fmla="*/ 104 w 122"/>
              <a:gd name="T49" fmla="*/ 142 h 243"/>
              <a:gd name="T50" fmla="*/ 112 w 122"/>
              <a:gd name="T51" fmla="*/ 147 h 243"/>
              <a:gd name="T52" fmla="*/ 115 w 122"/>
              <a:gd name="T53" fmla="*/ 146 h 243"/>
              <a:gd name="T54" fmla="*/ 121 w 122"/>
              <a:gd name="T55" fmla="*/ 136 h 243"/>
              <a:gd name="T56" fmla="*/ 61 w 122"/>
              <a:gd name="T57" fmla="*/ 46 h 243"/>
              <a:gd name="T58" fmla="*/ 84 w 122"/>
              <a:gd name="T59" fmla="*/ 23 h 243"/>
              <a:gd name="T60" fmla="*/ 61 w 122"/>
              <a:gd name="T61" fmla="*/ 0 h 243"/>
              <a:gd name="T62" fmla="*/ 38 w 122"/>
              <a:gd name="T63" fmla="*/ 23 h 243"/>
              <a:gd name="T64" fmla="*/ 61 w 122"/>
              <a:gd name="T65" fmla="*/ 46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2" h="243">
                <a:moveTo>
                  <a:pt x="121" y="136"/>
                </a:moveTo>
                <a:cubicBezTo>
                  <a:pt x="121" y="136"/>
                  <a:pt x="121" y="136"/>
                  <a:pt x="121" y="136"/>
                </a:cubicBezTo>
                <a:cubicBezTo>
                  <a:pt x="121" y="135"/>
                  <a:pt x="120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2" y="51"/>
                  <a:pt x="61" y="51"/>
                </a:cubicBezTo>
                <a:cubicBezTo>
                  <a:pt x="41" y="51"/>
                  <a:pt x="30" y="55"/>
                  <a:pt x="25" y="66"/>
                </a:cubicBezTo>
                <a:cubicBezTo>
                  <a:pt x="22" y="72"/>
                  <a:pt x="10" y="109"/>
                  <a:pt x="4" y="127"/>
                </a:cubicBezTo>
                <a:cubicBezTo>
                  <a:pt x="3" y="131"/>
                  <a:pt x="2" y="135"/>
                  <a:pt x="1" y="136"/>
                </a:cubicBezTo>
                <a:cubicBezTo>
                  <a:pt x="1" y="136"/>
                  <a:pt x="1" y="136"/>
                  <a:pt x="1" y="136"/>
                </a:cubicBezTo>
                <a:cubicBezTo>
                  <a:pt x="0" y="140"/>
                  <a:pt x="3" y="145"/>
                  <a:pt x="7" y="146"/>
                </a:cubicBezTo>
                <a:cubicBezTo>
                  <a:pt x="8" y="146"/>
                  <a:pt x="9" y="147"/>
                  <a:pt x="11" y="147"/>
                </a:cubicBezTo>
                <a:cubicBezTo>
                  <a:pt x="14" y="147"/>
                  <a:pt x="17" y="145"/>
                  <a:pt x="18" y="142"/>
                </a:cubicBezTo>
                <a:cubicBezTo>
                  <a:pt x="35" y="105"/>
                  <a:pt x="35" y="105"/>
                  <a:pt x="35" y="105"/>
                </a:cubicBezTo>
                <a:cubicBezTo>
                  <a:pt x="34" y="153"/>
                  <a:pt x="32" y="230"/>
                  <a:pt x="32" y="233"/>
                </a:cubicBezTo>
                <a:cubicBezTo>
                  <a:pt x="32" y="233"/>
                  <a:pt x="32" y="233"/>
                  <a:pt x="32" y="233"/>
                </a:cubicBezTo>
                <a:cubicBezTo>
                  <a:pt x="32" y="239"/>
                  <a:pt x="37" y="243"/>
                  <a:pt x="43" y="243"/>
                </a:cubicBezTo>
                <a:cubicBezTo>
                  <a:pt x="49" y="243"/>
                  <a:pt x="53" y="239"/>
                  <a:pt x="54" y="233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233"/>
                  <a:pt x="69" y="233"/>
                  <a:pt x="69" y="233"/>
                </a:cubicBezTo>
                <a:cubicBezTo>
                  <a:pt x="69" y="239"/>
                  <a:pt x="74" y="243"/>
                  <a:pt x="80" y="243"/>
                </a:cubicBezTo>
                <a:cubicBezTo>
                  <a:pt x="80" y="243"/>
                  <a:pt x="80" y="243"/>
                  <a:pt x="80" y="243"/>
                </a:cubicBezTo>
                <a:cubicBezTo>
                  <a:pt x="85" y="243"/>
                  <a:pt x="90" y="239"/>
                  <a:pt x="91" y="233"/>
                </a:cubicBezTo>
                <a:cubicBezTo>
                  <a:pt x="91" y="233"/>
                  <a:pt x="91" y="233"/>
                  <a:pt x="91" y="233"/>
                </a:cubicBezTo>
                <a:cubicBezTo>
                  <a:pt x="90" y="230"/>
                  <a:pt x="88" y="153"/>
                  <a:pt x="87" y="105"/>
                </a:cubicBezTo>
                <a:cubicBezTo>
                  <a:pt x="104" y="142"/>
                  <a:pt x="104" y="142"/>
                  <a:pt x="104" y="142"/>
                </a:cubicBezTo>
                <a:cubicBezTo>
                  <a:pt x="105" y="145"/>
                  <a:pt x="108" y="147"/>
                  <a:pt x="112" y="147"/>
                </a:cubicBezTo>
                <a:cubicBezTo>
                  <a:pt x="113" y="147"/>
                  <a:pt x="114" y="146"/>
                  <a:pt x="115" y="146"/>
                </a:cubicBezTo>
                <a:cubicBezTo>
                  <a:pt x="120" y="145"/>
                  <a:pt x="122" y="140"/>
                  <a:pt x="121" y="136"/>
                </a:cubicBezTo>
                <a:close/>
                <a:moveTo>
                  <a:pt x="61" y="46"/>
                </a:moveTo>
                <a:cubicBezTo>
                  <a:pt x="74" y="46"/>
                  <a:pt x="84" y="35"/>
                  <a:pt x="84" y="23"/>
                </a:cubicBezTo>
                <a:cubicBezTo>
                  <a:pt x="84" y="10"/>
                  <a:pt x="74" y="0"/>
                  <a:pt x="61" y="0"/>
                </a:cubicBezTo>
                <a:cubicBezTo>
                  <a:pt x="49" y="0"/>
                  <a:pt x="38" y="10"/>
                  <a:pt x="38" y="23"/>
                </a:cubicBezTo>
                <a:cubicBezTo>
                  <a:pt x="38" y="35"/>
                  <a:pt x="49" y="46"/>
                  <a:pt x="61" y="46"/>
                </a:cubicBezTo>
                <a:close/>
              </a:path>
            </a:pathLst>
          </a:custGeom>
          <a:gradFill>
            <a:gsLst>
              <a:gs pos="16000">
                <a:srgbClr val="FFC000">
                  <a:lumMod val="60000"/>
                  <a:lumOff val="40000"/>
                </a:srgbClr>
              </a:gs>
              <a:gs pos="74000">
                <a:sysClr val="window" lastClr="FFFFFF"/>
              </a:gs>
            </a:gsLst>
            <a:lin ang="16200000" scaled="1"/>
          </a:gradFill>
          <a:ln w="19050">
            <a:solidFill>
              <a:srgbClr val="F49D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sz="2400" kern="0">
              <a:solidFill>
                <a:srgbClr val="FFFFFF"/>
              </a:solidFill>
              <a:latin typeface="Open Sans Light"/>
            </a:endParaRPr>
          </a:p>
        </p:txBody>
      </p:sp>
      <p:sp>
        <p:nvSpPr>
          <p:cNvPr id="35" name="Freeform 5"/>
          <p:cNvSpPr>
            <a:spLocks noEditPoints="1"/>
          </p:cNvSpPr>
          <p:nvPr/>
        </p:nvSpPr>
        <p:spPr bwMode="auto">
          <a:xfrm>
            <a:off x="6840259" y="4113121"/>
            <a:ext cx="490151" cy="976914"/>
          </a:xfrm>
          <a:custGeom>
            <a:avLst/>
            <a:gdLst>
              <a:gd name="T0" fmla="*/ 121 w 122"/>
              <a:gd name="T1" fmla="*/ 136 h 243"/>
              <a:gd name="T2" fmla="*/ 121 w 122"/>
              <a:gd name="T3" fmla="*/ 136 h 243"/>
              <a:gd name="T4" fmla="*/ 118 w 122"/>
              <a:gd name="T5" fmla="*/ 127 h 243"/>
              <a:gd name="T6" fmla="*/ 97 w 122"/>
              <a:gd name="T7" fmla="*/ 66 h 243"/>
              <a:gd name="T8" fmla="*/ 61 w 122"/>
              <a:gd name="T9" fmla="*/ 51 h 243"/>
              <a:gd name="T10" fmla="*/ 25 w 122"/>
              <a:gd name="T11" fmla="*/ 66 h 243"/>
              <a:gd name="T12" fmla="*/ 4 w 122"/>
              <a:gd name="T13" fmla="*/ 127 h 243"/>
              <a:gd name="T14" fmla="*/ 1 w 122"/>
              <a:gd name="T15" fmla="*/ 136 h 243"/>
              <a:gd name="T16" fmla="*/ 1 w 122"/>
              <a:gd name="T17" fmla="*/ 136 h 243"/>
              <a:gd name="T18" fmla="*/ 7 w 122"/>
              <a:gd name="T19" fmla="*/ 146 h 243"/>
              <a:gd name="T20" fmla="*/ 11 w 122"/>
              <a:gd name="T21" fmla="*/ 147 h 243"/>
              <a:gd name="T22" fmla="*/ 18 w 122"/>
              <a:gd name="T23" fmla="*/ 142 h 243"/>
              <a:gd name="T24" fmla="*/ 35 w 122"/>
              <a:gd name="T25" fmla="*/ 105 h 243"/>
              <a:gd name="T26" fmla="*/ 32 w 122"/>
              <a:gd name="T27" fmla="*/ 233 h 243"/>
              <a:gd name="T28" fmla="*/ 32 w 122"/>
              <a:gd name="T29" fmla="*/ 233 h 243"/>
              <a:gd name="T30" fmla="*/ 43 w 122"/>
              <a:gd name="T31" fmla="*/ 243 h 243"/>
              <a:gd name="T32" fmla="*/ 54 w 122"/>
              <a:gd name="T33" fmla="*/ 233 h 243"/>
              <a:gd name="T34" fmla="*/ 61 w 122"/>
              <a:gd name="T35" fmla="*/ 171 h 243"/>
              <a:gd name="T36" fmla="*/ 69 w 122"/>
              <a:gd name="T37" fmla="*/ 233 h 243"/>
              <a:gd name="T38" fmla="*/ 80 w 122"/>
              <a:gd name="T39" fmla="*/ 243 h 243"/>
              <a:gd name="T40" fmla="*/ 80 w 122"/>
              <a:gd name="T41" fmla="*/ 243 h 243"/>
              <a:gd name="T42" fmla="*/ 91 w 122"/>
              <a:gd name="T43" fmla="*/ 233 h 243"/>
              <a:gd name="T44" fmla="*/ 91 w 122"/>
              <a:gd name="T45" fmla="*/ 233 h 243"/>
              <a:gd name="T46" fmla="*/ 87 w 122"/>
              <a:gd name="T47" fmla="*/ 105 h 243"/>
              <a:gd name="T48" fmla="*/ 104 w 122"/>
              <a:gd name="T49" fmla="*/ 142 h 243"/>
              <a:gd name="T50" fmla="*/ 112 w 122"/>
              <a:gd name="T51" fmla="*/ 147 h 243"/>
              <a:gd name="T52" fmla="*/ 115 w 122"/>
              <a:gd name="T53" fmla="*/ 146 h 243"/>
              <a:gd name="T54" fmla="*/ 121 w 122"/>
              <a:gd name="T55" fmla="*/ 136 h 243"/>
              <a:gd name="T56" fmla="*/ 61 w 122"/>
              <a:gd name="T57" fmla="*/ 46 h 243"/>
              <a:gd name="T58" fmla="*/ 84 w 122"/>
              <a:gd name="T59" fmla="*/ 23 h 243"/>
              <a:gd name="T60" fmla="*/ 61 w 122"/>
              <a:gd name="T61" fmla="*/ 0 h 243"/>
              <a:gd name="T62" fmla="*/ 38 w 122"/>
              <a:gd name="T63" fmla="*/ 23 h 243"/>
              <a:gd name="T64" fmla="*/ 61 w 122"/>
              <a:gd name="T65" fmla="*/ 46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2" h="243">
                <a:moveTo>
                  <a:pt x="121" y="136"/>
                </a:moveTo>
                <a:cubicBezTo>
                  <a:pt x="121" y="136"/>
                  <a:pt x="121" y="136"/>
                  <a:pt x="121" y="136"/>
                </a:cubicBezTo>
                <a:cubicBezTo>
                  <a:pt x="121" y="135"/>
                  <a:pt x="120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2" y="51"/>
                  <a:pt x="61" y="51"/>
                </a:cubicBezTo>
                <a:cubicBezTo>
                  <a:pt x="41" y="51"/>
                  <a:pt x="30" y="55"/>
                  <a:pt x="25" y="66"/>
                </a:cubicBezTo>
                <a:cubicBezTo>
                  <a:pt x="22" y="72"/>
                  <a:pt x="10" y="109"/>
                  <a:pt x="4" y="127"/>
                </a:cubicBezTo>
                <a:cubicBezTo>
                  <a:pt x="3" y="131"/>
                  <a:pt x="2" y="135"/>
                  <a:pt x="1" y="136"/>
                </a:cubicBezTo>
                <a:cubicBezTo>
                  <a:pt x="1" y="136"/>
                  <a:pt x="1" y="136"/>
                  <a:pt x="1" y="136"/>
                </a:cubicBezTo>
                <a:cubicBezTo>
                  <a:pt x="0" y="140"/>
                  <a:pt x="3" y="145"/>
                  <a:pt x="7" y="146"/>
                </a:cubicBezTo>
                <a:cubicBezTo>
                  <a:pt x="8" y="146"/>
                  <a:pt x="9" y="147"/>
                  <a:pt x="11" y="147"/>
                </a:cubicBezTo>
                <a:cubicBezTo>
                  <a:pt x="14" y="147"/>
                  <a:pt x="17" y="145"/>
                  <a:pt x="18" y="142"/>
                </a:cubicBezTo>
                <a:cubicBezTo>
                  <a:pt x="35" y="105"/>
                  <a:pt x="35" y="105"/>
                  <a:pt x="35" y="105"/>
                </a:cubicBezTo>
                <a:cubicBezTo>
                  <a:pt x="34" y="153"/>
                  <a:pt x="32" y="230"/>
                  <a:pt x="32" y="233"/>
                </a:cubicBezTo>
                <a:cubicBezTo>
                  <a:pt x="32" y="233"/>
                  <a:pt x="32" y="233"/>
                  <a:pt x="32" y="233"/>
                </a:cubicBezTo>
                <a:cubicBezTo>
                  <a:pt x="32" y="239"/>
                  <a:pt x="37" y="243"/>
                  <a:pt x="43" y="243"/>
                </a:cubicBezTo>
                <a:cubicBezTo>
                  <a:pt x="49" y="243"/>
                  <a:pt x="53" y="239"/>
                  <a:pt x="54" y="233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233"/>
                  <a:pt x="69" y="233"/>
                  <a:pt x="69" y="233"/>
                </a:cubicBezTo>
                <a:cubicBezTo>
                  <a:pt x="69" y="239"/>
                  <a:pt x="74" y="243"/>
                  <a:pt x="80" y="243"/>
                </a:cubicBezTo>
                <a:cubicBezTo>
                  <a:pt x="80" y="243"/>
                  <a:pt x="80" y="243"/>
                  <a:pt x="80" y="243"/>
                </a:cubicBezTo>
                <a:cubicBezTo>
                  <a:pt x="85" y="243"/>
                  <a:pt x="90" y="239"/>
                  <a:pt x="91" y="233"/>
                </a:cubicBezTo>
                <a:cubicBezTo>
                  <a:pt x="91" y="233"/>
                  <a:pt x="91" y="233"/>
                  <a:pt x="91" y="233"/>
                </a:cubicBezTo>
                <a:cubicBezTo>
                  <a:pt x="90" y="230"/>
                  <a:pt x="88" y="153"/>
                  <a:pt x="87" y="105"/>
                </a:cubicBezTo>
                <a:cubicBezTo>
                  <a:pt x="104" y="142"/>
                  <a:pt x="104" y="142"/>
                  <a:pt x="104" y="142"/>
                </a:cubicBezTo>
                <a:cubicBezTo>
                  <a:pt x="105" y="145"/>
                  <a:pt x="108" y="147"/>
                  <a:pt x="112" y="147"/>
                </a:cubicBezTo>
                <a:cubicBezTo>
                  <a:pt x="113" y="147"/>
                  <a:pt x="114" y="146"/>
                  <a:pt x="115" y="146"/>
                </a:cubicBezTo>
                <a:cubicBezTo>
                  <a:pt x="120" y="145"/>
                  <a:pt x="122" y="140"/>
                  <a:pt x="121" y="136"/>
                </a:cubicBezTo>
                <a:close/>
                <a:moveTo>
                  <a:pt x="61" y="46"/>
                </a:moveTo>
                <a:cubicBezTo>
                  <a:pt x="74" y="46"/>
                  <a:pt x="84" y="35"/>
                  <a:pt x="84" y="23"/>
                </a:cubicBezTo>
                <a:cubicBezTo>
                  <a:pt x="84" y="10"/>
                  <a:pt x="74" y="0"/>
                  <a:pt x="61" y="0"/>
                </a:cubicBezTo>
                <a:cubicBezTo>
                  <a:pt x="49" y="0"/>
                  <a:pt x="38" y="10"/>
                  <a:pt x="38" y="23"/>
                </a:cubicBezTo>
                <a:cubicBezTo>
                  <a:pt x="38" y="35"/>
                  <a:pt x="49" y="46"/>
                  <a:pt x="61" y="46"/>
                </a:cubicBezTo>
                <a:close/>
              </a:path>
            </a:pathLst>
          </a:custGeom>
          <a:noFill/>
          <a:ln w="19050">
            <a:solidFill>
              <a:srgbClr val="D43C72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sz="2400" kern="0">
              <a:solidFill>
                <a:srgbClr val="FFFFFF"/>
              </a:solidFill>
              <a:latin typeface="Open Sans Light"/>
            </a:endParaRPr>
          </a:p>
        </p:txBody>
      </p:sp>
      <p:sp>
        <p:nvSpPr>
          <p:cNvPr id="36" name="Freeform 6"/>
          <p:cNvSpPr>
            <a:spLocks noEditPoints="1"/>
          </p:cNvSpPr>
          <p:nvPr/>
        </p:nvSpPr>
        <p:spPr bwMode="auto">
          <a:xfrm>
            <a:off x="5104537" y="4095791"/>
            <a:ext cx="490151" cy="972963"/>
          </a:xfrm>
          <a:custGeom>
            <a:avLst/>
            <a:gdLst>
              <a:gd name="T0" fmla="*/ 61 w 122"/>
              <a:gd name="T1" fmla="*/ 46 h 242"/>
              <a:gd name="T2" fmla="*/ 84 w 122"/>
              <a:gd name="T3" fmla="*/ 23 h 242"/>
              <a:gd name="T4" fmla="*/ 61 w 122"/>
              <a:gd name="T5" fmla="*/ 0 h 242"/>
              <a:gd name="T6" fmla="*/ 38 w 122"/>
              <a:gd name="T7" fmla="*/ 23 h 242"/>
              <a:gd name="T8" fmla="*/ 61 w 122"/>
              <a:gd name="T9" fmla="*/ 46 h 242"/>
              <a:gd name="T10" fmla="*/ 120 w 122"/>
              <a:gd name="T11" fmla="*/ 136 h 242"/>
              <a:gd name="T12" fmla="*/ 120 w 122"/>
              <a:gd name="T13" fmla="*/ 135 h 242"/>
              <a:gd name="T14" fmla="*/ 118 w 122"/>
              <a:gd name="T15" fmla="*/ 127 h 242"/>
              <a:gd name="T16" fmla="*/ 97 w 122"/>
              <a:gd name="T17" fmla="*/ 66 h 242"/>
              <a:gd name="T18" fmla="*/ 61 w 122"/>
              <a:gd name="T19" fmla="*/ 51 h 242"/>
              <a:gd name="T20" fmla="*/ 25 w 122"/>
              <a:gd name="T21" fmla="*/ 66 h 242"/>
              <a:gd name="T22" fmla="*/ 4 w 122"/>
              <a:gd name="T23" fmla="*/ 127 h 242"/>
              <a:gd name="T24" fmla="*/ 1 w 122"/>
              <a:gd name="T25" fmla="*/ 135 h 242"/>
              <a:gd name="T26" fmla="*/ 1 w 122"/>
              <a:gd name="T27" fmla="*/ 136 h 242"/>
              <a:gd name="T28" fmla="*/ 7 w 122"/>
              <a:gd name="T29" fmla="*/ 146 h 242"/>
              <a:gd name="T30" fmla="*/ 10 w 122"/>
              <a:gd name="T31" fmla="*/ 146 h 242"/>
              <a:gd name="T32" fmla="*/ 18 w 122"/>
              <a:gd name="T33" fmla="*/ 142 h 242"/>
              <a:gd name="T34" fmla="*/ 30 w 122"/>
              <a:gd name="T35" fmla="*/ 112 h 242"/>
              <a:gd name="T36" fmla="*/ 19 w 122"/>
              <a:gd name="T37" fmla="*/ 177 h 242"/>
              <a:gd name="T38" fmla="*/ 20 w 122"/>
              <a:gd name="T39" fmla="*/ 179 h 242"/>
              <a:gd name="T40" fmla="*/ 22 w 122"/>
              <a:gd name="T41" fmla="*/ 180 h 242"/>
              <a:gd name="T42" fmla="*/ 33 w 122"/>
              <a:gd name="T43" fmla="*/ 180 h 242"/>
              <a:gd name="T44" fmla="*/ 31 w 122"/>
              <a:gd name="T45" fmla="*/ 233 h 242"/>
              <a:gd name="T46" fmla="*/ 31 w 122"/>
              <a:gd name="T47" fmla="*/ 233 h 242"/>
              <a:gd name="T48" fmla="*/ 42 w 122"/>
              <a:gd name="T49" fmla="*/ 242 h 242"/>
              <a:gd name="T50" fmla="*/ 53 w 122"/>
              <a:gd name="T51" fmla="*/ 233 h 242"/>
              <a:gd name="T52" fmla="*/ 60 w 122"/>
              <a:gd name="T53" fmla="*/ 180 h 242"/>
              <a:gd name="T54" fmla="*/ 62 w 122"/>
              <a:gd name="T55" fmla="*/ 180 h 242"/>
              <a:gd name="T56" fmla="*/ 68 w 122"/>
              <a:gd name="T57" fmla="*/ 233 h 242"/>
              <a:gd name="T58" fmla="*/ 79 w 122"/>
              <a:gd name="T59" fmla="*/ 242 h 242"/>
              <a:gd name="T60" fmla="*/ 79 w 122"/>
              <a:gd name="T61" fmla="*/ 242 h 242"/>
              <a:gd name="T62" fmla="*/ 90 w 122"/>
              <a:gd name="T63" fmla="*/ 233 h 242"/>
              <a:gd name="T64" fmla="*/ 90 w 122"/>
              <a:gd name="T65" fmla="*/ 233 h 242"/>
              <a:gd name="T66" fmla="*/ 88 w 122"/>
              <a:gd name="T67" fmla="*/ 180 h 242"/>
              <a:gd name="T68" fmla="*/ 100 w 122"/>
              <a:gd name="T69" fmla="*/ 180 h 242"/>
              <a:gd name="T70" fmla="*/ 102 w 122"/>
              <a:gd name="T71" fmla="*/ 177 h 242"/>
              <a:gd name="T72" fmla="*/ 102 w 122"/>
              <a:gd name="T73" fmla="*/ 177 h 242"/>
              <a:gd name="T74" fmla="*/ 91 w 122"/>
              <a:gd name="T75" fmla="*/ 112 h 242"/>
              <a:gd name="T76" fmla="*/ 103 w 122"/>
              <a:gd name="T77" fmla="*/ 142 h 242"/>
              <a:gd name="T78" fmla="*/ 111 w 122"/>
              <a:gd name="T79" fmla="*/ 146 h 242"/>
              <a:gd name="T80" fmla="*/ 111 w 122"/>
              <a:gd name="T81" fmla="*/ 146 h 242"/>
              <a:gd name="T82" fmla="*/ 114 w 122"/>
              <a:gd name="T83" fmla="*/ 146 h 242"/>
              <a:gd name="T84" fmla="*/ 120 w 122"/>
              <a:gd name="T85" fmla="*/ 136 h 2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22" h="242">
                <a:moveTo>
                  <a:pt x="61" y="46"/>
                </a:moveTo>
                <a:cubicBezTo>
                  <a:pt x="73" y="46"/>
                  <a:pt x="84" y="35"/>
                  <a:pt x="84" y="23"/>
                </a:cubicBezTo>
                <a:cubicBezTo>
                  <a:pt x="84" y="10"/>
                  <a:pt x="73" y="0"/>
                  <a:pt x="61" y="0"/>
                </a:cubicBezTo>
                <a:cubicBezTo>
                  <a:pt x="48" y="0"/>
                  <a:pt x="38" y="10"/>
                  <a:pt x="38" y="23"/>
                </a:cubicBezTo>
                <a:cubicBezTo>
                  <a:pt x="38" y="35"/>
                  <a:pt x="48" y="46"/>
                  <a:pt x="61" y="46"/>
                </a:cubicBezTo>
                <a:close/>
                <a:moveTo>
                  <a:pt x="120" y="136"/>
                </a:moveTo>
                <a:cubicBezTo>
                  <a:pt x="120" y="136"/>
                  <a:pt x="120" y="135"/>
                  <a:pt x="120" y="135"/>
                </a:cubicBezTo>
                <a:cubicBezTo>
                  <a:pt x="120" y="135"/>
                  <a:pt x="119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1" y="51"/>
                  <a:pt x="61" y="51"/>
                </a:cubicBezTo>
                <a:cubicBezTo>
                  <a:pt x="40" y="51"/>
                  <a:pt x="30" y="55"/>
                  <a:pt x="25" y="66"/>
                </a:cubicBezTo>
                <a:cubicBezTo>
                  <a:pt x="21" y="72"/>
                  <a:pt x="9" y="109"/>
                  <a:pt x="4" y="127"/>
                </a:cubicBezTo>
                <a:cubicBezTo>
                  <a:pt x="2" y="131"/>
                  <a:pt x="1" y="135"/>
                  <a:pt x="1" y="135"/>
                </a:cubicBezTo>
                <a:cubicBezTo>
                  <a:pt x="1" y="135"/>
                  <a:pt x="1" y="136"/>
                  <a:pt x="1" y="136"/>
                </a:cubicBezTo>
                <a:cubicBezTo>
                  <a:pt x="0" y="140"/>
                  <a:pt x="2" y="144"/>
                  <a:pt x="7" y="146"/>
                </a:cubicBezTo>
                <a:cubicBezTo>
                  <a:pt x="8" y="146"/>
                  <a:pt x="9" y="146"/>
                  <a:pt x="10" y="146"/>
                </a:cubicBezTo>
                <a:cubicBezTo>
                  <a:pt x="13" y="146"/>
                  <a:pt x="17" y="145"/>
                  <a:pt x="18" y="142"/>
                </a:cubicBezTo>
                <a:cubicBezTo>
                  <a:pt x="30" y="112"/>
                  <a:pt x="30" y="112"/>
                  <a:pt x="30" y="112"/>
                </a:cubicBezTo>
                <a:cubicBezTo>
                  <a:pt x="19" y="177"/>
                  <a:pt x="19" y="177"/>
                  <a:pt x="19" y="177"/>
                </a:cubicBezTo>
                <a:cubicBezTo>
                  <a:pt x="19" y="178"/>
                  <a:pt x="19" y="178"/>
                  <a:pt x="20" y="179"/>
                </a:cubicBezTo>
                <a:cubicBezTo>
                  <a:pt x="20" y="179"/>
                  <a:pt x="21" y="180"/>
                  <a:pt x="22" y="180"/>
                </a:cubicBezTo>
                <a:cubicBezTo>
                  <a:pt x="33" y="180"/>
                  <a:pt x="33" y="180"/>
                  <a:pt x="33" y="180"/>
                </a:cubicBezTo>
                <a:cubicBezTo>
                  <a:pt x="32" y="196"/>
                  <a:pt x="31" y="231"/>
                  <a:pt x="31" y="233"/>
                </a:cubicBezTo>
                <a:cubicBezTo>
                  <a:pt x="31" y="233"/>
                  <a:pt x="31" y="233"/>
                  <a:pt x="31" y="233"/>
                </a:cubicBezTo>
                <a:cubicBezTo>
                  <a:pt x="32" y="238"/>
                  <a:pt x="37" y="242"/>
                  <a:pt x="42" y="242"/>
                </a:cubicBezTo>
                <a:cubicBezTo>
                  <a:pt x="48" y="242"/>
                  <a:pt x="53" y="238"/>
                  <a:pt x="53" y="233"/>
                </a:cubicBezTo>
                <a:cubicBezTo>
                  <a:pt x="60" y="180"/>
                  <a:pt x="60" y="180"/>
                  <a:pt x="60" y="180"/>
                </a:cubicBezTo>
                <a:cubicBezTo>
                  <a:pt x="62" y="180"/>
                  <a:pt x="62" y="180"/>
                  <a:pt x="62" y="180"/>
                </a:cubicBezTo>
                <a:cubicBezTo>
                  <a:pt x="68" y="233"/>
                  <a:pt x="68" y="233"/>
                  <a:pt x="68" y="233"/>
                </a:cubicBezTo>
                <a:cubicBezTo>
                  <a:pt x="68" y="238"/>
                  <a:pt x="73" y="242"/>
                  <a:pt x="79" y="242"/>
                </a:cubicBezTo>
                <a:cubicBezTo>
                  <a:pt x="79" y="242"/>
                  <a:pt x="79" y="242"/>
                  <a:pt x="79" y="242"/>
                </a:cubicBezTo>
                <a:cubicBezTo>
                  <a:pt x="85" y="242"/>
                  <a:pt x="90" y="238"/>
                  <a:pt x="90" y="233"/>
                </a:cubicBezTo>
                <a:cubicBezTo>
                  <a:pt x="90" y="233"/>
                  <a:pt x="90" y="233"/>
                  <a:pt x="90" y="233"/>
                </a:cubicBezTo>
                <a:cubicBezTo>
                  <a:pt x="90" y="231"/>
                  <a:pt x="89" y="196"/>
                  <a:pt x="88" y="180"/>
                </a:cubicBezTo>
                <a:cubicBezTo>
                  <a:pt x="100" y="180"/>
                  <a:pt x="100" y="180"/>
                  <a:pt x="100" y="180"/>
                </a:cubicBezTo>
                <a:cubicBezTo>
                  <a:pt x="101" y="180"/>
                  <a:pt x="102" y="179"/>
                  <a:pt x="102" y="177"/>
                </a:cubicBezTo>
                <a:cubicBezTo>
                  <a:pt x="102" y="177"/>
                  <a:pt x="102" y="177"/>
                  <a:pt x="102" y="177"/>
                </a:cubicBezTo>
                <a:cubicBezTo>
                  <a:pt x="91" y="112"/>
                  <a:pt x="91" y="112"/>
                  <a:pt x="91" y="112"/>
                </a:cubicBezTo>
                <a:cubicBezTo>
                  <a:pt x="103" y="142"/>
                  <a:pt x="103" y="142"/>
                  <a:pt x="103" y="142"/>
                </a:cubicBezTo>
                <a:cubicBezTo>
                  <a:pt x="105" y="145"/>
                  <a:pt x="108" y="146"/>
                  <a:pt x="111" y="146"/>
                </a:cubicBezTo>
                <a:cubicBezTo>
                  <a:pt x="111" y="146"/>
                  <a:pt x="111" y="146"/>
                  <a:pt x="111" y="146"/>
                </a:cubicBezTo>
                <a:cubicBezTo>
                  <a:pt x="112" y="146"/>
                  <a:pt x="113" y="146"/>
                  <a:pt x="114" y="146"/>
                </a:cubicBezTo>
                <a:cubicBezTo>
                  <a:pt x="119" y="144"/>
                  <a:pt x="122" y="140"/>
                  <a:pt x="120" y="136"/>
                </a:cubicBezTo>
                <a:close/>
              </a:path>
            </a:pathLst>
          </a:custGeom>
          <a:solidFill>
            <a:srgbClr val="DD628E">
              <a:alpha val="67000"/>
            </a:srgbClr>
          </a:solidFill>
          <a:ln w="19050">
            <a:solidFill>
              <a:srgbClr val="D43C72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sz="2400" kern="0">
              <a:solidFill>
                <a:srgbClr val="FFFFFF"/>
              </a:solidFill>
              <a:latin typeface="Open Sans Light"/>
            </a:endParaRPr>
          </a:p>
        </p:txBody>
      </p:sp>
      <p:sp>
        <p:nvSpPr>
          <p:cNvPr id="37" name="Freeform 5"/>
          <p:cNvSpPr>
            <a:spLocks noEditPoints="1"/>
          </p:cNvSpPr>
          <p:nvPr/>
        </p:nvSpPr>
        <p:spPr bwMode="auto">
          <a:xfrm>
            <a:off x="7415985" y="4113121"/>
            <a:ext cx="490151" cy="976914"/>
          </a:xfrm>
          <a:custGeom>
            <a:avLst/>
            <a:gdLst>
              <a:gd name="T0" fmla="*/ 121 w 122"/>
              <a:gd name="T1" fmla="*/ 136 h 243"/>
              <a:gd name="T2" fmla="*/ 121 w 122"/>
              <a:gd name="T3" fmla="*/ 136 h 243"/>
              <a:gd name="T4" fmla="*/ 118 w 122"/>
              <a:gd name="T5" fmla="*/ 127 h 243"/>
              <a:gd name="T6" fmla="*/ 97 w 122"/>
              <a:gd name="T7" fmla="*/ 66 h 243"/>
              <a:gd name="T8" fmla="*/ 61 w 122"/>
              <a:gd name="T9" fmla="*/ 51 h 243"/>
              <a:gd name="T10" fmla="*/ 25 w 122"/>
              <a:gd name="T11" fmla="*/ 66 h 243"/>
              <a:gd name="T12" fmla="*/ 4 w 122"/>
              <a:gd name="T13" fmla="*/ 127 h 243"/>
              <a:gd name="T14" fmla="*/ 1 w 122"/>
              <a:gd name="T15" fmla="*/ 136 h 243"/>
              <a:gd name="T16" fmla="*/ 1 w 122"/>
              <a:gd name="T17" fmla="*/ 136 h 243"/>
              <a:gd name="T18" fmla="*/ 7 w 122"/>
              <a:gd name="T19" fmla="*/ 146 h 243"/>
              <a:gd name="T20" fmla="*/ 11 w 122"/>
              <a:gd name="T21" fmla="*/ 147 h 243"/>
              <a:gd name="T22" fmla="*/ 18 w 122"/>
              <a:gd name="T23" fmla="*/ 142 h 243"/>
              <a:gd name="T24" fmla="*/ 35 w 122"/>
              <a:gd name="T25" fmla="*/ 105 h 243"/>
              <a:gd name="T26" fmla="*/ 32 w 122"/>
              <a:gd name="T27" fmla="*/ 233 h 243"/>
              <a:gd name="T28" fmla="*/ 32 w 122"/>
              <a:gd name="T29" fmla="*/ 233 h 243"/>
              <a:gd name="T30" fmla="*/ 43 w 122"/>
              <a:gd name="T31" fmla="*/ 243 h 243"/>
              <a:gd name="T32" fmla="*/ 54 w 122"/>
              <a:gd name="T33" fmla="*/ 233 h 243"/>
              <a:gd name="T34" fmla="*/ 61 w 122"/>
              <a:gd name="T35" fmla="*/ 171 h 243"/>
              <a:gd name="T36" fmla="*/ 69 w 122"/>
              <a:gd name="T37" fmla="*/ 233 h 243"/>
              <a:gd name="T38" fmla="*/ 80 w 122"/>
              <a:gd name="T39" fmla="*/ 243 h 243"/>
              <a:gd name="T40" fmla="*/ 80 w 122"/>
              <a:gd name="T41" fmla="*/ 243 h 243"/>
              <a:gd name="T42" fmla="*/ 91 w 122"/>
              <a:gd name="T43" fmla="*/ 233 h 243"/>
              <a:gd name="T44" fmla="*/ 91 w 122"/>
              <a:gd name="T45" fmla="*/ 233 h 243"/>
              <a:gd name="T46" fmla="*/ 87 w 122"/>
              <a:gd name="T47" fmla="*/ 105 h 243"/>
              <a:gd name="T48" fmla="*/ 104 w 122"/>
              <a:gd name="T49" fmla="*/ 142 h 243"/>
              <a:gd name="T50" fmla="*/ 112 w 122"/>
              <a:gd name="T51" fmla="*/ 147 h 243"/>
              <a:gd name="T52" fmla="*/ 115 w 122"/>
              <a:gd name="T53" fmla="*/ 146 h 243"/>
              <a:gd name="T54" fmla="*/ 121 w 122"/>
              <a:gd name="T55" fmla="*/ 136 h 243"/>
              <a:gd name="T56" fmla="*/ 61 w 122"/>
              <a:gd name="T57" fmla="*/ 46 h 243"/>
              <a:gd name="T58" fmla="*/ 84 w 122"/>
              <a:gd name="T59" fmla="*/ 23 h 243"/>
              <a:gd name="T60" fmla="*/ 61 w 122"/>
              <a:gd name="T61" fmla="*/ 0 h 243"/>
              <a:gd name="T62" fmla="*/ 38 w 122"/>
              <a:gd name="T63" fmla="*/ 23 h 243"/>
              <a:gd name="T64" fmla="*/ 61 w 122"/>
              <a:gd name="T65" fmla="*/ 46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2" h="243">
                <a:moveTo>
                  <a:pt x="121" y="136"/>
                </a:moveTo>
                <a:cubicBezTo>
                  <a:pt x="121" y="136"/>
                  <a:pt x="121" y="136"/>
                  <a:pt x="121" y="136"/>
                </a:cubicBezTo>
                <a:cubicBezTo>
                  <a:pt x="121" y="135"/>
                  <a:pt x="120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2" y="51"/>
                  <a:pt x="61" y="51"/>
                </a:cubicBezTo>
                <a:cubicBezTo>
                  <a:pt x="41" y="51"/>
                  <a:pt x="30" y="55"/>
                  <a:pt x="25" y="66"/>
                </a:cubicBezTo>
                <a:cubicBezTo>
                  <a:pt x="22" y="72"/>
                  <a:pt x="10" y="109"/>
                  <a:pt x="4" y="127"/>
                </a:cubicBezTo>
                <a:cubicBezTo>
                  <a:pt x="3" y="131"/>
                  <a:pt x="2" y="135"/>
                  <a:pt x="1" y="136"/>
                </a:cubicBezTo>
                <a:cubicBezTo>
                  <a:pt x="1" y="136"/>
                  <a:pt x="1" y="136"/>
                  <a:pt x="1" y="136"/>
                </a:cubicBezTo>
                <a:cubicBezTo>
                  <a:pt x="0" y="140"/>
                  <a:pt x="3" y="145"/>
                  <a:pt x="7" y="146"/>
                </a:cubicBezTo>
                <a:cubicBezTo>
                  <a:pt x="8" y="146"/>
                  <a:pt x="9" y="147"/>
                  <a:pt x="11" y="147"/>
                </a:cubicBezTo>
                <a:cubicBezTo>
                  <a:pt x="14" y="147"/>
                  <a:pt x="17" y="145"/>
                  <a:pt x="18" y="142"/>
                </a:cubicBezTo>
                <a:cubicBezTo>
                  <a:pt x="35" y="105"/>
                  <a:pt x="35" y="105"/>
                  <a:pt x="35" y="105"/>
                </a:cubicBezTo>
                <a:cubicBezTo>
                  <a:pt x="34" y="153"/>
                  <a:pt x="32" y="230"/>
                  <a:pt x="32" y="233"/>
                </a:cubicBezTo>
                <a:cubicBezTo>
                  <a:pt x="32" y="233"/>
                  <a:pt x="32" y="233"/>
                  <a:pt x="32" y="233"/>
                </a:cubicBezTo>
                <a:cubicBezTo>
                  <a:pt x="32" y="239"/>
                  <a:pt x="37" y="243"/>
                  <a:pt x="43" y="243"/>
                </a:cubicBezTo>
                <a:cubicBezTo>
                  <a:pt x="49" y="243"/>
                  <a:pt x="53" y="239"/>
                  <a:pt x="54" y="233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233"/>
                  <a:pt x="69" y="233"/>
                  <a:pt x="69" y="233"/>
                </a:cubicBezTo>
                <a:cubicBezTo>
                  <a:pt x="69" y="239"/>
                  <a:pt x="74" y="243"/>
                  <a:pt x="80" y="243"/>
                </a:cubicBezTo>
                <a:cubicBezTo>
                  <a:pt x="80" y="243"/>
                  <a:pt x="80" y="243"/>
                  <a:pt x="80" y="243"/>
                </a:cubicBezTo>
                <a:cubicBezTo>
                  <a:pt x="85" y="243"/>
                  <a:pt x="90" y="239"/>
                  <a:pt x="91" y="233"/>
                </a:cubicBezTo>
                <a:cubicBezTo>
                  <a:pt x="91" y="233"/>
                  <a:pt x="91" y="233"/>
                  <a:pt x="91" y="233"/>
                </a:cubicBezTo>
                <a:cubicBezTo>
                  <a:pt x="90" y="230"/>
                  <a:pt x="88" y="153"/>
                  <a:pt x="87" y="105"/>
                </a:cubicBezTo>
                <a:cubicBezTo>
                  <a:pt x="104" y="142"/>
                  <a:pt x="104" y="142"/>
                  <a:pt x="104" y="142"/>
                </a:cubicBezTo>
                <a:cubicBezTo>
                  <a:pt x="105" y="145"/>
                  <a:pt x="108" y="147"/>
                  <a:pt x="112" y="147"/>
                </a:cubicBezTo>
                <a:cubicBezTo>
                  <a:pt x="113" y="147"/>
                  <a:pt x="114" y="146"/>
                  <a:pt x="115" y="146"/>
                </a:cubicBezTo>
                <a:cubicBezTo>
                  <a:pt x="120" y="145"/>
                  <a:pt x="122" y="140"/>
                  <a:pt x="121" y="136"/>
                </a:cubicBezTo>
                <a:close/>
                <a:moveTo>
                  <a:pt x="61" y="46"/>
                </a:moveTo>
                <a:cubicBezTo>
                  <a:pt x="74" y="46"/>
                  <a:pt x="84" y="35"/>
                  <a:pt x="84" y="23"/>
                </a:cubicBezTo>
                <a:cubicBezTo>
                  <a:pt x="84" y="10"/>
                  <a:pt x="74" y="0"/>
                  <a:pt x="61" y="0"/>
                </a:cubicBezTo>
                <a:cubicBezTo>
                  <a:pt x="49" y="0"/>
                  <a:pt x="38" y="10"/>
                  <a:pt x="38" y="23"/>
                </a:cubicBezTo>
                <a:cubicBezTo>
                  <a:pt x="38" y="35"/>
                  <a:pt x="49" y="46"/>
                  <a:pt x="61" y="46"/>
                </a:cubicBezTo>
                <a:close/>
              </a:path>
            </a:pathLst>
          </a:custGeom>
          <a:noFill/>
          <a:ln w="19050">
            <a:solidFill>
              <a:srgbClr val="D43C72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sz="2400" kern="0">
              <a:solidFill>
                <a:srgbClr val="FFFFFF"/>
              </a:solidFill>
              <a:latin typeface="Open Sans Light"/>
            </a:endParaRPr>
          </a:p>
        </p:txBody>
      </p:sp>
      <p:sp>
        <p:nvSpPr>
          <p:cNvPr id="38" name="Freeform 5"/>
          <p:cNvSpPr>
            <a:spLocks noEditPoints="1"/>
          </p:cNvSpPr>
          <p:nvPr/>
        </p:nvSpPr>
        <p:spPr bwMode="auto">
          <a:xfrm>
            <a:off x="4516786" y="3033023"/>
            <a:ext cx="490151" cy="976914"/>
          </a:xfrm>
          <a:custGeom>
            <a:avLst/>
            <a:gdLst>
              <a:gd name="T0" fmla="*/ 121 w 122"/>
              <a:gd name="T1" fmla="*/ 136 h 243"/>
              <a:gd name="T2" fmla="*/ 121 w 122"/>
              <a:gd name="T3" fmla="*/ 136 h 243"/>
              <a:gd name="T4" fmla="*/ 118 w 122"/>
              <a:gd name="T5" fmla="*/ 127 h 243"/>
              <a:gd name="T6" fmla="*/ 97 w 122"/>
              <a:gd name="T7" fmla="*/ 66 h 243"/>
              <a:gd name="T8" fmla="*/ 61 w 122"/>
              <a:gd name="T9" fmla="*/ 51 h 243"/>
              <a:gd name="T10" fmla="*/ 25 w 122"/>
              <a:gd name="T11" fmla="*/ 66 h 243"/>
              <a:gd name="T12" fmla="*/ 4 w 122"/>
              <a:gd name="T13" fmla="*/ 127 h 243"/>
              <a:gd name="T14" fmla="*/ 1 w 122"/>
              <a:gd name="T15" fmla="*/ 136 h 243"/>
              <a:gd name="T16" fmla="*/ 1 w 122"/>
              <a:gd name="T17" fmla="*/ 136 h 243"/>
              <a:gd name="T18" fmla="*/ 7 w 122"/>
              <a:gd name="T19" fmla="*/ 146 h 243"/>
              <a:gd name="T20" fmla="*/ 11 w 122"/>
              <a:gd name="T21" fmla="*/ 147 h 243"/>
              <a:gd name="T22" fmla="*/ 18 w 122"/>
              <a:gd name="T23" fmla="*/ 142 h 243"/>
              <a:gd name="T24" fmla="*/ 35 w 122"/>
              <a:gd name="T25" fmla="*/ 105 h 243"/>
              <a:gd name="T26" fmla="*/ 32 w 122"/>
              <a:gd name="T27" fmla="*/ 233 h 243"/>
              <a:gd name="T28" fmla="*/ 32 w 122"/>
              <a:gd name="T29" fmla="*/ 233 h 243"/>
              <a:gd name="T30" fmla="*/ 43 w 122"/>
              <a:gd name="T31" fmla="*/ 243 h 243"/>
              <a:gd name="T32" fmla="*/ 54 w 122"/>
              <a:gd name="T33" fmla="*/ 233 h 243"/>
              <a:gd name="T34" fmla="*/ 61 w 122"/>
              <a:gd name="T35" fmla="*/ 171 h 243"/>
              <a:gd name="T36" fmla="*/ 69 w 122"/>
              <a:gd name="T37" fmla="*/ 233 h 243"/>
              <a:gd name="T38" fmla="*/ 80 w 122"/>
              <a:gd name="T39" fmla="*/ 243 h 243"/>
              <a:gd name="T40" fmla="*/ 80 w 122"/>
              <a:gd name="T41" fmla="*/ 243 h 243"/>
              <a:gd name="T42" fmla="*/ 91 w 122"/>
              <a:gd name="T43" fmla="*/ 233 h 243"/>
              <a:gd name="T44" fmla="*/ 91 w 122"/>
              <a:gd name="T45" fmla="*/ 233 h 243"/>
              <a:gd name="T46" fmla="*/ 87 w 122"/>
              <a:gd name="T47" fmla="*/ 105 h 243"/>
              <a:gd name="T48" fmla="*/ 104 w 122"/>
              <a:gd name="T49" fmla="*/ 142 h 243"/>
              <a:gd name="T50" fmla="*/ 112 w 122"/>
              <a:gd name="T51" fmla="*/ 147 h 243"/>
              <a:gd name="T52" fmla="*/ 115 w 122"/>
              <a:gd name="T53" fmla="*/ 146 h 243"/>
              <a:gd name="T54" fmla="*/ 121 w 122"/>
              <a:gd name="T55" fmla="*/ 136 h 243"/>
              <a:gd name="T56" fmla="*/ 61 w 122"/>
              <a:gd name="T57" fmla="*/ 46 h 243"/>
              <a:gd name="T58" fmla="*/ 84 w 122"/>
              <a:gd name="T59" fmla="*/ 23 h 243"/>
              <a:gd name="T60" fmla="*/ 61 w 122"/>
              <a:gd name="T61" fmla="*/ 0 h 243"/>
              <a:gd name="T62" fmla="*/ 38 w 122"/>
              <a:gd name="T63" fmla="*/ 23 h 243"/>
              <a:gd name="T64" fmla="*/ 61 w 122"/>
              <a:gd name="T65" fmla="*/ 46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2" h="243">
                <a:moveTo>
                  <a:pt x="121" y="136"/>
                </a:moveTo>
                <a:cubicBezTo>
                  <a:pt x="121" y="136"/>
                  <a:pt x="121" y="136"/>
                  <a:pt x="121" y="136"/>
                </a:cubicBezTo>
                <a:cubicBezTo>
                  <a:pt x="121" y="135"/>
                  <a:pt x="120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2" y="51"/>
                  <a:pt x="61" y="51"/>
                </a:cubicBezTo>
                <a:cubicBezTo>
                  <a:pt x="41" y="51"/>
                  <a:pt x="30" y="55"/>
                  <a:pt x="25" y="66"/>
                </a:cubicBezTo>
                <a:cubicBezTo>
                  <a:pt x="22" y="72"/>
                  <a:pt x="10" y="109"/>
                  <a:pt x="4" y="127"/>
                </a:cubicBezTo>
                <a:cubicBezTo>
                  <a:pt x="3" y="131"/>
                  <a:pt x="2" y="135"/>
                  <a:pt x="1" y="136"/>
                </a:cubicBezTo>
                <a:cubicBezTo>
                  <a:pt x="1" y="136"/>
                  <a:pt x="1" y="136"/>
                  <a:pt x="1" y="136"/>
                </a:cubicBezTo>
                <a:cubicBezTo>
                  <a:pt x="0" y="140"/>
                  <a:pt x="3" y="145"/>
                  <a:pt x="7" y="146"/>
                </a:cubicBezTo>
                <a:cubicBezTo>
                  <a:pt x="8" y="146"/>
                  <a:pt x="9" y="147"/>
                  <a:pt x="11" y="147"/>
                </a:cubicBezTo>
                <a:cubicBezTo>
                  <a:pt x="14" y="147"/>
                  <a:pt x="17" y="145"/>
                  <a:pt x="18" y="142"/>
                </a:cubicBezTo>
                <a:cubicBezTo>
                  <a:pt x="35" y="105"/>
                  <a:pt x="35" y="105"/>
                  <a:pt x="35" y="105"/>
                </a:cubicBezTo>
                <a:cubicBezTo>
                  <a:pt x="34" y="153"/>
                  <a:pt x="32" y="230"/>
                  <a:pt x="32" y="233"/>
                </a:cubicBezTo>
                <a:cubicBezTo>
                  <a:pt x="32" y="233"/>
                  <a:pt x="32" y="233"/>
                  <a:pt x="32" y="233"/>
                </a:cubicBezTo>
                <a:cubicBezTo>
                  <a:pt x="32" y="239"/>
                  <a:pt x="37" y="243"/>
                  <a:pt x="43" y="243"/>
                </a:cubicBezTo>
                <a:cubicBezTo>
                  <a:pt x="49" y="243"/>
                  <a:pt x="53" y="239"/>
                  <a:pt x="54" y="233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233"/>
                  <a:pt x="69" y="233"/>
                  <a:pt x="69" y="233"/>
                </a:cubicBezTo>
                <a:cubicBezTo>
                  <a:pt x="69" y="239"/>
                  <a:pt x="74" y="243"/>
                  <a:pt x="80" y="243"/>
                </a:cubicBezTo>
                <a:cubicBezTo>
                  <a:pt x="80" y="243"/>
                  <a:pt x="80" y="243"/>
                  <a:pt x="80" y="243"/>
                </a:cubicBezTo>
                <a:cubicBezTo>
                  <a:pt x="85" y="243"/>
                  <a:pt x="90" y="239"/>
                  <a:pt x="91" y="233"/>
                </a:cubicBezTo>
                <a:cubicBezTo>
                  <a:pt x="91" y="233"/>
                  <a:pt x="91" y="233"/>
                  <a:pt x="91" y="233"/>
                </a:cubicBezTo>
                <a:cubicBezTo>
                  <a:pt x="90" y="230"/>
                  <a:pt x="88" y="153"/>
                  <a:pt x="87" y="105"/>
                </a:cubicBezTo>
                <a:cubicBezTo>
                  <a:pt x="104" y="142"/>
                  <a:pt x="104" y="142"/>
                  <a:pt x="104" y="142"/>
                </a:cubicBezTo>
                <a:cubicBezTo>
                  <a:pt x="105" y="145"/>
                  <a:pt x="108" y="147"/>
                  <a:pt x="112" y="147"/>
                </a:cubicBezTo>
                <a:cubicBezTo>
                  <a:pt x="113" y="147"/>
                  <a:pt x="114" y="146"/>
                  <a:pt x="115" y="146"/>
                </a:cubicBezTo>
                <a:cubicBezTo>
                  <a:pt x="120" y="145"/>
                  <a:pt x="122" y="140"/>
                  <a:pt x="121" y="136"/>
                </a:cubicBezTo>
                <a:close/>
                <a:moveTo>
                  <a:pt x="61" y="46"/>
                </a:moveTo>
                <a:cubicBezTo>
                  <a:pt x="74" y="46"/>
                  <a:pt x="84" y="35"/>
                  <a:pt x="84" y="23"/>
                </a:cubicBezTo>
                <a:cubicBezTo>
                  <a:pt x="84" y="10"/>
                  <a:pt x="74" y="0"/>
                  <a:pt x="61" y="0"/>
                </a:cubicBezTo>
                <a:cubicBezTo>
                  <a:pt x="49" y="0"/>
                  <a:pt x="38" y="10"/>
                  <a:pt x="38" y="23"/>
                </a:cubicBezTo>
                <a:cubicBezTo>
                  <a:pt x="38" y="35"/>
                  <a:pt x="49" y="46"/>
                  <a:pt x="61" y="46"/>
                </a:cubicBezTo>
                <a:close/>
              </a:path>
            </a:pathLst>
          </a:custGeom>
          <a:noFill/>
          <a:ln w="19050">
            <a:solidFill>
              <a:srgbClr val="5B9BD5">
                <a:lumMod val="75000"/>
              </a:srgbClr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sz="2400" kern="0">
              <a:solidFill>
                <a:srgbClr val="FFFFFF"/>
              </a:solidFill>
              <a:latin typeface="Open Sans Light"/>
            </a:endParaRPr>
          </a:p>
        </p:txBody>
      </p:sp>
      <p:sp>
        <p:nvSpPr>
          <p:cNvPr id="39" name="Freeform 5"/>
          <p:cNvSpPr>
            <a:spLocks noEditPoints="1"/>
          </p:cNvSpPr>
          <p:nvPr/>
        </p:nvSpPr>
        <p:spPr bwMode="auto">
          <a:xfrm>
            <a:off x="2167740" y="755370"/>
            <a:ext cx="490151" cy="976914"/>
          </a:xfrm>
          <a:custGeom>
            <a:avLst/>
            <a:gdLst>
              <a:gd name="T0" fmla="*/ 121 w 122"/>
              <a:gd name="T1" fmla="*/ 136 h 243"/>
              <a:gd name="T2" fmla="*/ 121 w 122"/>
              <a:gd name="T3" fmla="*/ 136 h 243"/>
              <a:gd name="T4" fmla="*/ 118 w 122"/>
              <a:gd name="T5" fmla="*/ 127 h 243"/>
              <a:gd name="T6" fmla="*/ 97 w 122"/>
              <a:gd name="T7" fmla="*/ 66 h 243"/>
              <a:gd name="T8" fmla="*/ 61 w 122"/>
              <a:gd name="T9" fmla="*/ 51 h 243"/>
              <a:gd name="T10" fmla="*/ 25 w 122"/>
              <a:gd name="T11" fmla="*/ 66 h 243"/>
              <a:gd name="T12" fmla="*/ 4 w 122"/>
              <a:gd name="T13" fmla="*/ 127 h 243"/>
              <a:gd name="T14" fmla="*/ 1 w 122"/>
              <a:gd name="T15" fmla="*/ 136 h 243"/>
              <a:gd name="T16" fmla="*/ 1 w 122"/>
              <a:gd name="T17" fmla="*/ 136 h 243"/>
              <a:gd name="T18" fmla="*/ 7 w 122"/>
              <a:gd name="T19" fmla="*/ 146 h 243"/>
              <a:gd name="T20" fmla="*/ 11 w 122"/>
              <a:gd name="T21" fmla="*/ 147 h 243"/>
              <a:gd name="T22" fmla="*/ 18 w 122"/>
              <a:gd name="T23" fmla="*/ 142 h 243"/>
              <a:gd name="T24" fmla="*/ 35 w 122"/>
              <a:gd name="T25" fmla="*/ 105 h 243"/>
              <a:gd name="T26" fmla="*/ 32 w 122"/>
              <a:gd name="T27" fmla="*/ 233 h 243"/>
              <a:gd name="T28" fmla="*/ 32 w 122"/>
              <a:gd name="T29" fmla="*/ 233 h 243"/>
              <a:gd name="T30" fmla="*/ 43 w 122"/>
              <a:gd name="T31" fmla="*/ 243 h 243"/>
              <a:gd name="T32" fmla="*/ 54 w 122"/>
              <a:gd name="T33" fmla="*/ 233 h 243"/>
              <a:gd name="T34" fmla="*/ 61 w 122"/>
              <a:gd name="T35" fmla="*/ 171 h 243"/>
              <a:gd name="T36" fmla="*/ 69 w 122"/>
              <a:gd name="T37" fmla="*/ 233 h 243"/>
              <a:gd name="T38" fmla="*/ 80 w 122"/>
              <a:gd name="T39" fmla="*/ 243 h 243"/>
              <a:gd name="T40" fmla="*/ 80 w 122"/>
              <a:gd name="T41" fmla="*/ 243 h 243"/>
              <a:gd name="T42" fmla="*/ 91 w 122"/>
              <a:gd name="T43" fmla="*/ 233 h 243"/>
              <a:gd name="T44" fmla="*/ 91 w 122"/>
              <a:gd name="T45" fmla="*/ 233 h 243"/>
              <a:gd name="T46" fmla="*/ 87 w 122"/>
              <a:gd name="T47" fmla="*/ 105 h 243"/>
              <a:gd name="T48" fmla="*/ 104 w 122"/>
              <a:gd name="T49" fmla="*/ 142 h 243"/>
              <a:gd name="T50" fmla="*/ 112 w 122"/>
              <a:gd name="T51" fmla="*/ 147 h 243"/>
              <a:gd name="T52" fmla="*/ 115 w 122"/>
              <a:gd name="T53" fmla="*/ 146 h 243"/>
              <a:gd name="T54" fmla="*/ 121 w 122"/>
              <a:gd name="T55" fmla="*/ 136 h 243"/>
              <a:gd name="T56" fmla="*/ 61 w 122"/>
              <a:gd name="T57" fmla="*/ 46 h 243"/>
              <a:gd name="T58" fmla="*/ 84 w 122"/>
              <a:gd name="T59" fmla="*/ 23 h 243"/>
              <a:gd name="T60" fmla="*/ 61 w 122"/>
              <a:gd name="T61" fmla="*/ 0 h 243"/>
              <a:gd name="T62" fmla="*/ 38 w 122"/>
              <a:gd name="T63" fmla="*/ 23 h 243"/>
              <a:gd name="T64" fmla="*/ 61 w 122"/>
              <a:gd name="T65" fmla="*/ 46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22" h="243">
                <a:moveTo>
                  <a:pt x="121" y="136"/>
                </a:moveTo>
                <a:cubicBezTo>
                  <a:pt x="121" y="136"/>
                  <a:pt x="121" y="136"/>
                  <a:pt x="121" y="136"/>
                </a:cubicBezTo>
                <a:cubicBezTo>
                  <a:pt x="121" y="135"/>
                  <a:pt x="120" y="131"/>
                  <a:pt x="118" y="127"/>
                </a:cubicBezTo>
                <a:cubicBezTo>
                  <a:pt x="112" y="109"/>
                  <a:pt x="100" y="72"/>
                  <a:pt x="97" y="66"/>
                </a:cubicBezTo>
                <a:cubicBezTo>
                  <a:pt x="92" y="55"/>
                  <a:pt x="82" y="51"/>
                  <a:pt x="61" y="51"/>
                </a:cubicBezTo>
                <a:cubicBezTo>
                  <a:pt x="41" y="51"/>
                  <a:pt x="30" y="55"/>
                  <a:pt x="25" y="66"/>
                </a:cubicBezTo>
                <a:cubicBezTo>
                  <a:pt x="22" y="72"/>
                  <a:pt x="10" y="109"/>
                  <a:pt x="4" y="127"/>
                </a:cubicBezTo>
                <a:cubicBezTo>
                  <a:pt x="3" y="131"/>
                  <a:pt x="2" y="135"/>
                  <a:pt x="1" y="136"/>
                </a:cubicBezTo>
                <a:cubicBezTo>
                  <a:pt x="1" y="136"/>
                  <a:pt x="1" y="136"/>
                  <a:pt x="1" y="136"/>
                </a:cubicBezTo>
                <a:cubicBezTo>
                  <a:pt x="0" y="140"/>
                  <a:pt x="3" y="145"/>
                  <a:pt x="7" y="146"/>
                </a:cubicBezTo>
                <a:cubicBezTo>
                  <a:pt x="8" y="146"/>
                  <a:pt x="9" y="147"/>
                  <a:pt x="11" y="147"/>
                </a:cubicBezTo>
                <a:cubicBezTo>
                  <a:pt x="14" y="147"/>
                  <a:pt x="17" y="145"/>
                  <a:pt x="18" y="142"/>
                </a:cubicBezTo>
                <a:cubicBezTo>
                  <a:pt x="35" y="105"/>
                  <a:pt x="35" y="105"/>
                  <a:pt x="35" y="105"/>
                </a:cubicBezTo>
                <a:cubicBezTo>
                  <a:pt x="34" y="153"/>
                  <a:pt x="32" y="230"/>
                  <a:pt x="32" y="233"/>
                </a:cubicBezTo>
                <a:cubicBezTo>
                  <a:pt x="32" y="233"/>
                  <a:pt x="32" y="233"/>
                  <a:pt x="32" y="233"/>
                </a:cubicBezTo>
                <a:cubicBezTo>
                  <a:pt x="32" y="239"/>
                  <a:pt x="37" y="243"/>
                  <a:pt x="43" y="243"/>
                </a:cubicBezTo>
                <a:cubicBezTo>
                  <a:pt x="49" y="243"/>
                  <a:pt x="53" y="239"/>
                  <a:pt x="54" y="233"/>
                </a:cubicBezTo>
                <a:cubicBezTo>
                  <a:pt x="61" y="171"/>
                  <a:pt x="61" y="171"/>
                  <a:pt x="61" y="171"/>
                </a:cubicBezTo>
                <a:cubicBezTo>
                  <a:pt x="69" y="233"/>
                  <a:pt x="69" y="233"/>
                  <a:pt x="69" y="233"/>
                </a:cubicBezTo>
                <a:cubicBezTo>
                  <a:pt x="69" y="239"/>
                  <a:pt x="74" y="243"/>
                  <a:pt x="80" y="243"/>
                </a:cubicBezTo>
                <a:cubicBezTo>
                  <a:pt x="80" y="243"/>
                  <a:pt x="80" y="243"/>
                  <a:pt x="80" y="243"/>
                </a:cubicBezTo>
                <a:cubicBezTo>
                  <a:pt x="85" y="243"/>
                  <a:pt x="90" y="239"/>
                  <a:pt x="91" y="233"/>
                </a:cubicBezTo>
                <a:cubicBezTo>
                  <a:pt x="91" y="233"/>
                  <a:pt x="91" y="233"/>
                  <a:pt x="91" y="233"/>
                </a:cubicBezTo>
                <a:cubicBezTo>
                  <a:pt x="90" y="230"/>
                  <a:pt x="88" y="153"/>
                  <a:pt x="87" y="105"/>
                </a:cubicBezTo>
                <a:cubicBezTo>
                  <a:pt x="104" y="142"/>
                  <a:pt x="104" y="142"/>
                  <a:pt x="104" y="142"/>
                </a:cubicBezTo>
                <a:cubicBezTo>
                  <a:pt x="105" y="145"/>
                  <a:pt x="108" y="147"/>
                  <a:pt x="112" y="147"/>
                </a:cubicBezTo>
                <a:cubicBezTo>
                  <a:pt x="113" y="147"/>
                  <a:pt x="114" y="146"/>
                  <a:pt x="115" y="146"/>
                </a:cubicBezTo>
                <a:cubicBezTo>
                  <a:pt x="120" y="145"/>
                  <a:pt x="122" y="140"/>
                  <a:pt x="121" y="136"/>
                </a:cubicBezTo>
                <a:close/>
                <a:moveTo>
                  <a:pt x="61" y="46"/>
                </a:moveTo>
                <a:cubicBezTo>
                  <a:pt x="74" y="46"/>
                  <a:pt x="84" y="35"/>
                  <a:pt x="84" y="23"/>
                </a:cubicBezTo>
                <a:cubicBezTo>
                  <a:pt x="84" y="10"/>
                  <a:pt x="74" y="0"/>
                  <a:pt x="61" y="0"/>
                </a:cubicBezTo>
                <a:cubicBezTo>
                  <a:pt x="49" y="0"/>
                  <a:pt x="38" y="10"/>
                  <a:pt x="38" y="23"/>
                </a:cubicBezTo>
                <a:cubicBezTo>
                  <a:pt x="38" y="35"/>
                  <a:pt x="49" y="46"/>
                  <a:pt x="61" y="46"/>
                </a:cubicBezTo>
                <a:close/>
              </a:path>
            </a:pathLst>
          </a:custGeom>
          <a:solidFill>
            <a:srgbClr val="A5A5A5">
              <a:lumMod val="75000"/>
              <a:alpha val="67000"/>
            </a:srgbClr>
          </a:solidFill>
          <a:ln w="19050">
            <a:solidFill>
              <a:srgbClr val="E7E6E6">
                <a:lumMod val="25000"/>
              </a:srgbClr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1219170">
              <a:defRPr/>
            </a:pPr>
            <a:endParaRPr lang="en-US" sz="2400" kern="0">
              <a:solidFill>
                <a:srgbClr val="FFFFFF"/>
              </a:solidFill>
              <a:latin typeface="Open Sans Light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681811" y="1059161"/>
            <a:ext cx="9472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Director</a:t>
            </a:r>
            <a:endParaRPr kumimoji="0" lang="nl-BE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81811" y="2265921"/>
            <a:ext cx="14437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Management</a:t>
            </a:r>
            <a:endParaRPr kumimoji="0" lang="nl-BE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681811" y="3317958"/>
            <a:ext cx="10992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Engineers</a:t>
            </a:r>
            <a:endParaRPr kumimoji="0" lang="nl-BE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667451" y="4278412"/>
            <a:ext cx="142891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Tech. &amp; Adm.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coördinators</a:t>
            </a:r>
            <a:endParaRPr kumimoji="0" lang="nl-BE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686368" y="5529541"/>
            <a:ext cx="12589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Technicians</a:t>
            </a:r>
            <a:endParaRPr kumimoji="0" lang="nl-BE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9051707" y="1879920"/>
            <a:ext cx="116115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0" cap="none" spc="0" normalizeH="0" baseline="0" noProof="0" dirty="0">
                <a:ln>
                  <a:noFill/>
                </a:ln>
                <a:solidFill>
                  <a:srgbClr val="4F7495"/>
                </a:solidFill>
                <a:effectLst/>
                <a:uLnTx/>
                <a:uFillTx/>
              </a:rPr>
              <a:t>63%</a:t>
            </a:r>
            <a:endParaRPr kumimoji="0" lang="nl-BE" sz="4000" b="0" i="0" u="none" strike="noStrike" kern="0" cap="none" spc="0" normalizeH="0" baseline="0" noProof="0" dirty="0">
              <a:ln>
                <a:noFill/>
              </a:ln>
              <a:solidFill>
                <a:srgbClr val="4F7495"/>
              </a:solidFill>
              <a:effectLst/>
              <a:uLnTx/>
              <a:uFillTx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9060760" y="2853251"/>
            <a:ext cx="109599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0" cap="none" spc="0" normalizeH="0" baseline="0" noProof="0" dirty="0">
                <a:ln>
                  <a:noFill/>
                </a:ln>
                <a:solidFill>
                  <a:srgbClr val="4F7495"/>
                </a:solidFill>
                <a:effectLst/>
                <a:uLnTx/>
                <a:uFillTx/>
              </a:rPr>
              <a:t>24%</a:t>
            </a:r>
            <a:endParaRPr kumimoji="0" lang="nl-BE" sz="4000" b="0" i="0" u="none" strike="noStrike" kern="0" cap="none" spc="0" normalizeH="0" baseline="0" noProof="0" dirty="0">
              <a:ln>
                <a:noFill/>
              </a:ln>
              <a:solidFill>
                <a:srgbClr val="4F7495"/>
              </a:solidFill>
              <a:effectLst/>
              <a:uLnTx/>
              <a:uFillTx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10007579" y="1118799"/>
            <a:ext cx="9783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4F7495"/>
                </a:solidFill>
                <a:effectLst/>
                <a:uLnTx/>
                <a:uFillTx/>
              </a:rPr>
              <a:t>Engaged</a:t>
            </a:r>
            <a:endParaRPr kumimoji="0" lang="nl-BE" sz="1800" b="0" i="0" u="none" strike="noStrike" kern="0" cap="none" spc="0" normalizeH="0" baseline="0" noProof="0" dirty="0">
              <a:ln>
                <a:noFill/>
              </a:ln>
              <a:solidFill>
                <a:srgbClr val="4F7495"/>
              </a:solidFill>
              <a:effectLst/>
              <a:uLnTx/>
              <a:uFillTx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10007579" y="2049197"/>
            <a:ext cx="13790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4F7495"/>
                </a:solidFill>
                <a:effectLst/>
                <a:uLnTx/>
                <a:uFillTx/>
              </a:rPr>
              <a:t>Not Engaged</a:t>
            </a:r>
            <a:endParaRPr kumimoji="0" lang="nl-BE" sz="1800" b="0" i="0" u="none" strike="noStrike" kern="0" cap="none" spc="0" normalizeH="0" baseline="0" noProof="0" dirty="0">
              <a:ln>
                <a:noFill/>
              </a:ln>
              <a:solidFill>
                <a:srgbClr val="4F7495"/>
              </a:solidFill>
              <a:effectLst/>
              <a:uLnTx/>
              <a:uFillTx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10007579" y="3022528"/>
            <a:ext cx="12668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4F7495"/>
                </a:solidFill>
                <a:effectLst/>
                <a:uLnTx/>
                <a:uFillTx/>
              </a:rPr>
              <a:t>Disengaged</a:t>
            </a:r>
            <a:endParaRPr kumimoji="0" lang="nl-BE" sz="1800" b="0" i="0" u="none" strike="noStrike" kern="0" cap="none" spc="0" normalizeH="0" baseline="0" noProof="0" dirty="0">
              <a:ln>
                <a:noFill/>
              </a:ln>
              <a:solidFill>
                <a:srgbClr val="4F7495"/>
              </a:solidFill>
              <a:effectLst/>
              <a:uLnTx/>
              <a:uFillTx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9024741" y="947893"/>
            <a:ext cx="113201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0" cap="none" spc="0" normalizeH="0" baseline="0" noProof="0" dirty="0">
                <a:ln>
                  <a:noFill/>
                </a:ln>
                <a:solidFill>
                  <a:srgbClr val="4F7495"/>
                </a:solidFill>
                <a:effectLst/>
                <a:uLnTx/>
                <a:uFillTx/>
              </a:rPr>
              <a:t>13%</a:t>
            </a:r>
            <a:endParaRPr kumimoji="0" lang="nl-BE" sz="4000" b="0" i="0" u="none" strike="noStrike" kern="0" cap="none" spc="0" normalizeH="0" baseline="0" noProof="0" dirty="0">
              <a:ln>
                <a:noFill/>
              </a:ln>
              <a:solidFill>
                <a:srgbClr val="4F7495"/>
              </a:solidFill>
              <a:effectLst/>
              <a:uLnTx/>
              <a:uFillTx/>
            </a:endParaRPr>
          </a:p>
        </p:txBody>
      </p:sp>
      <p:sp>
        <p:nvSpPr>
          <p:cNvPr id="51" name="Left Brace 50"/>
          <p:cNvSpPr/>
          <p:nvPr/>
        </p:nvSpPr>
        <p:spPr>
          <a:xfrm>
            <a:off x="8540492" y="1035098"/>
            <a:ext cx="519237" cy="2438791"/>
          </a:xfrm>
          <a:prstGeom prst="leftBrace">
            <a:avLst/>
          </a:prstGeom>
          <a:noFill/>
          <a:ln w="6350" cap="flat" cmpd="sng" algn="ctr">
            <a:solidFill>
              <a:srgbClr val="5B9BD5">
                <a:lumMod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l-BE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pic>
        <p:nvPicPr>
          <p:cNvPr id="52" name="Picture 5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8509" y="588055"/>
            <a:ext cx="2931601" cy="2931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7409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  <p:bldP spid="46" grpId="0"/>
      <p:bldP spid="50" grpId="0"/>
      <p:bldP spid="51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229</TotalTime>
  <Words>1312</Words>
  <Application>Microsoft Office PowerPoint</Application>
  <PresentationFormat>Breedbeeld</PresentationFormat>
  <Paragraphs>322</Paragraphs>
  <Slides>40</Slides>
  <Notes>3</Notes>
  <HiddenSlides>1</HiddenSlides>
  <MMClips>0</MMClips>
  <ScaleCrop>false</ScaleCrop>
  <HeadingPairs>
    <vt:vector size="8" baseType="variant">
      <vt:variant>
        <vt:lpstr>Gebruikte lettertypen</vt:lpstr>
      </vt:variant>
      <vt:variant>
        <vt:i4>9</vt:i4>
      </vt:variant>
      <vt:variant>
        <vt:lpstr>Thema</vt:lpstr>
      </vt:variant>
      <vt:variant>
        <vt:i4>1</vt:i4>
      </vt:variant>
      <vt:variant>
        <vt:lpstr>Ingesloten OLE-bronprogramma's</vt:lpstr>
      </vt:variant>
      <vt:variant>
        <vt:i4>1</vt:i4>
      </vt:variant>
      <vt:variant>
        <vt:lpstr>Diatitels</vt:lpstr>
      </vt:variant>
      <vt:variant>
        <vt:i4>40</vt:i4>
      </vt:variant>
    </vt:vector>
  </HeadingPairs>
  <TitlesOfParts>
    <vt:vector size="51" baseType="lpstr">
      <vt:lpstr>Arial</vt:lpstr>
      <vt:lpstr>Arial Black</vt:lpstr>
      <vt:lpstr>Calibri</vt:lpstr>
      <vt:lpstr>Calibri Light</vt:lpstr>
      <vt:lpstr>Century Gothic</vt:lpstr>
      <vt:lpstr>Comic Sans MS</vt:lpstr>
      <vt:lpstr>Open Sans Light</vt:lpstr>
      <vt:lpstr>Segoe UI</vt:lpstr>
      <vt:lpstr>Wingdings</vt:lpstr>
      <vt:lpstr>Office Theme</vt:lpstr>
      <vt:lpstr>Visio</vt:lpstr>
      <vt:lpstr>PowerPoint-presentatie</vt:lpstr>
      <vt:lpstr>PowerPoint-presentatie</vt:lpstr>
      <vt:lpstr>People</vt:lpstr>
      <vt:lpstr>PowerPoint-presentatie</vt:lpstr>
      <vt:lpstr>PowerPoint-presentatie</vt:lpstr>
      <vt:lpstr>People</vt:lpstr>
      <vt:lpstr>People</vt:lpstr>
      <vt:lpstr>People</vt:lpstr>
      <vt:lpstr>People</vt:lpstr>
      <vt:lpstr>People</vt:lpstr>
      <vt:lpstr>People</vt:lpstr>
      <vt:lpstr>People</vt:lpstr>
      <vt:lpstr>People</vt:lpstr>
      <vt:lpstr>People</vt:lpstr>
      <vt:lpstr>People</vt:lpstr>
      <vt:lpstr>People</vt:lpstr>
      <vt:lpstr>People</vt:lpstr>
      <vt:lpstr>Change traject case study</vt:lpstr>
      <vt:lpstr>PowerPoint-presentatie</vt:lpstr>
      <vt:lpstr>How do we start?</vt:lpstr>
      <vt:lpstr>How do we start?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  <vt:lpstr>Change traject</vt:lpstr>
      <vt:lpstr>PowerPoint-presentatie</vt:lpstr>
      <vt:lpstr>PowerPoint-presentatie</vt:lpstr>
      <vt:lpstr>PowerPoint-presentatie</vt:lpstr>
      <vt:lpstr>PowerPoint-presentatie</vt:lpstr>
      <vt:lpstr>PowerPoint-presentatie</vt:lpstr>
      <vt:lpstr>PowerPoint-presentatie</vt:lpstr>
    </vt:vector>
  </TitlesOfParts>
  <Company>SCK-CE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Frederix Rudi</dc:creator>
  <cp:lastModifiedBy>Rudi Frederix</cp:lastModifiedBy>
  <cp:revision>54</cp:revision>
  <dcterms:created xsi:type="dcterms:W3CDTF">2018-07-04T13:58:28Z</dcterms:created>
  <dcterms:modified xsi:type="dcterms:W3CDTF">2022-11-21T08:16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lexandriaPath">
    <vt:lpwstr/>
  </property>
  <property fmtid="{D5CDD505-2E9C-101B-9397-08002B2CF9AE}" pid="3" name="MSIP_Label_a59b6cd5-d141-4a33-8bf1-0ca04484304f_Enabled">
    <vt:lpwstr>true</vt:lpwstr>
  </property>
  <property fmtid="{D5CDD505-2E9C-101B-9397-08002B2CF9AE}" pid="4" name="MSIP_Label_a59b6cd5-d141-4a33-8bf1-0ca04484304f_SetDate">
    <vt:lpwstr>2022-04-07T09:20:07Z</vt:lpwstr>
  </property>
  <property fmtid="{D5CDD505-2E9C-101B-9397-08002B2CF9AE}" pid="5" name="MSIP_Label_a59b6cd5-d141-4a33-8bf1-0ca04484304f_Method">
    <vt:lpwstr>Standard</vt:lpwstr>
  </property>
  <property fmtid="{D5CDD505-2E9C-101B-9397-08002B2CF9AE}" pid="6" name="MSIP_Label_a59b6cd5-d141-4a33-8bf1-0ca04484304f_Name">
    <vt:lpwstr>restricted-default</vt:lpwstr>
  </property>
  <property fmtid="{D5CDD505-2E9C-101B-9397-08002B2CF9AE}" pid="7" name="MSIP_Label_a59b6cd5-d141-4a33-8bf1-0ca04484304f_SiteId">
    <vt:lpwstr>38ae3bcd-9579-4fd4-adda-b42e1495d55a</vt:lpwstr>
  </property>
  <property fmtid="{D5CDD505-2E9C-101B-9397-08002B2CF9AE}" pid="8" name="MSIP_Label_a59b6cd5-d141-4a33-8bf1-0ca04484304f_ActionId">
    <vt:lpwstr>148555c0-4f1e-4fe2-a0e2-fa1645f2e900</vt:lpwstr>
  </property>
  <property fmtid="{D5CDD505-2E9C-101B-9397-08002B2CF9AE}" pid="9" name="MSIP_Label_a59b6cd5-d141-4a33-8bf1-0ca04484304f_ContentBits">
    <vt:lpwstr>0</vt:lpwstr>
  </property>
  <property fmtid="{D5CDD505-2E9C-101B-9397-08002B2CF9AE}" pid="10" name="Document_Confidentiality">
    <vt:lpwstr>Restricted</vt:lpwstr>
  </property>
</Properties>
</file>